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notesSlides/notesSlide1.xml" ContentType="application/vnd.openxmlformats-officedocument.presentationml.notesSlide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notesSlides/notesSlide4.xml" ContentType="application/vnd.openxmlformats-officedocument.presentationml.notesSlide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notesSlides/notesSlide5.xml" ContentType="application/vnd.openxmlformats-officedocument.presentationml.notesSlide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notesSlides/notesSlide6.xml" ContentType="application/vnd.openxmlformats-officedocument.presentationml.notesSlide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notesSlides/notesSlide7.xml" ContentType="application/vnd.openxmlformats-officedocument.presentationml.notesSlide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7"/>
  </p:notesMasterIdLst>
  <p:sldIdLst>
    <p:sldId id="256" r:id="rId2"/>
    <p:sldId id="726" r:id="rId3"/>
    <p:sldId id="727" r:id="rId4"/>
    <p:sldId id="728" r:id="rId5"/>
    <p:sldId id="729" r:id="rId6"/>
    <p:sldId id="730" r:id="rId7"/>
    <p:sldId id="755" r:id="rId8"/>
    <p:sldId id="759" r:id="rId9"/>
    <p:sldId id="756" r:id="rId10"/>
    <p:sldId id="757" r:id="rId11"/>
    <p:sldId id="758" r:id="rId12"/>
    <p:sldId id="731" r:id="rId13"/>
    <p:sldId id="732" r:id="rId14"/>
    <p:sldId id="754" r:id="rId15"/>
    <p:sldId id="733" r:id="rId16"/>
    <p:sldId id="734" r:id="rId17"/>
    <p:sldId id="735" r:id="rId18"/>
    <p:sldId id="736" r:id="rId19"/>
    <p:sldId id="737" r:id="rId20"/>
    <p:sldId id="738" r:id="rId21"/>
    <p:sldId id="740" r:id="rId22"/>
    <p:sldId id="768" r:id="rId23"/>
    <p:sldId id="767" r:id="rId24"/>
    <p:sldId id="741" r:id="rId25"/>
    <p:sldId id="742" r:id="rId26"/>
    <p:sldId id="743" r:id="rId27"/>
    <p:sldId id="744" r:id="rId28"/>
    <p:sldId id="745" r:id="rId29"/>
    <p:sldId id="746" r:id="rId30"/>
    <p:sldId id="747" r:id="rId31"/>
    <p:sldId id="748" r:id="rId32"/>
    <p:sldId id="749" r:id="rId33"/>
    <p:sldId id="750" r:id="rId34"/>
    <p:sldId id="769" r:id="rId35"/>
    <p:sldId id="751" r:id="rId3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25"/>
    <p:restoredTop sz="95888"/>
  </p:normalViewPr>
  <p:slideViewPr>
    <p:cSldViewPr snapToGrid="0" snapToObjects="1">
      <p:cViewPr varScale="1">
        <p:scale>
          <a:sx n="113" d="100"/>
          <a:sy n="113" d="100"/>
        </p:scale>
        <p:origin x="656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4:48.02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61'3'0,"-3"0"0,-32-1 0,13 2 0,1-2 0,11 3 0,-3 0 0,5 0 0,1-1 0,5 1 0,7 1 0,8 0 0,2-1 0,4 0 0,1-1 0,0 0 0,-5 0 0,0-1 0,-2 0 0,-3 0 0,-1-1 0,-9-1 0,33 0 0,-31 0 0,-30 0 0,-10 0 0,6-1 0,6 2 0,32-2 0,-14 0 0,5 1 0,17 1 0,9 0 0,4-2 0,9 0 0,0 1 0,-3 0 0,-1 0 0,5 0 0,-2-1 0,5 0 0,0 0 0,-7 0 0,-5 0 0,-6 0 0,2 0 0,9-1 0,2 0 0,-11 0 0,-10 0 0,-7 1 0,-5-2 0,-6 0 0,14 2 0,-39 0 0,-9 0 0,6 0 0,7 0 0,47 0 0,11 0 0,-11-1 0,9-1 0,-18-1 0,3 1 0,1-1 0,5 0 0,0-1 0,4 0 0,-11 1 0,2-1 0,1 0 0,-3 1 0,8 0 0,-3 0 0,1 0 0,12-1 0,1 0 0,-3 1 0,-15 1 0,-3 0 0,-1 0 0,25-1 0,-5-1 0,-17 2 0,-9-1 0,7-1 0,-28 2 0,-24 2 0,-5 1 0,3 2 0,4-1 0,3-1 0,-1 1 0,-1-2 0,-6 1 0,4-2 0,-5-1 0,7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9.4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5 0 24575,'-1'12'0,"-2"1"0,1 0 0,-3 5 0,-1 2 0,-3 2 0,1 0 0,0-5 0,2-2 0,2-7 0,2-5 0,1-2 0,3-7 0,-2 4 0,2-3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0.1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4'0'0,"0"0"0,-1 0 0,1 0 0,-1 0 0,1 0 0,-1 0 0,0 0 0,0 0 0,2 0 0,7 1 0,-4-1 0,5 0 0,-7 0 0,-1 0 0,0 0 0,0 0 0,3 0 0,4 0 0,-2 0 0,1 0 0,-8 0 0,-2 0 0,-3 0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2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2 24575,'-9'0'0,"-3"-2"0,-5 3 0,-4 5 0,0 5 0,-3 9 0,0 7 0,2 1 0,-1 11 0,6-1 0,-3 12 0,6 1 0,4-4 0,8-6 0,5-16 0,5-7 0,2-10 0,-4-3 0,1-2 0,-6 3 0,2 2 0,2 11 0,-1-1 0,0 10 0,-2 1 0,-2-1 0,0 10 0,-1-6 0,0 4 0,0-5 0,1-8 0,0-8 0,4-11 0,5-10 0,-4 2 0,3-4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3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27'-3'0,"13"-3"0,10-2 0,-5-1 0,-6 1 0,-21 4 0,-6 2 0,-8 1 0,-7 1 0,-8 3 0,4-2 0,-3 1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3.7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0 24575,'-13'25'0,"-3"4"0,-15 23 0,1 7 0,-1 9 0,10 11 0,10-13 0,8 3 0,4-26 0,0-15 0,1-15 0,-2-8 0,7-4 0,7-2 0,22-6 0,12-5 0,2-3 0,-8 3 0,-21 4 0,-10 5 0,-8 1 0,-1 2 0,1-3 0,0 3 0,-1-2 0,0 1 0,-2-1 0,-2-3 0,2 3 0,-3-1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4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1 24575,'8'-2'0,"5"-2"0,10 0 0,14-7 0,9-3 0,-5-1 0,-11 3 0,-17 1 0,-9 8 0,-4-2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5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9'0,"-3"0"0,-8-1 0,1 4 0,-2 8 0,-2 3 0,-1 9 0,-9 1 0,-2 4 0,-5-2 0,-3-9 0,-2-9 0,0-10 0,0-4 0,0-1 0,0 0 0,1 0 0,0 0 0,0-2 0,-10 4 0,-1 2 0,-9 6 0,3 4 0,3-1 0,2 2 0,5-6 0,-1 2 0,5 4 0,0 4 0,6 14 0,1-4 0,4 6 0,-4-12 0,0-5 0,-4-8 0,0-6 0,0 0 0,-1 0 0,0 1 0,0 1 0,0 0 0,0-1 0,0 0 0,0-3 0,0 0 0,0-3 0,0 1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6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5'1'0,"1"2"0,0 6 0,0 2 0,1 2 0,0 1 0,1-2 0,-3 4 0,2 0 0,0 2 0,1 4 0,1-2 0,1 0 0,1-4 0,0-5 0,3 0 0,-3-3 0,2 4 0,-1 1 0,3 4 0,-2 3 0,1-2 0,-2 1 0,-2 6 0,-2-5 0,0 3 0,-1-10 0,1-4 0,1-4 0,3-3 0,18-11 0,18-10 0,30-17 0,-27 15 0,0 0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6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6 0 24575,'-16'39'0,"-9"12"0,-4 1 0,-8 6 0,-3-2 0,12-16 0,2-5 0,11-14 0,4-6 0,3-4 0,3-4 0,2-2 0,0-1 0,4-4 0,6-14 0,7-8 0,22-27 0,11-9-1696,4-3 0,-16 21 0,-17 19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7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12'9'0,"-2"1"0,7 12 0,-3 4 0,0 0 0,-5 2 0,-2-7 0,-5 10 0,-1 3 0,0 4 0,-1 10 0,0-8 0,1 0 0,-1-6 0,2-16 0,-8-7 0,-15-19 0,-3-2 0,-12-9 0,2 2 0,17 6 0,-1 2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41'-15'0,"-2"0"0,14-3 0,-19 7 0,-11 3 0,-15 8 0,-7 0 0,-1 2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7.9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 0 24575,'-41'35'0,"5"-4"0,3 5 0,12-8 0,-1 7 0,12-9 0,3-2 0,5-4 0,4-8 0,0-1 0,6-5 0,3-3 0,5-1 0,17-2 0,2 0 0,-5-1 0,-9 0 0,-17-2 0,-3 0 0,3-3 0,3-11 0,3-8 0,-2 7 0,-1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1.29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92 26 24575,'-13'-3'0,"-4"-3"0,0 2 0,0-1 0,4 3 0,5 1 0,1-1 0,1 2 0,-1-2 0,-1 2 0,-3-1 0,0 1 0,-5 4 0,-4 1 0,-6 6 0,-7 3 0,2-1 0,-6 5 0,7-3 0,5 0 0,5 1 0,11-5 0,2 0 0,5-1 0,2-2 0,0 2 0,1-1 0,2 0 0,2 0 0,4 1 0,3 0 0,4-1 0,-4-5 0,4 1 0,-2-3 0,2-1 0,5 1 0,1-1 0,2 0 0,5 0 0,10-1 0,-11 0 0,4 0 0,-21 0 0,-5 0 0,-3 0 0,-2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8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5'2'0,"-2"1"0,17 0 0,-18 0 0,-3 2 0,-17 2 0,-3 4 0,-3 12 0,1 5 0,-3 3 0,-5 5 0,-8-4 0,-3-1 0,-5-6 0,5-9 0,4-8 0,14-1 0,5-2 0,3 1 0,-2 4 0,-9 6 0,0 10 0,-1 12 0,-1 4 0,1 2 0,-2-14 0,-1-6 0,-1-11 0,-1-3 0,-2-3 0,1-2 0,1 0 0,0-5 0,-1-1 0,-1-4 0,0 0 0,19-5 0,-10 6 0,13-2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9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0 24575,'-36'12'0,"-9"4"0,3 0 0,4 2 0,19-7 0,9-2 0,4-1 0,2-2 0,2 0 0,2 0 0,2-3 0,1 1 0,2-2 0,-2 1 0,-2 3 0,-1 0 0,-4 9 0,-1 4 0,-2 6 0,1 8 0,2-4 0,2 7 0,0-5 0,1 0 0,-2 11 0,2-2 0,0 23 0,1 4 0,-2 3 0,1-3 0,-2-18 0,2-10 0,-1-12 0,2-11 0,0-9 0,7-13 0,3-9 0,18-21 0,14-15 0,5-7 0,-12 19 0,-14 14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0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-6'15'0,"1"4"0,-1 7 0,0 8 0,1-1 0,1 13 0,1 1 0,3 0 0,-1-6 0,1-17 0,0-5 0,0-10 0,0 0 0,0-4 0,0-1 0,0-19 0,1-23 0,-1-10 0,2 9 0,-2 18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1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4 24575,'5'-1'0,"2"-1"0,0 2 0,3-1 0,-2 1 0,0 2 0,-2-1 0,-1 3 0,0 3 0,2 3 0,-1 0 0,-1 5 0,-2-6 0,-2 4 0,-2-4 0,0 2 0,-3 2 0,1-2 0,-3 3 0,2-5 0,-1-1 0,1-3 0,2-2 0,0-1 0,3-1 0,1 0 0,9 1 0,2 1 0,8 4 0,-7 1 0,-1-1 0,-7 0 0,-3-2 0,0 2 0,0-1 0,-2 0 0,0 0 0,-1 0 0,-1 1 0,1 2 0,-1 0 0,0 1 0,-1-2 0,-2 2 0,-4 3 0,-4 1 0,-12 7 0,-2 1 0,-2-1 0,4-1 0,8-11 0,3-1 0,2-5 0,2-1 0,0-2 0,5 0 0,2-3 0,7-3 0,3-3 0,-1 3 0,-2 1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1.8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7 1 24575,'-52'34'0,"7"-4"0,-2 9 0,8-5 0,9-1 0,1-1 0,7-3 0,4-6 0,5-1 0,6-10 0,3-1 0,4-7 0,2 1 0,3-2 0,2 1 0,8 0 0,15-2 0,9 1 0,21 0 0,-24-2 0,-4-2 0,-26-5 0,-2-7 0,-2 5 0,3-2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2.5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1'0,"2"0"0,14 1 0,-11 1 0,3 2 0,-1 5 0,1 3 0,10 11 0,1 7 0,-6 6 0,0 9 0,-17-12 0,-6 2 0,-12-12 0,-5-5 0,-7-2 0,0-6 0,1 1 0,5-5 0,5-2 0,3-2 0,2-1 0,1-1 0,0 2 0,3 6 0,7 17 0,1 5 0,10 24 0,-8 10 0,-2 9 0,-14 17 0,-7-14 0,-3-28 0,-1 0 0,-8 26 0,3-14 0,9-27 0,11-32 0,5-11 0,3-10 0,-5 1 0,-7 1 0,-20 12 0,9 2 0,-4 5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4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7 159 24575,'-10'25'0,"-4"16"0,-8 19 0,-4 14 0,7-22 0,-1 2 0,0-1 0,-1 1 0,-3 16 0,1 1 0,5-16 0,2-3 0,-8 34 0,16-44 0,6-28 0,2-20 0,5-19 0,5-22 0,12-17 0,-3 17 0,3-1 0,20-41 0,-18 34 0,-1-2 0,10-33 0,-12 14 0,-9 18 0,-5 27 0,-2 12 0,-1 9 0,1 4 0,-1-1 0,2 2 0,0-2 0,-3 4 0,1 0 0,-1 2 0,0 2 0,10 11 0,10 15 0,9 16 0,2 18 0,-7 0 0,-8-2 0,-8-3 0,-4-10 0,0 3 0,-1-11 0,-1-6 0,-2-14 0,-1-11 0,3-18 0,4-14 0,22-35 0,-7 16 0,2-4 0,3-2 0,1-2 0,4-10 0,-2-2 0,-7 9 0,-4 2 0,14-40 0,-15 22 0,-12 42 0,-2 29 0,-5 32 0,1 48 0,0 10 0,-2-29 0,0 1 0,-1-6 0,1-1 0,2 0 0,1 1 0,3 0 0,2 0 0,12 40 0,-5-41 0,2 0 0,15 37 0,1-14 0,-8-27 0,-11-29 0,-10-15 0,-2-10 0,-1-4 0,2-5 0,13-9 0,2 1 0,7-3 0,-11 12 0,-6 5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4.8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25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6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7'4'0,"-1"1"0,-2 5 0,-2 3 0,-13 43 0,12-23 0,-5 24 0,16-33 0,3-8 0,2 1 0,4-1 0,-3-6 0,2 0 0,-5-2 0,0-1 0,0 7 0,0 6 0,2 6 0,0 5 0,1 1 0,2 9 0,-2 1 0,-1 3 0,-2 4 0,-1-3 0,0 10 0,0-6 0,1-10 0,-1-15 0,2-17 0,9-10 0,3-6 0,-1 2 0,-2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2.1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4'4'0,"1"-1"0,1 1 0,-1-1 0,0-1 0,-4-1 0,-1 0 0,2-1 0,2 0 0,3 0 0,9 0 0,-2 0 0,5 0 0,-7 0 0,-6 0 0,-4 0 0,-5 0 0,-2 0 0,3 0 0,0 0 0,7 0 0,1 0 0,-3 0 0,-2 0 0,-7 0 0,-3-1 0,1 0 0,-2-1 0,1 1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6.9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2 0 24575,'-14'26'0,"1"14"0,-14 36 0,1 7 0,-1-2 0,2-16 0,9-26 0,6-14 0,7-16 0,4-12 0,1-10 0,6-7 0,2-2 0,6-13 0,-1 2 0,4-14 0,-9 23 0,-2 2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7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2'0,"5"10"0,3 9 0,12 22 0,-1-2 0,1 1 0,-7-10 0,-10-13 0,-1-2 0,-4-5 0,2 1 0,-2 1 0,2 1 0,-2-1 0,0-6 0,-2-8 0,-1-5 0,-1-6 0,-7-5 0,5 3 0,-4-4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0'-1'0,"5"-1"0,6 2 0,-5-2 0,-3 2 0,-11-1 0,-5 1 0,-2 0 0,2 0 0,2 0 0,0 0 0,-3 0 0,-2 0 0,-3 0 0,0 0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8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1 24575,'-14'10'0,"0"3"0,-5 10 0,5-2 0,1 2 0,5-3 0,1 13 0,4-6 0,1 15 0,5-15 0,1 0 0,5-6 0,0-6 0,2-5 0,4-2 0,4-4 0,16 0 0,1-3 0,-4 0 0,-16-3 0,-18-4 0,-5-1 0,-1-3 0,-3-8 0,7 11 0,-2-6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9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2'4'0,"-11"-1"0,3 5 0,-5 4 0,6 4 0,1 7 0,-5 1 0,-9 3 0,-10-2 0,-8 4 0,-18 22 0,0-7 0,-8 13 0,11-28 0,6-11 0,5-12 0,4-3 0,6 1 0,13 8 0,-3 0 0,2 7 0,-10 0 0,-6 2 0,-1 12 0,0 6 0,-1 5 0,4 12 0,-5-26 0,2-1 0,0-33 0,7-11 0,-4 2 0,3 0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39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1 24575,'-13'22'0,"-2"7"0,-3 5 0,-2 5 0,4-11 0,2 0 0,6-11 0,5-5 0,3-6 0,4-2 0,1 1 0,1 0 0,2 5 0,2 8 0,3 6 0,3 17 0,-1 7 0,-2 5 0,-3 3 0,-7-14 0,-1 1 0,-2-18 0,0-3 0,0-12 0,7-21 0,3-4 0,10-21 0,-10 19 0,2-1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1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3'18'0,"1"11"0,4 15 0,0 22 0,2-9 0,-1 10 0,-2-16 0,-1-9 0,-3-8 0,0-18 0,-2-5 0,0-8 0,-2-13 0,0-4 0,-1-22 0,0-4 0,-3-10 0,-3-3 0,-1 10 0,0-2 0,3 11 0,3 3 0,2 3 0,1 5 0,0 4 0,1 0 0,0 5 0,1-1 0,0 2 0,1 4 0,2 3 0,5 6 0,6 2 0,8-1 0,7 1 0,6 0 0,-1 3 0,1 4 0,-10 3 0,0 5 0,-13 0 0,-4 1 0,-8 0 0,-8 3 0,-6 3 0,-14 10 0,-5-2 0,-17 11 0,1-6 0,4-5 0,10-9 0,18-14 0,13-3 0,12-7 0,5 1 0,11-1 0,-1 1 0,10 1 0,-9 0 0,-4 1 0,-8 1 0,-7 0 0,-1 2 0,-2 1 0,-1 0 0,-2 1 0,0 1 0,-2 1 0,-3 5 0,-2-1 0,-6 5 0,-1-1 0,-1 1 0,-2-1 0,-3-4 0,1-5 0,-3-2 0,8-3 0,3-2 0,9-6 0,7-3 0,23-12 0,-15 10 0,11-2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1.8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2 1 24575,'-41'10'0,"-1"5"0,0 15 0,5-1 0,-3 7 0,11-3 0,5-6 0,8 0 0,10-9 0,2-2 0,4-5 0,0-4 0,2-3 0,7-1 0,9 1 0,9-1 0,8-1 0,-2-1 0,-5-1 0,-10 0 0,-8-2 0,0-9 0,5-10 0,-5 5 0,2 0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2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5'0,"0"4"0,7 4 0,-1 5 0,3 2 0,3 8 0,-1 1 0,-1 6 0,-6 1 0,-13-5 0,-7 3 0,-13 0 0,-4 0 0,-4 1 0,5-12 0,4-5 0,8-12 0,7-1 0,15 6 0,4 5 0,12 12 0,-8 4 0,-2 13 0,-5 3 0,-8 2 0,-6-1 0,-11-9 0,-2-4 0,-6-4 0,1-9 0,1-4 0,4-8 0,3-5 0,1-9 0,-5-10 0,-30-23 0,21 17 0,-19-9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4.56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4 16383,'94'-11'0,"-36"5"0,0 2 0,35 0 0,-32 2 0,2 1 0,0 0 0,-2 0 0,-10 1 0,-1 0 0,33 1 0,-44 0 0,-19 0 0,-5-1 0,11-2 0,4-3 0,18 1 0,-26-1 0,3 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2.7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4 1 24575,'0'20'0,"-4"14"0,1 18 0,-2 4 0,1 4 0,2-9 0,0 3 0,0-8 0,1-11 0,0-11 0,1-14 0,-1-6 0,0-5 0,-1-6 0,0-4 0,1-5 0,-1-8 0,2-3 0,-1 9 0,1 2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45.40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4 16383,'76'1'0,"-1"-3"0,-6 1 0,-9-2 0,12 2 0,-3 0 0,-6 0 0,25-1 0,-7 1 0,-6 0 0,-6 0 0,-23 0 0,3 1 0,-6 0 0,4 0 0,4 0 0,-14 0 0,-5 0 0,-16 0 0,-68 5 0,-20 0 0,42-3 0,-34 3 0,-1 0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53.04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 29 24575,'-3'56'0,"-2"4"0,-4-7 0,3-9 0,0-7 0,5-14 0,0-13 0,3-8 0,1-12 0,7-11 0,6-5 0,2-2 0,3-8 0,-5 5 0,3-8 0,-3 4 0,-1 3 0,0 5 0,-6 10 0,-2 7 0,-2 8 0,3 12 0,2 5 0,9 9 0,-4-4 0,1 0 0,-6-1 0,1 1 0,-1 3 0,0-2 0,-2-2 0,-2-9 0,0-10 0,0-11 0,8-11 0,0-2 0,2-4 0,-6 5 0,-2 2 0,-5 8 0,-1 6 0,-1 8 0,1 8 0,3 7 0,7 12 0,0 2 0,12 9 0,-8-13 0,1-3 0,-10-11 0,-4-8 0,-2-2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54.79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2 189 24575,'-7'20'0,"-2"4"0,-5 1 0,1 4 0,2-7 0,4-2 0,2-3 0,3-1 0,-1-2 0,3 0 0,-1-8 0,11-26 0,-2 1 0,13-32 0,-3 6 0,2-3 0,3-9 0,-9 22 0,0 3 0,-11 21 0,0 8 0,0 10 0,2 5 0,6 15 0,4 8 0,4 6 0,8 11 0,-3-9 0,7 6 0,-7-13 0,-3-8 0,-9-11 0,-8-14 0,-1-9 0,-2-9 0,4-13 0,0-4 0,6-13 0,-3 4 0,0-12 0,-2 4 0,-2 3 0,0 7 0,0 12 0,2 8 0,0 6 0,-2 6 0,0 3 0,-2 5 0,3 8 0,1 5 0,9 13 0,3 6 0,2-1 0,1 3 0,-4-7 0,2 2 0,-3-4 0,-3-6 0,-5-6 0,-5-9 0,-1-1 0,-2-2 0,0-1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17.60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43 2 24575,'-11'-1'0,"3"0"0,3 1 0,1 0 0,0 0 0,-4 1 0,-2 1 0,-5 0 0,-9 3 0,6-1 0,-8 3 0,13-1 0,-3 2 0,3-1 0,-3 5 0,2 3 0,1 0 0,2 1 0,6-5 0,0-1 0,4-1 0,0-3 0,0 1 0,3 2 0,8 8 0,0-3 0,9 3 0,-2-6 0,3 0 0,5 1 0,0-3 0,2 0 0,4-3 0,1-3 0,8-1 0,-9-2 0,-4-2 0,-10-1 0,-6 0 0,-2-1 0,-2 0 0,-1 1 0,-1 0 0,-2 1 0,-3 1 0,1 1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18.9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62 1 24575,'-12'17'0,"2"-3"0,-4 8 0,3-2 0,-4 0 0,3 0 0,-4 4 0,2-3 0,-5 7 0,1-1 0,-1 0 0,-2 3 0,4-5 0,-4 8 0,-3 3 0,2 0 0,-7 5 0,7-9 0,-13 14 0,14-19 0,-5 7 0,17-20 0,0-2 0,2-3 0,1-1 0,0-2 0,-2 6 0,2-5 0,-1 2 0,4-5 0,1-2 0,1-2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35.5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6 19 24575,'-8'-5'0,"-1"0"0,5 2 0,-1 1 0,-1 1 0,1-1 0,-1 2 0,1-1 0,-2 1 0,1 0 0,-1 1 0,-1-1 0,-1 2 0,-5 0 0,2 3 0,-6 0 0,2 3 0,-13 8 0,-1 2 0,-3 6 0,2 1 0,10-4 0,0 2 0,6-3 0,2-3 0,4-1 0,4-5 0,2 0 0,2-4 0,2 0 0,2 3 0,-1-3 0,2 1 0,-1-2 0,-1-3 0,3 1 0,0-2 0,6 0 0,0 0 0,3-1 0,-3-1 0,-2 0 0,0 0 0,2 0 0,6 0 0,2 0 0,1 0 0,-6 0 0,-3 0 0,-6 0 0,-2 0 0,-2 0 0,2 0 0,1 0 0,5-1 0,7-1 0,-7 1 0,3 0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8:36.54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03 0 24575,'-8'15'0,"0"1"0,-6 9 0,-2 3 0,-2 4 0,-4 2 0,3-4 0,-5 4 0,2-2 0,0-2 0,0 1 0,7-10 0,0 1 0,5-7 0,0-1 0,2-1 0,-1-2 0,1 0 0,-1 0 0,3-2 0,-1 0 0,2-1 0,-2-2 0,2 2 0,-2 0 0,0 1 0,-1 2 0,1-3 0,-1 1 0,2-2 0,0 0 0,1 0 0,0-1 0,-1 1 0,1-1 0,-1 1 0,1 0 0,1-1 0,0-2 0,3-1 0,-1-2 0,1 0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5.6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6 24575,'7'-1'0,"28"2"0,22 0 0,-5-2 0,2-2 0,28-5 0,-3-3 0,-46 0 0,-18 0 0,-11 5 0,-5-1 0,-4 5 0,-2 2 0,3 0 0,-3 0 0,-1-1 0,-6-2 0,8 2 0,-3-1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6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1 24575,'-12'26'0,"1"1"0,2-2 0,1-2 0,1 1 0,0 1 0,-4 10 0,-2 4 0,-2 5 0,0 7 0,4-2 0,0-2 0,2-4 0,3-14 0,0-2 0,2-8 0,2-6 0,1-4 0,1-8 0,3-12 0,4-5 0,-2 1 0,2 4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6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5 24575,'43'-5'0,"-6"-2"0,35-6 0,-20 1 0,-1-1 0,-17 3 0,-9 3 0,-14 3 0,-6 3 0,-2-1 0,0 2 0,2-2 0,12-1 0,-10 1 0,6-2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4.30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0 24575,'3'-5'0,"0"-1"0,0 0 0,3-1 0,2 0 0,2-2 0,0 2 0,3-1 0,-2 1 0,2 1 0,0 0 0,-2 3 0,0 1 0,2 1 0,1 1 0,3 1 0,-1 1 0,-5-1 0,-3 1 0,-4-1 0,-1 0 0,-2 1 0,1-1 0,-2 2 0,1 4 0,-1 0 0,-1 8 0,-2 3 0,-1 3 0,-3 5 0,0-3 0,1-1 0,0-5 0,1-5 0,-1-2 0,0-4 0,-7 2 0,2-4 0,-3 4 0,3-2 0,3-1 0,1 0 0,3-3 0,3 0 0,6-1 0,0 0 0,3 0 0,-2-1 0,3 1 0,3-1 0,7 1 0,-1-1 0,2 0 0,-9 0 0,-3 0 0,-5 0 0,-1 0 0,1 0 0,1 1 0,-1 0 0,-1 0 0,-1 1 0,1 0 0,2 2 0,2 2 0,1 1 0,-1 0 0,-2-2 0,-3 0 0,0-1 0,0 0 0,-1 2 0,0-1 0,0 2 0,0-1 0,0 2 0,-2 2 0,-1 2 0,-1 1 0,-4 7 0,1 0 0,-1 3 0,1-5 0,2-6 0,-1-3 0,2-4 0,-2-3 0,0 1 0,-3-1 0,0 0 0,-7 1 0,4-1 0,-4 0 0,6 0 0,0-2 0,1 0 0,0 0 0,1-1 0,2-1 0,-1 0 0,2-2 0,1 0 0,3 0 0,0 2 0,1 1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6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4'31'0,"1"9"0,2 6 0,3 16 0,1-7 0,0-9 0,0-18 0,-3-17 0,4-18 0,-3 4 0,2-10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7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'0,"-1"-1"0,1-2 0,2 1 0,-2-1 0,2-1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7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'0,"5"1"0,14-1 0,20 1 0,11 2 0,15-1 0,-15 1 0,-14-3 0,-20 0 0,-16-1 0,-8 0 0,-4 0 0,-4 0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38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0 24575,'-11'12'0,"-3"7"0,4 5 0,-5 14 0,5 4 0,0 4 0,5 0 0,3-9 0,2-4 0,1-10 0,0-9 0,1-5 0,3-4 0,13 5 0,14 0 0,9 2 0,13-4 0,-4-5 0,-2-3 0,-2-6 0,10-24 0,-20 5 0,10-24 0,-31 20 0,-3-7 0,-10 6 0,-5 0 0,-5 3 0,-2 8 0,2 5 0,2 7 0,3 5 0,-3 4 0,-1 4 0,-11 16 0,4 4 0,-6 17 0,8 1 0,3-3 0,5 2 0,3-14 0,2-3 0,4-7 0,5-4 0,10 2 0,6-6 0,1-2 0,3-4 0,-10-4 0,-2-4 0,-7 0 0,-2-3 0,-3-3 0,0-4 0,1-9 0,1-7 0,2-7 0,-5 14 0,0 5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0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13'84'0,"-4"-17"0,-1-33 0,-5-13 0,0-7 0,-2-11 0,4-14 0,6-19 0,10-8 0,12-16 0,-2 11 0,3 3 0,-11 18 0,-8 12 0,-5 12 0,-4 10 0,0 8 0,3 14 0,-5-2 0,4 13 0,-1-7 0,-1-4 0,-1-12 0,-3-11 0,1-12 0,6-10 0,7-10 0,20-16 0,0 3 0,8-2 0,-18 18 0,-9 7 0,-8 14 0,4 12 0,5 10 0,3 6 0,2 5 0,-7-7 0,-2-4 0,-7-5 0,-4-11 0,-2-2 0,-1-5 0,2-3 0,5-4 0,6-5 0,7-2 0,18-3 0,-3 2 0,10-4 0,-11-2 0,-5-2 0,-3-3 0,-12 4 0,-3 1 0,-6 4 0,-2 4 0,-1-3 0,-1 4 0,0 1 0,-1 5 0,-5 5 0,-2 4 0,-6 7 0,1-1 0,-4 5 0,3-2 0,0 2 0,4 1 0,4-1 0,5 0 0,4 2 0,3-1 0,13 16 0,-6-14 0,5 10 0,-11-16 0,-4-1 0,-2-3 0,-3-1 0,-4-2 0,-1 0 0,-8-1 0,3-3 0,0-1 0,4-1 0,4-1 0,8-1 0,13-4 0,11-2 0,42-4 0,19 3 0,-19 3 0,3 1 0,-7 1 0,-2 1 0,-5-1 0,-5-1 0,13-2 0,-44 0 0,-14 0 0,-7-3 0,-2-2 0,-2-10 0,-3-4 0,-3-3 0,-7-4 0,2 9 0,-11-3 0,12 14 0,-5 2 0,11 11 0,-1 3 0,-4 4 0,-2 4 0,-6 9 0,-2 4 0,-2 5 0,0 6 0,7-4 0,2 9 0,8-3 0,8 8 0,2-13 0,7-1 0,4-17 0,4-2 0,16-3 0,-3-3 0,4-3 0,-12-3 0,-12-1 0,-5-1 0,-5-1 0,-1-2 0,1-5 0,1-9 0,-2-24 0,16-31 0,-14 28 0,11-7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0.9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3'11'0,"0"12"0,1 18 0,2 33 0,3 1 0,1 13 0,1-24 0,0-16 0,0-11 0,0-13 0,2 1 0,4 2 0,2-4 0,3-2 0,-2-11 0,-2-4 0,-2-8 0,-2-3 0,2-6 0,-2-5 0,-2-12 0,-7-11 0,-9-3 0,-11-13 0,7 29 0,-1-1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1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5"0"0,3 0 0,6 0 0,-3 0 0,1 1 0,-3-1 0,-2 2 0,7-2 0,2 1 0,3-1 0,2 0 0,-12 0 0,-6 0 0,-10 0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3.1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68 24575,'10'6'0,"5"8"0,1 5 0,3 4 0,0 7 0,-3 0 0,-5-1 0,-3 1 0,-6-8 0,-5 3 0,-5-4 0,-3-1 0,-4-2 0,0-4 0,-2-2 0,4-3 0,3-5 0,2-1 0,2-3 0,-3-2 0,0-3 0,-1-3 0,4-6 0,0-3 0,4-16 0,0-8 0,2-10 0,0-13 0,0 5 0,0 4 0,1 11 0,2 12 0,1 13 0,1 2 0,0 11 0,0-1 0,1-1 0,-3 1 0,0 3 0,-1 2 0,-1 1 0,2 1 0,0-1 0,2 1 0,3 0 0,8 2 0,9 3 0,19 3 0,6 2 0,-1-2 0,-8-3 0,-21-4 0,-6 0 0,-11-1 0,-2 0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3.8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4 1 24575,'-13'17'0,"-5"7"0,-5 5 0,-15 18 0,-2 1 0,-10 25 0,2 0 0,11-1 0,6-7 0,12-20 0,6-13 0,2-5 0,5-14 0,1-1 0,3-10 0,3-4 0,2-5 0,4-3 0,-3 4 0,1 0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5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4 24575,'-4'-2'0,"0"1"0,-1 0 0,-2 1 0,-3 0 0,-2 1 0,0 3 0,-4 2 0,-2 6 0,1 1 0,-2 3 0,3-2 0,1 1 0,3-2 0,4-3 0,4 0 0,1-3 0,3 0 0,-1-1 0,1-1 0,2 0 0,2 1 0,3 0 0,4 3 0,0-1 0,3 1 0,-3-1 0,1 0 0,2 5 0,2 1 0,5 6 0,-1 1 0,-4-3 0,-5-2 0,-3-6 0,-4 0 0,-2-5 0,-2 0 0,0 0 0,-1 0 0,-3 2 0,-5 3 0,-2 2 0,-3 1 0,-1-1 0,0-2 0,-1-3 0,6-1 0,0-3 0,4-1 0,2-2 0,1 0 0,1 0 0,0-1 0,1 0 0,-2-1 0,2 2 0,-2-1 0,1 0 0,2 0 0,-1-1 0,1 0 0,0-1 0,0 1 0,0 0 0,0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5.9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5 227 24575,'5'-2'0,"1"-1"0,0 1 0,1-1 0,0 1 0,0 2 0,3-1 0,3 1 0,8 0 0,-2 0 0,2 1 0,-10-1 0,-4 1 0,-4 0 0,1 1 0,1 2 0,4 2 0,0 0 0,1 2 0,-4-2 0,-2 1 0,-2-1 0,-2-1 0,0 4 0,0 0 0,-1 0 0,0 0 0,-2-2 0,-1 1 0,-4 0 0,-3 0 0,-3 2 0,-4 3 0,1-2 0,-4 2 0,1-4 0,1-2 0,1-3 0,7-3 0,2 0 0,2-2 0,0 0 0,-1 0 0,-1-6 0,0-1 0,-3-7 0,3-4 0,1-1 0,2-7 0,2 3 0,2-7 0,1 1 0,4 1 0,4-17 0,1 22 0,3-13 0,-1 22 0,-2 1 0,3 0 0,-3 4 0,0 0 0,-3 5 0,-3 1 0,0 2 0,0 0 0,0 0 0,2 0 0,-2 0 0,4 2 0,10 0 0,10 2 0,12-1 0,-7 1 0,2 0 0,-15-1 0,-1-1 0,-8 0 0,-5 0 0,-4 0 0,1 0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49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9 46 24575,'-3'-7'0,"-1"0"0,-1 0 0,0 2 0,-2 1 0,-3-1 0,0 3 0,-3-2 0,3 2 0,-1 1 0,2 0 0,0 1 0,-1 0 0,-4 1 0,0 0 0,-6 2 0,4 1 0,-5 2 0,3 3 0,-5 1 0,0 6 0,0-1 0,0 3 0,2 1 0,6-3 0,-2 3 0,5-1 0,2-3 0,4 2 0,2-6 0,2 2 0,2-2 0,0 1 0,0-1 0,0-2 0,0 0 0,1-2 0,5 5 0,-2-5 0,5 3 0,0-4 0,4 0 0,9 0 0,6 0 0,13 0 0,-7-3 0,5 0 0,-15-2 0,-6 0 0,-8-1 0,-4 0 0,-1 0 0,0 0 0,2-1 0,3-1 0,0 0 0,0-1 0,-3 0 0,-2 2 0,-4 0 0,0 1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0.0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2 1 24575,'-6'0'0,"-3"0"0,-7 2 0,-6 3 0,-8 4 0,0 3 0,-2 1 0,0 6 0,2-3 0,4 3 0,1 2 0,8 0 0,-4 7 0,9-2 0,1-2 0,6 0 0,1-6 0,2 4 0,1 1 0,0 0 0,4 6 0,1-6 0,5-1 0,1-6 0,0-5 0,-2-4 0,-1-4 0,-3-2 0,2 0 0,1-3 0,7-1 0,7-3 0,-8 3 0,0-1 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0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4'0,"8"5"0,6 12 0,10 6 0,-5-5 0,-1-6 0,-4-5 0,-6-10 0,-1-2 0,-2-3 0,-3-4 0,-1-3 0,-5-5 0,0-2 0,-2-3 0,1-1 0,-2-3 0,2 2 0,-2-1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1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 1 24575,'-7'5'0,"-1"1"0,-2 1 0,0 1 0,-6 6 0,-3 5 0,-5 4 0,-8 7 0,2-3 0,-6 6 0,3-2 0,4-5 0,2-3 0,13-11 0,3-3 0,7-5 0,3-4 0,7-4 0,0-2 0,2 1 0,-4 1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2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19'0'0,"0"0"0,-7 0 0,-2 0 0,-5 0 0,-1-1 0,-1 1 0,2 0 0,1 0 0,2 0 0,0 0 0,-1 0 0,0 0 0,1 0 0,1 0 0,2 0 0,-2 0 0,0 0 0,-4 0 0,-1 0 0,-1-1 0,4 1 0,0-2 0,4 1 0,-1 0 0,-3-1 0,0 1 0,-3 0 0,-1 1 0,-2 0 0,2-1 0,1 0 0,1 1 0,-1-1 0,-1 1 0,-2-1 0,-1 0 0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2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9'0,"2"2"0,0-3 0,5 5 0,2-2 0,0 2 0,6 1 0,-4-4 0,-1-1 0,-6-3 0,-8-4 0,-1 0 0,-3-1 0,0 1 0,0 2 0,-2 2 0,-1 1 0,-3 5 0,0-1 0,-5 6 0,1 3 0,1-2 0,1 1 0,2-8 0,1-3 0,2-4 0,0-1 0,2-2 0,5-4 0,-3 2 0,3-3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3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13'0,"4"2"0,18 22 0,-5-9 0,16 17 0,-11-13 0,-1-1 0,-4-3 0,-8-14 0,-8-4 0,-3-12 0,-3 2 0,1-4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4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0 24575,'-11'10'0,"-4"2"0,-13 13 0,-6 7 0,-2 4 0,-3 3 0,14-12 0,1-5 0,13-12 0,3-4 0,4-4 0,4-2 0,3-2 0,3 1 0,3-1 0,-2 0 0,-1 2 0,-3-1 0,1 1 0,-1 0 0,1 0 0,-1 1 0,0 0 0,1 2 0,-3 3 0,1 1 0,-2 8 0,2 12 0,-2 7 0,1 14 0,-1-11 0,0-1 0,0-18 0,0-5 0,0-5 0,0-4 0,0 1 0,0 0 0,0 1 0,0 0 0,-1-2 0,1-3 0,0-6 0,5-10 0,5-14 0,3-8 0,-3 12 0,-3 6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5.3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0'0,"0"0"0,-1 1 0,6 2 0,5 4 0,10 4 0,0 1 0,2 2 0,-6-1 0,-7-3 0,-1 1 0,-3-2 0,-1 3 0,2 1 0,-1 1 0,-2 0 0,-1 0 0,-4-1 0,0 9 0,-4-8 0,0 8 0,-1-6 0,-1-1 0,0-2 0,-1 1 0,0-4 0,-2 4 0,-1-4 0,0 2 0,-3 0 0,1 0 0,-1 3 0,1-3 0,0 0 0,1-2 0,2-3 0,0-2 0,2-2 0,1-2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6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7'0'0,"5"-2"0,6 0 0,0 0 0,5 0 0,-9 0 0,2 2 0,-3-1 0,3 1 0,5 0 0,-3 0 0,5 0 0,-5 0 0,4 0 0,-7-1 0,4 1 0,-4-1 0,1 1 0,-1 0 0,-4 0 0,-4 0 0,-5-1 0,-1 1 0,-2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6.7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4 1 24575,'-7'0'0,"1"0"0,1 0 0,-1 3 0,0 3 0,-1 4 0,0 4 0,0 2 0,1 2 0,2-1 0,2 0 0,2 4 0,0-2 0,2 4 0,1-2 0,0-6 0,0 0 0,1-3 0,0 0 0,1-2 0,1 0 0,0-2 0,1 0 0,1-1 0,2 1 0,1 0 0,-2-1 0,-3-3 0,-2-3 0,-4-1 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7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10'-2'0,"2"1"0,3 0 0,0-2 0,0 3 0,1-3 0,-1 2 0,4-2 0,1 1 0,-4 0 0,-3 1 0,-6 1 0,-3 0 0,-1 0 0,-1 0 0,2 0 0,0 0 0,1 0 0,-1 0 0,-1 0 0,0 0 0,-1 0 0,0 0 0,1-1 0,1-1 0,-3 1 0,1 0 0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8.4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1 30 24575,'9'16'0,"4"3"0,2 2 0,0-2 0,-7-8 0,-3-2 0,-4-4 0,0 0 0,-1 1 0,0-1 0,-1 0 0,0 0 0,-3 0 0,-3 4 0,-8 4 0,-5 4 0,-24 16 0,19-17 0,-11 6 0,27-19 0,3-3 0,0 0 0,0 0 0,2-2 0,-3-2 0,4-3 0,-3-8 0,3-7 0,0-1 0,2-4 0,1 10 0,1 1 0,3 6 0,1 1 0,2-2 0,3-3 0,2-3 0,2-3 0,-1 2 0,-3 4 0,-4 5 0,-2 5 0,-2 1 0,1 0 0,0 0 0,2 0 0,-1 2 0,6 0 0,4 2 0,12 1 0,4 0 0,1 1 0,-4 0 0,-5 0 0,-4 0 0,-5-1 0,-6-1 0,-4-1 0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8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-7'6'0,"-2"5"0,0 6 0,-4 23 0,1 6 0,3 3 0,3-10 0,6-12 0,5-5 0,3 1 0,7 0 0,2-6 0,10 1 0,-3-8 0,-2-2 0,-8-5 0,-6-6 0,-6 2 0,1-2 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9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8'50'0,"-1"-3"0,13 10 0,-19-15 0,3 0 0,-25-14 0,-9-7 0,-13-9 0,-10-7 0,-6-8 0,-5-12 0,-1-5 0,0 3 0,2 5 0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9:59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9 1 24575,'-8'15'0,"-3"3"0,-7 5 0,-2 3 0,-7 7 0,3-3 0,-4 4 0,6-6 0,2-5 0,4-5 0,5-8 0,2-3 0,2-2 0,2-1 0,0 1 0,1-2 0,1 0 0,3-1 0,12-9 0,34-16 0,-24 10 0,19-9 0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0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3378,'14'43'0,"-1"-5"0,-5-8 0,-1-8 0,-3-10 0,0-2 590,11 1-590,-1-5 200,10 2-200,-2-6 101,8-1-101,0-4 306,1-1-306,-4-7 0,-8 0 0,1-5 0,-4-2 0,0-2 0,-2-3 0,-5 0 0,-2-3 0,-5-1 0,-1 6 0,-2 3 0,1 10 0,-1 4 0,1 3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1.0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6'0,"5"8"0,8 11 0,8 2 0,10 2 0,-8-12 0,0-3 0,-16-14 0,-3-9 0,2-12 0,-6 3 0,4-4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1.6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1 1 24575,'-21'29'0,"-2"-2"0,-7 5 0,1-7 0,6-5 0,8-8 0,10-3 0,4 0 0,0 7 0,0-1 0,0 0 0,0 1 0,3-2 0,-1 2 0,1 0 0,1-1 0,-1 3 0,1-2 0,-1-4 0,0-4 0,-1-7 0,4-10 0,12-13 0,14-20 0,-10 17 0,1-4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2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0 24575,'13'17'0,"-1"0"0,-8-4 0,-1 1 0,-2-1 0,-1 0 0,-2 0 0,1-3 0,-2 0 0,-3 0 0,0-1 0,-4 1 0,2 0 0,-2 1 0,-2 0 0,1-2 0,2-1 0,4-4 0,1-2 0,4-1 0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3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8 24575,'24'2'0,"37"0"0,-2 0 0,8 1 0,17-1 0,8 0-1688,-1-1 1,9-1-1,-3 1 1688,-11-2 0,-2 0 0,4 0 0,-8-1 0,4-1 0,0 0 0,-4 0 0,9-1 0,-3 1 0,-2-1-80,-6-1 1,-1 0 0,-2 1 79,0 0 0,-1 0 0,-4 0 190,8-1 0,0 0-190,19-2 0,2 1 0,-12-1 0,-2 1 0,1 1 0,0 0 0,2 0 0,-3 0 0,-20 4 0,-4 0 0,-6-1 0,-4 1 2374,16 1-2374,-30 2 1545,-10 0-1545,-7-1 250,-8 0 1,-6 0-1,-5-1 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7.9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2 51 24575,'-10'20'0,"-5"7"0,-1 1 0,-5 10 0,-2-1 0,0 0 0,-3 4 0,1-2 0,3-1 0,1-2 0,10-15 0,1-3 0,6-9 0,1-3 0,1-3 0,5-11 0,2-3 0,8-18 0,7-7 0,4-8 0,21-30 0,-9 16 0,9-13 0,-18 30 0,-10 10 0,-6 13 0,-5 6 0,-2 6 0,-1 2 0,-2 2 0,1 1 0,-1-1 0,1 2 0,0-1 0,-1 1 0,1 0 0,1 0 0,-1 2 0,10 15 0,0 7 0,7 17 0,-4-3 0,-2-1 0,-1-2 0,-1-5 0,1 5 0,-2-4 0,-2-1 0,1 2 0,-4-1 0,3 4 0,-4-2 0,0-4 0,-1-9 0,-2-10 0,-5-9 0,-1-5 0,-10-11 0,1 0 0,-8-9 0,2 2 0,6 8 0,5 4 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4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73 24575,'9'13'0,"1"0"0,-2 0 0,1 0 0,3 4 0,-1-1 0,2 3 0,-4-1 0,-2-3 0,-3 1 0,-3-4 0,-2 4 0,0 3 0,-1-2 0,-2 2 0,-1-8 0,-2-1 0,-3-4 0,-2-1 0,-5 0 0,0-1 0,4-1 0,5-2 0,4-3 0,0-8 0,-2-6 0,-2-17 0,2-4 0,2-7 0,3 6 0,3 10 0,1 10 0,1 8 0,0 4 0,1 1 0,1 1 0,5-6 0,4-4 0,7-4 0,3-4 0,-4 5 0,-7 2 0,-6 10 0,2 3 0,-6 3 0,3-1 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4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3 1 24575,'-16'21'0,"-15"14"0,-10 9 0,-10 14 0,9-1 0,12 30 0,14-25 0,10 11 0,8-43 0,0-12 0,1-11 0,2-5 0,6-3 0,6 0 0,-1-1 0,-6 0 0,-2-1 0,-7 2 0,3-1 0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5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7'34'0,"-4"-4"0,-12-3 0,-11-5 0,-8 0 0,0 6 0,2 2 0,4 7 0,-8-12 0,-3-5 0,-10-17 0,-4-8 0,-3-14 0,-1-5 0,-3-18 0,-11-10 0,8 18 0,-6 3 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5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0 24575,'0'24'0,"-2"1"0,0 3 0,-1 4 0,-5 9 0,-2-5 0,-5 4 0,-2-11 0,1-7 0,3-2 0,3-9 0,5-5 0,3-4 0,1-1 0,0 0 0,-3 1 0,2 1 0,-4 0 0,3 1 0,-2-1 0,2 0 0,1-1 0,0-1 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0:06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13'13'0,"8"4"0,5 1 0,8 10 0,-5-3 0,1 16 0,-16-17 0,-2 11 0,-10-17 0,-3 1 0,-3 2 0,-4 0 0,-8 8 0,-9 4 0,-6 5 0,-5 3 0,7-10 0,7-7 0,11-16 0,3-5 0,6-3 0,-2 0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03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4'0'0,"1"0"0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05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3 1254 24575,'-97'7'0,"0"1"0,1-1 0,11-1 0,3 0 0,16-1 0,-1 0 0,3-4 0,-1-2 0,-7 1 0,8 0 0,3-2 0,11-1 0,5 1 0,1-4 0,-2 1 0,8-3 0,-10 0 0,-3-7 0,1 0 0,-13-5 0,14 1 0,-10-5 0,8 1 0,5-4 0,-1-4 0,17 4 0,2-11 0,11-3 0,5-4 0,0-12 0,-1-4 0,2-7 0,0-23 0,7 13 0,3-18 0,6-3 0,3 26 0,3-2 0,5 32 0,1 7 0,5 3 0,10 0 0,4 5 0,10 1 0,-10 8 0,-9 6 0,-13 7 0,-4 5 0,1 0 0,18 1 0,3 0 0,18 1 0,-10 0 0,-2 2 0,-4 2 0,3 2 0,47 14 0,-16-1 0,7 2-875,16 4 1,5 1 874,-19-5 0,3 0 0,-4-1 0,10 3 0,-5-3 0,-11-2 0,-8-2 0,-6 1 0,-28-4 0,-13-4 0,-3 0 0,-2 0 1749,-1 0-1749,-2-1 0,-3-1 0,-2 0 0,1 4 0,1 10 0,5 8 0,8 22 0,13 14 0,-1 3 0,-1-2 0,-12-22 0,-9-14 0,-4-9 0,-3-5 0,0 5 0,-1 4 0,0-2 0,-1 1 0,0-11 0,0 1 0,0-5 0,0 4 0,-2 2 0,2 2 0,-1 4 0,1-1 0,1 0 0,0-2 0,0-5 0,1-1 0,-1-1 0,0-2 0,1 2 0,0-2 0,0 0 0,0-4 0,-1-3 0,1-1 0,-2-1 0,1-1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17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3'1'0,"2"0"0,-2 0 0,13-1 0,-1 0 0,20 1 0,3 1 0,8-1 0,13 0 0,-15-1 0,4 0 0,-19 0 0,-7 0 0,-3 0 0,-1 0 0,4 0 0,0-1 0,-2 1 0,-1-2 0,-6 2 0,-4-1 0,-2 0 0,0 1 0,0-1 0,1 1 0,-1 0 0,0-2 0,-3 2 0,-1-1 0,-10 0 0,-4 1 0,-13-1 0,-17 1 0,3 0 0,-6 0 0,8 0 0,13 0 0,-3 0 0,11 0 0,1 0 0,4 0 0,0-1 0,1 1 0,-4-1 0,0 1 0,-3-2 0,1 2 0,2-1 0,1 1 0,3 0 0,1-1 0,2 1 0,1-1 0,2 1 0,-1 0 0,1 0 0,-1 0 0,0 0 0,1 0 0,0 0 0,2 0 0,0 0 0,0 0 0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21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4 24575,'6'15'0,"6"9"0,4 7 0,4 6 0,4 9 0,-1-3 0,8 13 0,-1-3 0,-1-4 0,-5-3 0,-7-17 0,-4-4 0,-5-14 0,-1-10 0,5-23 0,16-30 0,16-23 0,-17 32 0,2 0 0,4-2 0,-1 2 0,16-19 0,1 5 0,-17 20 0,-8 11 0,-8 9 0,-11 11 0,-1 4 0,-2-1 0,1 0 0,6-7 0,6-8 0,6-7 0,7-8 0,-10 8 0,-1 5 0,-13 11 0,-3 6 0,-1 3 0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34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0 0 24575,'-12'12'0,"-9"6"0,-9 7 0,-7 7 0,-28 33 0,4-2 0,17-16 0,-2 3 0,8-9 0,2 2 0,-9 10 0,-1 3-208,2-1 0,1 0 208,3 0 0,0-1 0,1-3 0,3-4 0,-7 14 0,8-14 0,17-21 0,5-8 0,5-5 0,4-7 416,0-2-416,3-5 0,1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8.4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9 24575,'11'0'0,"9"1"0,7 0 0,5 1 0,0 0 0,-8 0 0,-4-1 0,-7 0 0,-8-1 0,-2-8 0,-2 5 0,0-4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35.5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5'0,"8"3"0,19 15 0,8 3 0,0 6 0,1 0 0,-14-5 0,5 3 0,-8-4 0,1 4 0,6 3 0,-6 0 0,11 10 0,-6 0-6784,0 1 6784,2 6 0,-9-8 0,8 8 0,-10-10 0,-4-6 0,-9-10 0,-10-13 1696,-5-4 0,-4-5 0,-1-2 0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3:40.6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5 24575,'15'21'0,"-1"3"0,1 6 0,-3-1 0,3 5 0,0 0 0,3 4 0,6 10 0,-4-8 0,4 5 0,-3-13 0,-5-6 0,-3-9 0,-6-8 0,-2-7 0,8-16 0,4-6 0,22-25 0,8-6 0,7-5 0,10-9 0,-14 13 0,1-3 0,-16 13 0,-4-1 0,-14 18 0,2-2 0,-10 16 0,1 0 0,1 0 0,0 3 0,-1-2 0,0-1 0,-1 1 0,1-1 0,-4 4 0,0 2 0,-4 3 0,-1 1 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16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 919 24575,'23'8'0,"2"-3"0,12 0 0,-3-3 0,13 0 0,-3-1 0,36-4 0,-18-3 0,29-8 0,-28-5 0,-3-6 0,-4-3 0,-24 8 0,-3-1 0,-14 6 0,0-3 0,6-5 0,0-8 0,1-3 0,-2-12 0,-4 8 0,-1-9 0,-1 8 0,-2 3 0,0-3 0,-3-10 0,-5 0 0,-6-8 0,-11 3 0,-4 10 0,-4-7 0,3 15 0,5 8 0,3 11 0,5 10 0,1 1 0,1 4 0,-1-1 0,-3 0 0,-4-1 0,-5-2 0,-19-3 0,12 4 0,-9 0 0,19 4 0,0-1 0,2 2 0,-7-1 0,-3 1 0,-6 1 0,-9 1 0,-6 3 0,0 1 0,-4 3 0,15-3 0,-1 3 0,9-3 0,3 1 0,-5 6 0,1 2 0,-10 7 0,0 1 0,0 0 0,2-2 0,9-5 0,2-1 0,6-3 0,1 0 0,1 3 0,-1 2 0,0 1 0,-2 3 0,5-3 0,-2 9 0,2 5 0,-1 11 0,-10 38 0,4-17 0,-8 26 0,13-36 0,2-3 0,7-15 0,2 0 0,5-9 0,-1-3 0,2-8 0,-1-5 0,-1-5 0,0-1 0,-1-1 0,1 0 0,0 3 0,2-2 0,0 1 0,3-2 0,1 0 0,7 1 0,5-3 0,-8-1 0,1-1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1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8'21'0,"-2"-2"0,6 12 0,-4-11 0,2 3 0,3-6 0,1 3 0,7 0 0,-2-6 0,3-3 0,-3-8 0,1-8 0,9-9 0,-3-6 0,11-11 0,-4 1 0,2-4 0,5-1 0,-3-7 0,-13 16 0,-7-1 0,-17 24 0,1 2 0,1 1 0,-1 0 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2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6'28'0,"2"9"0,9 9 0,2-1 0,0-13 0,5-4 0,-6-14 0,0-3 0,-5-10 0,-4-4 0,12-15 0,5-9 0,3-8 0,2-5 0,-6 6 0,0 1 0,-4 3 0,-8 9 0,-3 5 0,-8 10 0,-1 3 0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3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6'21'0,"0"-1"0,2 7 0,-3-2 0,5 5 0,-1-3 0,-1-5 0,-1-4 0,-2-9 0,-2-4 0,-1-4 0,1 0 0,4-1 0,7 1 0,5-2 0,10-2 0,-1-5 0,13-7 0,1-7 0,-3-1 0,-1-4 0,-16 5 0,-3-2 0,-8 6 0,-5 3 0,-2 4 0,-3 6 0,1 1 0,-1 3 0,1-1 0,0 0 0,0-1 0,1 0 0,0-2 0,0 1 0,0-1 0,-3 3 0,1 0 0,0 1 0,-2-2 0,-4-1 0,2 1 0,-3-1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7.7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1 0 24575,'-3'8'0,"-6"4"0,-7 1 0,-19 15 0,-11 4 0,-6 7 0,-10 5 0,15-9 0,-10 5 0,13-9 0,4-2 0,7-3 0,3 1 0,7-6 0,2 1 0,6-4 0,3-4 0,-2 1 0,2-1 0,3-5 0,3-2 0,3-6 0,2-9 0,1-5 0,0-18 0,1-12 0,-1 16 0,1-2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28.3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3'0,"3"2"0,7 7 0,14 11 0,6 8 0,32 24-6784,10 6 6784,-19-16 0,3 1 0,-6-6 0,1 0-187,13 7 0,0 0 187,-14-10 0,-3-2 0,-3-4 0,-3-1 0,27 17 0,-33-22 0,-16-9 1649,-15-12 1,-8-3 0,-3-1 0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0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13'1'0,"4"0"0,5 0 0,2-1 0,3 1 0,-7-2 0,-1 1 0,-5-2 0,-3 2 0,2-1 0,1 1 0,2 0 0,3 0 0,-2 0 0,3-1 0,-2 1 0,-2-1 0,-1 0 0,-4 0 0,-1-1 0,-4 2 0,0-1 0,-2 1 0,-2 0 0,1 0 0,-2 0 0,-1 0 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2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1'0,"3"-1"0,8 2 0,2-2 0,-2 1 0,2-1 0,-10 0 0,3 1 0,-7-1 0,0 1 0,2-1 0,-1 0 0,-3 0 0,-3 0 0,-6 0 0,-3 0 0,-1 0 0,0 0 0,1 0 0,0 0 0,2 0 0,-1 0 0,-2 0 0,-1 0 0,-1 0 0,1 0 0,0-1 0,1 1 0,-1-1 0,0 1 0,-1 0 0,-1-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39.2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26'11'0,"-3"-3"0,5 4 0,-5-2 0,-4 0 0,0 2 0,-7-4 0,4 4 0,-2 0 0,0 2 0,0 1 0,-3 2 0,9 20 0,-6-5 0,9 18 0,-11-13 0,-1-4 0,-3-3 0,-5-11 0,-1-3 0,-2-6 0,0-1 0,-1-3 0,-3 3 0,0 0 0,-3 1 0,-3-1 0,1 0 0,-7 0 0,0 0 0,-3 0 0,3-1 0,4-2 0,1-3 0,3 0 0,2-2 0,2 0 0,0-1 0,1 0 0,-1 0 0,-3-1 0,4 0 0,-3 0 0,6 1 0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5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8 1 24575,'-7'8'0,"-3"10"0,-4 6 0,-25 45 0,14-19 0,-22 31 0,19-35 0,1-6 0,2-5 0,7-11 0,1 2 0,3-8 0,3 0 0,3-3 0,3-5 0,2-1 0,0-6 0,1-2 0,-1-9 0,-3-14 0,-2-29 0,-4-14 0,1-9 0,-2 4 0,8 37 0,-1 7 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35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3'0,"1"0"0,1 0 0,5 3 0,12 9 0,10 5 0,28 24 0,-18-15 0,2 1 0,3 2 0,2 1 0,10 5 0,1-2 0,-6-4 0,-3-4 0,19 11 0,-17-11 0,-47-24 0,-5-3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6 24575,'3'65'0,"4"24"0,-2-39 0,1 1 0,5 41 0,-2-26 0,-3-38 0,0-30 0,5-32 0,9-50 0,4 0 0,2-4 0,-10 25 0,-1 1 0,8-16 0,-3 11 0,-10 30 0,-7 25 0,-3 28 0,1 13 0,1 25 0,2 5 0,4 12 0,4-7 0,4-6 0,5-8 0,-11-28 0,4-6 0,-7-21 0,3-10 0,5-12 0,8-27 0,6-11 0,12-13 0,-16 33 0,3 0 0,28-35 0,-24 36 0,0 0 0,18-22 0,-15 19 0,-17 24 0,-15 16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7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58'0,"-1"0"0,1-5 0,-1 2 0,-1 9 0,0 1 0,-1-9 0,0-2 0,1 42 0,-3-8 0,3-31 0,-1-22 0,1-29 0,7-38 0,3-20 0,14-34 0,0-3 0,0 10 0,-7 26 0,-10 35 0,9 43 0,-6 5 0,10 32 0,-6-16 0,0-3 0,0-6 0,0-10 0,-3-7 0,-3-8 0,-4-11 0,-1-4 0,2-6 0,4-2 0,-3 3 0,0 3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8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0 24575,'-18'15'0,"-12"15"0,-12 12 0,-11 18 0,17-14 0,5 9 0,18-14 0,5-3 0,6-10 0,2-13 0,1-8 0,8-8 0,10-7 0,13-9 0,10-7 0,0-12 0,-7 2 0,-6-14 0,-12 8 0,-7 5 0,-6 15 0,-4 13 0,-5 40 0,2-1 0,-3 19 0,4-19 0,2-19 0,1-8 0,0-3 0,1-2 0,0 1 0,0-1 0,2-4 0,1-4 0,5-11 0,3-5 0,-1-5 0,-4 11 0,-4 6 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9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0 24575,'-8'33'0,"1"11"0,2 30 0,3-3 0,7-9 0,0-20 0,2-26 0,1-10 0,2-11 0,1-4 0,3-6 0,-8 0 0,1-2 0,-10-1 0,-7 2 0,3 5 0,-3 4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4:59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0'-2'0,"2"-3"0,6-1 0,0-1 0,-1-1 0,-3 2 0,-4 1 0,-3 3 0,-4 1 0,-1 1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0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0 24575,'-15'5'0,"4"1"0,-4 7 0,9 5 0,-1 9 0,4 3 0,2 0 0,4-3 0,3-8 0,3-3 0,3-6 0,-1-4 0,0-4 0,-3-4 0,3-5 0,-1-7 0,2-6 0,-1-9 0,-3 4 0,-1-5 0,-4 8 0,-2 6 0,0 5 0,-1 9 0,6 27 0,3 0 0,17 27 0,14-12 0,10-8 0,17-14 0,-20-15 0,-6-7 0,-23-1 0,-11 0 0,-5 0 0,0-1 0,-1-1 0,-1-1 0,0 0 0,-2-6 0,2 1 0,-2 2 0,2 3 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0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9 24575,'20'43'0,"9"10"0,-2 2 0,0-12 0,-17-19 0,-6-19 0,-4-15 0,0-10 0,2-14 0,2-2 0,3 1 0,6-1 0,3 5 0,7-5 0,0 7 0,0 6 0,0 5 0,-7 8 0,0 3 0,-8 4 0,-1 1 0,-4 2 0,-1 0 0,0 0 0,1-1 0,0 1 0,-1 0 0,-1 0 0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1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6 24575,'94'8'0,"-28"-9"0,25-14 0,-50-3 0,-14-5 0,-7 0 0,-4-1 0,-1-1 0,-5 5 0,-5 2 0,-4 3 0,-3 5 0,-5 2 0,-1 6 0,-10 1 0,3 3 0,-9 1 0,-1 2 0,-15 5 0,3 0 0,1 1 0,11-2 0,14-3 0,2 3 0,4 3 0,0 6 0,2 7 0,2 1 0,0 6 0,4-1 0,0-3 0,3-4 0,0-9 0,-2-5 0,3-2 0,0-3 0,3-1 0,0-2 0,3 0 0,10-1 0,7 1 0,9-1 0,-11 0 0,-4-6 0,-18 4 0,-2-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0.0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7'0,"2"2"0,-2-3 0,0 0 0,1-2 0,-4-1 0,1-2 0,-3 0 0,0-1 0,0 0 0,0 0 0,1 1 0,2 1 0,-1 0 0,2 1 0,-1-2 0,-2 2 0,0-3 0,-2 3 0,0-3 0,0 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0.4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1 0 24575,'10'5'0,"0"0"0,6 1 0,-3-1 0,3-2 0,0 1 0,-1-2 0,3 1 0,-4-1 0,-2 0 0,-6-1 0,-3-1 0,-1 0 0,1 0 0,1 0 0,0 2 0,-3-1 0,-2 1 0,-3 1 0,-5 3 0,-22 12 0,-6 1 0,-21 11 0,11-7 0,3 0 0,16-8 0,7-4 0,11-7 0,6-2 0,6-2 0,8-2 0,-5 2 0,2-2 0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2.3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1 10 24575,'-21'-4'0,"2"1"0,-6 1 0,6 2 0,-3 4 0,2 5 0,-3 9 0,-5 15 0,0 3 0,1 15 0,10-1 0,7 1 0,9 5 0,12-7 0,6-4 0,20-10 0,0-17 0,14-8 0,-8-12 0,-9-2 0,-13-5 0,-15 2 0,-2-1 0,-4-2 0,2 1 0,1-6 0,5 1 0,-3 2 0,1 3 0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2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73'0,"-2"-24"0,0 3 0,0 5 0,-1 5-492,0 20 1,1 1 491,1-18 0,2-3 0,-1 2 0,1-5 322,6 2-322,-2-27 163,1-21-163,-2-5 0,7-3 0,10-1 498,13-3-498,25-8 0,1-7 0,15-14 0,-14-6 0,-2-2 0,-7-4 0,-26 22 0,-6-1 0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3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06 24575,'-9'69'0,"1"-1"0,2-6 0,3-7 0,9-6 0,9-17 0,9-20 0,34-16 0,4-12 0,21-12 0,-8-18 0,-12-29 0,-24 10 0,-18-15 0,-41 27 0,-9 13 0,-1 12 0,4 13 0,12 13 0,1 2 0,-2 2 0,-1 3 0,-3 3 0,3 0 0,2 0 0,9-2 0,17-3 0,-6-1 0,9-2 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4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357 24575,'-6'16'0,"2"-4"0,-4 5 0,3-2 0,-1 3 0,3 4 0,2-5 0,4 2 0,7-3 0,4-2 0,7 1 0,-2-4 0,2 3 0,-3 1 0,-3-2 0,0 4 0,-8-8 0,-2-1 0,-4-4 0,-4 1 0,-7 3 0,-11 3 0,-24 6 0,-4-4 0,2-2 0,11-6 0,18-8 0,6-2 0,5-2 0,5 2 0,5-1 0,15-3 0,13-6 0,41-6 0,3-3 0,-22 9 0,1-1 0,29-12 0,-14 2 0,-30 8 0,-22 8 0,-12 2 0,-3-1 0,-6-2 0,-9-10 0,-6 3 0,-10-9 0,3 9 0,2 0 0,5 8 0,7 5 0,4 3 0,2 3 0,1 7 0,-3 15 0,0 18 0,1 10 0,6 6 0,5-17 0,10-6 0,10-16 0,9-6 0,25-7 0,-2-4 0,20-1 0,-8-2 0,-6-1 0,-6-4 0,-23 1 0,-8 0 0,-14 2 0,-2-5 0,-4 0 0,1-5 0,0-2 0,1 1 0,4-4 0,-2-6 0,2 1 0,-5-10 0,-3 1 0,-9-20 0,-14 0 0,-1 6 0,-1 14 0,7 29 0,-2 24 0,-7 17 0,-10 29 0,5 0 0,7-1 0,12-13 0,13-21 0,4-9 0,6-11 0,6-6 0,12-7 0,8-8 0,4-6 0,2-9 0,-16 0 0,0-8 0,-17-5 0,-4 1 0,-10-5 0,-2 9 0,-9-22 0,8 14 0,-4-24 0,7 15 0,0-2 0,2 14 0,-1 15 0,1 14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5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54'0,"1"7"-9831,0-6 8341,3-1 4308,0-9-2818,3-12 1719,29 57-1719,-16-48 0,19 41 0,-28-67 6784,-6-6-6784,-3-9 0,-1 0 0,1-1 0,2 0 0,-1 0 0,2 0 0,-3 0 0,-1 0 0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5:06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9'0,"15"12"0,9 5 0,13 10 0,4-1 0,-10-6 0,-3 1 0,-19-12 0,-8-3 0,-9-5 0,-5-1 0,-4 0 0,-7 4 0,0-1 0,-2 2 0,9-2 0,2-1 0,5 0 0,4-1 0,8 8 0,6 2 0,5 3 0,10 11 0,-4 1 0,12 17 0,-8 10 0,-4 3 0,-10 17 0,-11-18 0,-7 7 0,-1-24 0,-1-11 0,1-16 0,0-12 0,-1-5 0,0-2 0,-3-2 0,-10-3 0,-13-2 0,10 1 0,-5 1 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08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1'-5'0,"25"-3"0,0 4 0,35-3 0,1 4 0,-17 2 0,19 0 0,-12 2 0,17 1 0,13 0 0,12 2 0,9-1 0,5 2 0,5-1 0,1 1 0,-1-1 0,-5 0 0,-5 0 0,-9-1 0,-11-1-475,18 0 0,-13 0 0,-6-1 1,1 0-1,9 0 0,14 1 475,-30-1 0,9 1 0,7 1 0,7-1 0,5 1 0,4 0 0,3 0 0,1 1 0,0-1 0,-2 0 0,-1 0 0,-5-1 0,-5 1 0,-7-1 0,-7 0 0,-9-1 0,-11 0 0,34-1 0,-20-1 0,-7 0 0,10 0 0,13 0 0,11 1 0,0-1 0,-11 1 0,-21 0 0,-20 1 0,-7-1 0,20 1 0,1-1 0,-12 0 0,2 1-530,30-1 1,4 0 529,-8-1 0,7 0-894,-9 1 1,10 0-1,4 0 1,-1 0 893,-2-1 0,-2 1 0,4-1 0,6 1-333,-21 0 1,6 0 0,3 0-1,1 0 1,1 0 0,-3 0 0,-3 0 332,17-1 0,-4 0 0,-1 0 0,1 0 0,3 0 0,-5 1 0,3-1 0,2 1 0,-2-1 0,-3 1 0,-8-1-363,6 0 1,-6-1-1,-4 1 1,1 0 362,0 0 0,2 1 0,-4 0 0,-10 0 248,11 0 0,-10 1-248,-7 1 0,-7 0 2673,4-1-2673,-5 0 5138,-20-1-5138,5 0 2757,-9 0-2757,12 0 194,-2 0-194,26-1 0,7-1 0,-15 0 0,5-1-551,2 1 0,5 1 551,21-1 0,6 0-629,-24 1 0,4 1 0,-3-1 629,-7 2 0,-1-1 0,3 1 0,15 0 0,3 0 0,-6 1 0,9 1 0,-3 0-288,-20-1-1,2 1 1,-5-1 288,4 1 0,-2-2-119,11 2 0,-4-1 119,-23-2 0,-3 0 0,10 1 0,-4 0 931,11-1-931,-15 0 1869,-32 0-1869,-15-1 249,-3 1 0,-4-1 1,2 1-1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2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 102 24575,'6'-10'0,"1"0"0,3-9 0,1-3 0,-1 2 0,0 1 0,-7 17 0,-5 17 0,-5 23 0,-11 34 0,-3 9 0,6-24 0,-1 1 0,3-7 0,0 0 0,-1 2 0,1-3 0,0 7 0,4-22 0,9-34 0,2-15 0,3-14 0,9-31 0,1-9 0,11-26 0,-3 9 0,0 13 0,-7 23 0,-9 30 0,-3 13 0,2 20 0,4 26 0,3 14 0,3 26 0,-1-13 0,3 8 0,2-14 0,-2-9 0,-3-13 0,-5-19 0,-5-9 0,-2-9 0,2-6 0,6-10 0,8-12 0,17-22 0,4-11 0,0 1 0,-6 4 0,-16 22 0,-3 5 0,-4 5 0,0 1 0,0 1 0,-4 17 0,-2 17 0,-4 13 0,1 16 0,4-5 0,3 8 0,5 0 0,5-5 0,3-1 0,-2-14 0,0-5 0,-9-12 0,-3-5 0,-5-14 0,1-16 0,3-12 0,6-28 0,-6 34 0,2-6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2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 24575,'33'-5'0,"10"-1"0,12 0 0,17-3 0,-21 4 0,1 0 0,25-4 0,10 2 0,-52 3 0,-13 3 0,-14 0 0,-10 0 0,-15 1 0,8 0 0,-8 0 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3.2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-1'18'0,"-1"9"0,1 10 0,-3 20 0,3 13 0,-1-20 0,1 4 0,1 4 0,0 3 0,1 15 0,-1-1 0,1-21 0,0-4 0,1 45 0,-1-62 0,0-13 0,-1-10 0,0-6 0,0-7 0,0-7 0,1-14 0,2-10 0,0-15 0,0 23 0,-1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1.1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05 0 24575,'-6'3'0,"-1"2"0,-7 4 0,-5 4 0,-5 5 0,-14 8 0,5-2 0,-13 5 0,14-7 0,5-5 0,8-5 0,10-5 0,0-2 0,3-1 0,1-1 0,-1 0 0,1 0 0,10-1 0,27-8 0,-15 5 0,15-5 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3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13'0'0,"14"0"0,34-1 0,34 0 0,-26-1 0,5 0 0,5-1 0,-4 0 0,-21 1 0,-4-1 0,25-2 0,-61 2 0,-9 3 0,4-2 0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5'-1'0,"19"0"0,28 1 0,18 0 0,-34 0 0,0 0 0,25-2 0,-14 1 0,-32-1 0,-15 2 0,0 0 0,0 0 0,-3 0 0,-5-1 0,-5 1 0,-5-1 0,-1 1 0,0 0 0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4.9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7 24575,'14'-3'0,"5"0"0,18-3 0,14 2 0,2-3 0,9 4 0,-24-1 0,-3 2 0,-18 1 0,-7 1 0,2 0 0,-1 0 0,10 0 0,6 0 0,-2 0 0,0 0 0,-10 0 0,-7-1 0,-3-5 0,-2-4 0,0-7 0,0 7 0,-3 0 0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5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2'0,"7"1"0,4 3 0,9 0 0,-7 0 0,4 2 0,-2 1 0,-2 1 0,5 6 0,-6-3 0,-2 1 0,-1-1 0,-13-5 0,-1-1 0,-8-4 0,-3 0 0,-1-2 0,-1 1 0,-1 1 0,-1 2 0,-3 2 0,-3 5 0,1 2 0,-5 4 0,3 1 0,0 0 0,3 0 0,2-4 0,1-1 0,2-4 0,0-4 0,1-1 0,0-2 0,0-1 0,-1-1 0,-1-1 0,-2 2 0,1 0 0,-2 2 0,3-2 0,0 1 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7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7 16 24575,'-9'-5'0,"-3"0"0,3 3 0,1 0 0,3 1 0,2 1 0,-2 3 0,-6 4 0,-7 8 0,-9 12 0,-4 9 0,2 3 0,4-1 0,12-10 0,5-2 0,5-2 0,5-3 0,5 0 0,5-6 0,5 0 0,9-2 0,9-1 0,18 1 0,-4-6 0,4 0 0,-22-6 0,-13 0 0,-12-1 0,-7-1 0,0-1 0,0-6 0,4-6 0,8-16 0,-4 13 0,3-3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18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47'0,"-3"24"0,-4 14 0,-4-2 0,-1 3 0,0-27 0,0-1 0,0 20 0,1-7 0,2-11 0,1-21 0,-1-24 0,-1-7 0,-1-6 0,4-6 0,5-4 0,20-8 0,3 0 0,16-5 0,-3 4 0,-19 7 0,-7 2 0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0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38 24575,'-13'34'0,"5"1"0,0 20 0,8-12 0,3-5 0,4-14 0,8-9 0,1-5 0,5-2 0,-1-8 0,-1-6 0,1-4 0,0-11 0,-4 0 0,5-18 0,-1-2 0,1-5 0,-1-1 0,-8 13 0,-5 7 0,-10 8 0,-4 4 0,-10 0 0,-2 3 0,-14-5 0,-8 4 0,-4 3 0,-9 4 0,13 10 0,-1 8 0,10 10 0,8 3 0,6 0 0,9-7 0,5-6 0,5-5 0,4-2 0,6-1 0,10 0 0,16-2 0,10-1 0,12-1 0,9-7 0,0-1 0,-5-8 0,1-3 0,-23 2 0,-5 0 0,-20 7 0,-8 3 0,-4 2 0,-1 3 0,0-1 0,1 3 0,-2-1 0,0 2 0,-2 1 0,0 1 0,-1 3 0,0 2 0,-2-2 0,2 2 0,-1-2 0,1 13 0,3-5 0,4 12 0,6-6 0,2 0 0,8 1 0,-4-4 0,9 3 0,-5 0 0,-2-2 0,-5 0 0,-11-9 0,0 0 0,-5-4 0,-2 0 0,-4 2 0,-5 2 0,-6 1 0,-1 1 0,2-2 0,-1-2 0,11-6 0,5-5 0,9-5 0,9-6 0,7 0 0,11-1 0,17-4 0,-1 3 0,16-6 0,-13 2 0,-7 2 0,-16 3 0,-17 7 0,-5 1 0,-5 3 0,-2 0 0,-1-3 0,-5-3 0,-4-1 0,-9-3 0,3 5 0,-3 1 0,8 5 0,0 1 0,1 2 0,2 0 0,-1 1 0,0 2 0,1 3 0,-3 7 0,-2 5 0,-3 8 0,2 1 0,2-1 0,4-2 0,4-2 0,2-1 0,3-2 0,1-4 0,6-2 0,1-6 0,7 0 0,3-3 0,3-1 0,9-1 0,-1-1 0,8-1 0,-4 1 0,-6-1 0,-10 0 0,-12 1 0,-3-1 0,4-3 0,14-8 0,8-2 0,-6 1 0,-6 6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1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8 603 24575,'-20'-16'0,"3"4"0,4 3 0,6 6 0,2 2 0,-2 3 0,-9 8 0,-16 17 0,-10 16 0,-18 26 0,10-9 0,3 5 0,22-25 0,12-13 0,9-12 0,5-10 0,3-1 0,6-2 0,4-1 0,17-3 0,6-4 0,31-7 0,13-12 0,-2-6 0,-2-9 0,-34 3 0,-9-4 0,-20 2 0,-7 3 0,-8-3 0,0-1 0,-2 3 0,2-9 0,0 5 0,-3-16 0,0-4 0,-1-6 0,2-11 0,3 16 0,5 0 0,-2 26 0,2 13 0,-5 14 0,0 6 0,3 3 0,1 11 0,3 13 0,3 31 0,4 27 0,3 16 0,-6-38 0,-1 0 0,6 33 0,-8-42 0,0-2 0,2 19 0,0-8 0,-1-6 0,-2-10 0,-2 12 0,-3 1 0,-1 7 0,-2 13 0,0-15-6784,1 5 6784,0-25 0,2-10 0,-2-17 0,1-9 0,-1-4 0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3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7 24575,'6'-3'0,"6"-3"0,6 1 0,9-3 0,9 0 0,3 0 0,0-2 0,8 2 0,0 1 0,33-1 0,11-2 0,3-3 0,2-3 0,-29 2 0,13 1 0,5 0 0,5 6 0,-37 4 0,1 0 0,37 3 0,-38 0 0,1 0 0,34-2 0,-13 2 0,-28-1 0,-28 1 0,-13 0 0,-13 0 0,-14 1 0,-9 3 0,8-2 0,4 2 0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5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8 24575,'8'-1'0,"4"-1"0,5-1 0,10-4 0,33-3 0,8-5 0,30-3 0,-19 1 0,-11 3 0,-22 6 0,-17 4 0,2 2 0,1 1 0,6 0 0,12 0 0,1 0 0,29-3 0,-26 3 0,5 0 0,6-1 0,5 1-481,20 0 0,2 0 481,-12 0 0,0-1 0,16 0 0,-1 0 0,-12-1 0,-4 1 0,-6 0 0,-4 0 0,-13 1 0,-8-1 0,1 1 0,-25 0 0,-19 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2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9 186 24575,'11'3'0,"-1"1"0,-4-1 0,0 2 0,-3-2 0,0 1 0,-1 1 0,1 0 0,-1 3 0,2 2 0,0 0 0,0 1 0,-2 0 0,-1-3 0,-1 0 0,0-3 0,0 0 0,0 1 0,0-1 0,-2 0 0,0-1 0,-1-1 0,-3 1 0,-2 2 0,-3 0 0,-5 2 0,-2-2 0,-3-1 0,-6-1 0,2-2 0,-8-1 0,-4-6 0,10 1 0,1-3 0,16 1 0,5 1 0,3 2 0,1 0 0,2 0 0,1-2 0,0-3 0,3-4 0,2-5 0,4-6 0,9-13 0,-1 9 0,6-4 0,-6 14 0,5 3 0,-2-1 0,10-1 0,-6 0 0,-1 2 0,-2-1 0,-8 4 0,0-1 0,-7 2 0,-1 2 0,-3 1 0,-1 3 0,0 1 0,-1 1 0,1 2 0,2 1 0,3 0 0,6 1 0,3 1 0,2 0 0,1 0 0,-7-2 0,-4-1 0,-4 0 0,-3 0 0,1 0 0,0 0 0,0 0 0,2 0 0,-3 0 0,0 0 0,-8 0 0,1-1 0,-4 0 0,6 0 0,1 1 0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6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3 0 24575,'-6'1'0,"-2"0"0,-1 0 0,-5 1 0,-3 2 0,-5-1 0,-7 5 0,4-1 0,-11 6 0,-1 3 0,-7 2 0,-20 9 0,0-3 0,15-6 0,-3 2 0,-6 1 0,-2-1-308,-8 3 1,-1 0 307,-7 5 0,3 1 0,14-5 0,2 1 0,2 1 0,4 1 0,-16 16 0,22-12 0,22-12 0,17-11 0,8-5 615,29 1-615,39 5 0,-18-4 0,5 2 0,24 3 0,2 0-255,-4-1 1,-2 0 254,-6 0 0,-2 0 0,-15-3 0,-6 0 0,11 4 0,0-1 0,-1-4 0,1 1 0,-8-5 509,-19-1-509,-13-2 0,-5 1 0,0-1 0,3 2 0,15-1 0,7 1 0,1 0 0,-3 0 0,-18-1 0,-6 1 0,-5-1 0,-1 1 0,3 0 0,3 0 0,7 0 0,3 0 0,-3 0 0,-4 0 0,-9 0 0,-3 0 0,-1 0 0,2 0 0,3-1 0,1-1 0,-1 2 0,-3-2 0,-3 1 0,-1 1 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27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24'0,"23"29"0,8 14 0,-6-18 0,2 1 0,-8-10 0,1 0 0,6 4 0,0-2 0,24 25 0,-7-10 0,-1-8 0,-15-14 0,3 3 0,-6-8 0,-5 0 0,-2-5 0,-5-2 0,3 6 0,6 12 0,5 4 0,8 10 0,-11-19 0,-6-6 0,-15-19 0,-7-7 0,-4-3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0.5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6 161 24575,'2'12'0,"2"12"0,0 14 0,1 7 0,0 11 0,-4-6 0,0-4 0,0-6 0,-1-18 0,0-9 0,-4-13 0,-3-4 0,-7-7 0,-2-1 0,-6-7 0,-6-7 0,-4-4 0,-10-10 0,5 5 0,5 3 0,11 10 0,10 10 0,5 1 0,3 2 0,0-1 0,3-6 0,3-2 0,5-10 0,5 0 0,1 3 0,3 2 0,3 8 0,21-2 0,38-3 0,8 1 0,7 3 0,-37 8 0,-28 8 0,-17 5 0,-4 7 0,0 13 0,4 8 0,0 2 0,-2 0 0,-5-11 0,-3 4 0,-8 11 0,-3 0 0,-6 6 0,-4-6 0,-4-2 0,-2-3 0,-8 0 0,6-10 0,-5 1 0,12-11 0,4-2 0,7-6 0,5-4 0,1-4 0,3 0 0,0-2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2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6 24575,'-4'60'0,"-3"14"0,1 5 0,-1-3 0,3-9 0,3-19 0,0-2 0,2-15 0,-1-8 0,1-16 0,1-22 0,1-15 0,7-23 0,3-7 0,3-19 0,-1 15 0,0 4 0,2 4 0,2 10 0,-3 19 0,-1 6 0,-6 16 0,3 24 0,3 30 0,8 19 0,4 16 0,-7-27 0,-4-14 0,-10-28 0,-2-13 0,3-13 0,3-9 0,4-10 0,0 6 0,1-2 0,-2 8 0,-2 5 0,-4 6 0,-5 6 0,-1 6 0,2 17 0,2 12 0,15 36 0,1-10 0,3-1 0,-8-28 0,-7-17 0,-4-5 0,2-1 0,-2-2 0,-1-4 0,-1-1 0,-2-1 0,1-2 0,-2 0 0,2-6 0,1-9 0,4-11 0,7-22 0,8-10 0,10-20 0,-13 36 0,0 3 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2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7'0'0,"11"0"0,-9 0 0,9-1 0,-16 0 0,2-1 0,-4 0 0,0-1 0,4 1 0,-6 0 0,5 0 0,-6 2 0,0-2 0,0 1 0,-2-1 0,-2 1 0,-2 1 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3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10'19'0,"-4"10"0,2 4 0,-1 2 0,5-2 0,4-10 0,3 6 0,0 4 0,0 2 0,1 2 0,-2-4 0,2-6 0,-1-1 0,1-8 0,0-2 0,0-5 0,0-1 0,0-3 0,0-4 0,2-10 0,1-4 0,-1 0 0,0 3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3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12'1'0,"1"-1"0,-4 1 0,1-1 0,1 0 0,2 0 0,23 0 0,-10-1 0,19 0 0,-25 0 0,-3 0 0,-10 0 0,-4-1 0,0 2 0,-2-1 0,1 0 0,0-2 0,1 0 0,-2 1 0,1 0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4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72'0'0,"2"0"0,13-2 0,-3 2 0,-30 0 0,4 0-304,10 3 0,2 0 304,-1-2 0,0 0 0,0 2 0,-5-1 150,6-3-150,-32 1 0,-29-1 0,-9 0 0,-2 1 0,-2 0 458,-1-1-458,-4 1 0,5-1 0,-1 1 0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4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25'2'0,"12"2"0,6-3 0,28 1 0,18-3 0,-39 0 0,4 0 0,13 0 0,1-1 0,-7 0 0,-1 1 0,0-1 0,-3 1 0,19-1 0,-36 1 0,-30 0 0,-11 0 0,-9-4 0,-3-6 0,-8-10 0,-6-8 0,11 11 0,1 2 0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5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2'0,"3"0"0,12 7 0,23 8 0,41 12 0,-37-13 0,1-1 0,47 12 0,-23-11 0,-35-9 0,-15-3 0,-13-2 0,-6 1 0,-1 0 0,-1 2 0,1 1 0,-2 3 0,0 3 0,0 3 0,-4 5 0,-1 1 0,-6 7 0,-2-3 0,-3 5 0,3-7 0,1-3 0,4-3 0,3-8 0,3-1 0,1-5 0,-1-2 0,-1-1 0,-3-1 0,-3-3 0,-5-2 0,-15-21 0,16 17 0,-9-14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3.5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8 0 24575,'-12'14'0,"-8"7"0,-3 7 0,-4 7 0,0 3 0,4-2 0,6-9 0,3-3 0,6-9 0,4-3 0,2 0 0,1-2 0,1 2 0,1-3 0,1 1 0,0-2 0,3-1 0,4 1 0,6 2 0,12 2 0,3 1 0,-4-4 0,-9-2 0,-5-7 0,11-11 0,10-6 0,-7 4 0,-4 0 0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6.0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9 24575,'8'-2'0,"0"0"0,-2-2 0,5-4 0,6-9 0,7-3 0,8-8 0,-4 6 0,0 0 0,-7 10 0,-6 4 0,2 5 0,-3 2 0,3 3 0,4 7 0,13 20 0,-4 6 0,6 16 0,-15-13 0,-5 1 0,-6-6 0,-4-3 0,-1 0 0,-4-4 0,0 1 0,-3 0 0,0 2 0,-4 7 0,3-6 0,-3 8 0,4-10 0,0-4 0,1-9 0,1-8 0,0-3 0,0 1 0,0 4 0,0 5 0,0-6 0,0 1 0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6.4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9'0,"0"0"0,0 0 0,-1-1 0,1-3 0,2-3 0,2-1 0,6 0 0,11-2 0,-11 1 0,5-1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7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7'13'0,"-2"6"0,4 10 0,-1 7 0,5 11 0,3-5 0,5 2 0,9-6 0,3-11 0,6-1 0,-7-13 0,-2-5 0,-8-5 0,-4-2 0,-1-2 0,1-1 0,1-2 0,3-2 0,-2 0 0,3-3 0,-3-3 0,-1 5 0,-3-1 0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47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53'0,"1"10"0,3 3 0,4 23 0,-2-11 0,-2-26 0,1 1 0,12 41 0,2-9 0,-3-19 0,-11-35 0,-2-11 0,-6-13 0,1 0 0,4-4 0,3 0 0,5-5 0,6-7 0,0-4 0,16-28 0,-16 14 0,13-20 0,-20 22 0,7-5 0,-5 5 0,-6 8 0,-5 5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0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506 24575,'-19'30'0,"2"3"0,12-4 0,5 10 0,32 13 0,-5-21 0,22 4 0,-14-42 0,0-20 0,-10-9 0,-3-14 0,-13-5 0,-1-20 0,-2 11 0,-3 9 0,-2 32 0,-12 24 0,-16 4 0,-16 1 0,-10-1 0,2-2 0,15-1 0,14-1 0,14 1 0,6-1 0,2 2 0,2 1 0,2 2 0,7 2 0,9-2 0,26-1 0,21-10 0,9-6 0,9-10 0,-32 2 0,-6 1 0,-28 9 0,-4 4 0,-3 3 0,0 2 0,-1 2 0,-3 2 0,-4 2 0,-2 17 0,-2 2 0,0 14 0,2-1 0,2 0 0,0-9 0,1-7 0,-4-11 0,0-8 0,-1 1 0,0 0 0,0 3 0,0 2 0,1 1 0,-1 5 0,0-4 0,0-1 0,0-5 0,-1-4 0,-2 0 0,2 0 0,1 1 0,3 0 0,3 0 0,10-1 0,2 0 0,17-4 0,12-1 0,11-4 0,15 0 0,-14 1 0,4 0 0,-26 1 0,-9-2 0,-12-3 0,-8 0 0,0-3 0,-3 1 0,-1 0 0,-2 0 0,-2 2 0,-4-7 0,-8-4 0,-4-3 0,-5 3 0,5 7 0,4 7 0,5 4 0,2 8 0,-3 10 0,-4 7 0,-3 13 0,1-3 0,4 7 0,5-8 0,3-3 0,2-2 0,0-8 0,1 2 0,0-7 0,0-1 0,4-4 0,3-2 0,8-1 0,12-1 0,6-2 0,19-1 0,-8-2 0,6-1 0,-11-3 0,-4-1 0,-1-4 0,-7-2 0,-3-3 0,-5-6 0,-6 0 0,-1-10 0,1-6 0,-1-1 0,3-6 0,-5 14 0,-3 6 0,-5 12 0,-3 7 0,0 4 0,-2 2 0,-5 6 0,-7 11 0,-2 6 0,-4 19 0,6 1 0,5 1 0,3-2 0,7-15 0,1-8 0,2-11 0,2-6 0,4-4 0,5-6 0,3-5 0,7-13 0,-1-5 0,1-10 0,-7-6 0,-8-2 0,-13-12 0,-11 10 0,-18-35 0,11 39 0,-3-17 0,19 44 0,1 2 0,3 4 0,0-4 0,1-1 0,0 2 0,0 4 0,1 9 0,5 12 0,8 18 0,3 16 0,10 34 0,-3 3 0,-1 0 0,-2-4 0,-6-23 0,2-1 0,-5-14 0,-2-13 0,-4-6 0,-3-10 0,-1 4 0,1-2 0,0 3 0,2 0 0,0 0 0,-1-3 0,0-4 0,-3-3 0,1-1 0,-1 0 0,2 1 0,-1 1 0,-1-1 0,-8-2 0,5 0 0,-7-2 0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2.8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4 24575,'8'0'0,"10"-1"0,13-3 0,18-8 0,2-1 0,3-4 0,-20 7 0,-5 2 0,-16 4 0,-5 3 0,-8 0 0,-2 0 0,-1 0 0,-5 0 0,5 1 0,-2 0 0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3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6'0,"1"2"0,-1 5 0,2 6 0,2 4 0,1 7 0,0 3 0,0 0 0,-1 7 0,-1-2 0,-1 14 0,1 1 0,-3 0 0,2 4 0,-3-12 0,-2 2 0,1-15 0,-1-7 0,0-12 0,2-14 0,4-10 0,9-20 0,2 1 0,-2 5 0,-6 13 0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3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10'-4'0,"4"-1"0,7-1 0,4-2 0,8-1 0,-8 2 0,-2 1 0,-12 2 0,-4 3 0,-4-1 0,2 0 0,3-2 0,3-2 0,1 0 0,-2 2 0,-5 1 0,-1 2 0,-4 0 0,1 1 0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4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6 24575,'45'-7'0,"7"-5"0,-5 2 0,-7-2 0,-18 5 0,-14 5 0,-4-1 0,2-2 0,7-5 0,2-2 0,6-2 0,-3 2 0,-1 3 0,2 3 0,2-1 0,0 2 0,-1-2 0,-7 4 0,-7 0 0,-4 3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6:55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6'0,"2"9"0,0 6 0,2 8 0,-2 0 0,-1-6 0,-1-1 0,-1-4 0,-1 9 0,1 1 0,-1 5 0,4 15 0,1-7 0,1 12 0,-1-22 0,-2-6 0,-2-13 0,-1-4 0,0-3 0,0 0 0,0-2 0,0 0 0,0-2 0,0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4.0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0'24'0,"0"-2"0,0 8 0,0-3 0,0-1 0,0-1 0,0-5 0,0 1 0,0 0 0,0-1 0,0 1 0,0-6 0,0-4 0,0-4 0,0-8 0,0-10 0,0-16 0,0 10 0,0-4 0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2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4 87 24575,'-2'-17'0,"-1"1"0,-6 2 0,2 4 0,-4-1 0,4 6 0,-1 0 0,-1 3 0,0-1 0,-1 1 0,-4 1 0,2 1 0,-5 1 0,-1 5 0,-1 4 0,-3 10 0,5 0 0,-3 11 0,2 18 0,10-10 0,4 6 0,15-22 0,6-11 0,5-5 0,7-4 0,1-9 0,-3-3 0,-3-6 0,-10-1 0,0-5 0,-2-1 0,0-3 0,0-3 0,-2 5 0,0 2 0,-6 10 0,-1 7 0,-1 14 0,3 8 0,2 8 0,0 3 0,1-1 0,-1-3 0,16 9 0,-10-19 0,12 0 0,-11-23 0,1-13 0,-3 0 0,-3-7 0,-2 2 0,-3-1 0,2-6 0,-1-9 0,-2 20 0,-1 0 0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2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93'0,"3"0"0,-8-32 0,6 3 0,-4-21 0,-1-8 0,2-11 0,-5-14 0,0-4 0,2-7 0,-1-3 0,5-6 0,0-5 0,3-3 0,3-9 0,-5 2 0,0-8 0,-10 17 0,-2 2 0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3.2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24'0,"7"23"0,1 12 0,5 20 0,-1-21 0,17 20 0,18-7 0,-7-16 0,-1-14 0,-31-43 0,-8-9 0,2-15 0,2-8 0,0-3 0,5-7 0,-2 12 0,2-4 0,-5 15 0,-1 7 0,-4 8 0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3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2 2 24575,'-7'-1'0,"1"1"0,-5 0 0,-10 9 0,-3 5 0,-12 14 0,8-2 0,3 2 0,11-8 0,6-3 0,6 1 0,8-1 0,4 3 0,13 4 0,4-1 0,12 1 0,-6-4 0,-3-6 0,-9-2 0,-10-6 0,-4 4 0,-5-6 0,-5 6 0,-5-4 0,-13 6 0,-11 4 0,-5-1 0,0 2 0,16-9 0,7-2 0,10-8 0,7-5 0,11-14 0,14-9 0,36-23 0,8-4 0,-17 17 0,-16 10 0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4.6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6'18'0,"0"7"0,1-3 0,-2 1 0,-2-12 0,-1-3 0,2 0 0,13 11 0,6-4 0,7 5 0,5-16 0,-6-10 0,1-7 0,-2-14 0,-1-16 0,-9 4 0,1-6 0,-11 18 0,-3 11 0,-1 5 0,-2 7 0,-1 13 0,0 14 0,0 10 0,1 1 0,-2-6 0,1-13 0,0-7 0,0-4 0,2-3 0,4-1 0,6 2 0,4-2 0,8 1 0,-8-3 0,0 0 0,-12-7 0,-2-3 0,-3-5 0,5-27 0,-4 27 0,4-16 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5.0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59'0,"0"0"0,5 12 0,4 0 0,1-14 0,3-1-720,8 22 1,3 0 719,-2-11 0,0-2 0,-2-5 0,-1-3 468,15 35-468,-20-43 238,-5-14-238,-9-23 0,-3-10 0,-4-12 733,-1-10-733,-3-7 0,-5-21 0,-1 2 0,-6-21 0,2 0 0,7 26 0,3 7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5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7 24575,'16'-3'0,"-4"1"0,-1 0 0,0 4 0,3 1 0,6 5 0,1 2 0,-2 0 0,-8-2 0,-5-1 0,-5-1 0,0 2 0,-3 5 0,-1 3 0,-6 14 0,-6 1 0,-9 11 0,-8-3 0,2-6 0,-7-6 0,12-12 0,0-6 0,12-5 0,5-3 0,4-3 0,3-1 0,0-4 0,1 0 0,2-2 0,0 0 0,1 2 0,0 2 0,0 4 0,-1 1 0,0 0 0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7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1 24575,'12'1'0,"16"0"0,18-6 0,11-3 0,10-5 0,-25 1 0,-8 3 0,-21 5 0,-10 3 0,-4 1 0,-4 0 0,3 0 0,-4 0 0,4 0 0,-1 0 0,1 0 0,-1 0 0,1 0 0,0 0 0,0 0 0,1 2 0,-2 0 0,0 5 0,-3 4 0,-1 7 0,-1 11 0,3 0 0,-1 8 0,2-1 0,-1 1 0,2 5 0,1-3 0,1-3 0,1-6 0,0-12 0,0-7 0,-2-9 0,-5-7 0,-4-3 0,-5-3 0,2 4 0,3 2 0,4 3 0,5 0 0,1 1 0,9 1 0,5 0 0,13 1 0,3-1 0,11-1 0,-2 1 0,1-3 0,-2-1 0,-7 0 0,-2-1 0,-9 2 0,-6 0 0,-4 2 0,-5 0 0,0 1 0,0-1 0,-2 1 0,0 0 0,0-2 0,1 0 0,4-6 0,5-3 0,-4 2 0,0 1 0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8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9'3'0,"4"0"0,13 0 0,8 0 0,19 0 0,-1-6 0,-6 1 0,-12-3 0,-15 3 0,-10 0 0,-5 2 0,-2-1 0,-19 0 0,-5-1 0,-25 0 0,23 1 0,0 1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8.4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0'37'0,"-1"1"0,-1 3 0,0 1 0,0-3 0,-1 0 0,1-6 0,2 24 0,0-17 0,3 15 0,0-28 0,0-7 0,-1-7 0,-1-11 0,3-13 0,4-11 0,5-11 0,3-6 0,-7 19 0,-2 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5.7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 13 24575,'1'-5'0,"0"2"0,0 2 0,1 1 0,1 0 0,3 0 0,16-1 0,31-1 0,0 2 0,21 0 0,-28 1 0,-4 2 0,-15-1 0,-9 2 0,-7-1 0,-4 1 0,-3 1 0,-1 1 0,-1 2 0,-2 3 0,1 1 0,-1 1 0,-1 0 0,-2-2 0,-3 1 0,-1 1 0,-2-2 0,-1 2 0,-1-3 0,2-2 0,1-2 0,1-3 0,0-1 0,2-1 0,-1 1 0,0-2 0,0 1 0,0-1 0,0 2 0,0-1 0,0 0 0,-1 1 0,-1 0 0,1 1 0,-4 1 0,1-1 0,-1 2 0,2-1 0,1-2 0,-1 0 0,-1 0 0,-15 3 0,12-1 0,-9 1 0,19-4 0,2-1 0,6 0 0,-2 0 0,3 0 0,-4 0 0,1 0 0,-1 0 0,0 0 0,1 0 0,1 1 0,9 2 0,7 1 0,2 3 0,1 0 0,-4 3 0,-3-1 0,6 6 0,1-4 0,-1 3 0,-3-4 0,-7-3 0,-7-3 0,-4-2 0,-1 0 0,0 0 0,0 2 0,0-1 0,0 0 0,0-1 0,-1 1 0,0 0 0,-3 1 0,-2-1 0,-4 3 0,-1-1 0,-2 1 0,-4 0 0,-1 0 0,-2 1 0,-2-2 0,2 0 0,-8 0 0,-4-1 0,-11 0 0,10-2 0,2-1 0,14-1 0,6 0 0,1 0 0,4-1 0,2 1 0,2-1 0,0 1 0,0 0 0,0-1 0,2-1 0,0-1 0,6-3 0,-4 3 0,3-3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8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8'0'0,"4"-1"0,19-1 0,-3-1 0,1 0 0,-3 1 0,-11 1 0,2 0 0,-8-1 0,-7 1 0,-2-1 0,-7 0 0,-4 0 0,-6-1 0,2 0 0,-9 3 0,11 0 0,-5 1 0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9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0'15'0,"-2"7"0,0 3 0,-4 6 0,0 4 0,-1-6 0,2 1 0,2-9 0,1-4 0,0-6 0,2-3 0,-1-2 0,1-2 0,-1-1 0,0-2 0,5-14 0,4-12 0,-2 6 0,3-2 0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09.8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1 24575,'0'24'0,"-2"7"0,0 6 0,-2 12 0,-1-4 0,0 12 0,2 27 0,1-38 0,2 14 0,-2-56 0,0-4 0,-9-8 0,-8-3 0,-13-5 0,-11 1 0,19 8 0,1 1 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0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0 24575,'20'42'0,"3"1"0,-10-20 0,8 9 0,0-1 0,3 3 0,-2-4 0,-7-9 0,-6-8 0,-5-8 0,-1-2 0,-1 0 0,0 0 0,1 1 0,1-1 0,2 0 0,-1-1 0,2-4 0,6-11 0,9-8 0,19-20 0,11-9 0,-6 3 0,-4 2 0,-24 21 0,-5 2 0,-8 8 0,-1 2 0,-1 3 0,0 3 0,1 0 0,4-1 0,-4 0 0,3 1 0,-5 1 0,-1 1 0,-2-1 0,-2 1 0,2 1 0,-2 2 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1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1 24575,'5'-7'0,"4"-1"0,4-4 0,5-2 0,11-8 0,-2 2 0,-4 1 0,-8 7 0,-9 8 0,-3 2 0,0 1 0,1 0 0,0 0 0,1-1 0,1 1 0,5-4 0,1 2 0,4-3 0,-1 2 0,-3 0 0,-3 3 0,-3 0 0,0 2 0,7 4 0,8 3 0,3 3 0,1-1 0,-5-2 0,-3 0 0,-2-1 0,-1 1 0,5 1 0,-1 0 0,-1-3 0,-5-2 0,-8-2 0,-8-1 0,2 0 0,-5 0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3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5 98 24575,'-10'-11'0,"-4"0"0,0 1 0,1 2 0,2 4 0,2 2 0,-2 2 0,-7 0 0,-3 3 0,-9 6 0,4 4 0,-2 12 0,6 6 0,4 6 0,6 6 0,6-12 0,4 0 0,5-14 0,0-5 0,5-6 0,2-3 0,10-2 0,5-9 0,5-4 0,6-15 0,-8-4 0,3-13 0,-9 0 0,0-2 0,-5 4 0,-2 10 0,-5 10 0,-3 16 0,-6 20 0,-1 21 0,0 7 0,1 1 0,-1-13 0,2-10 0,-1-6 0,0-5 0,1 1 0,2-1 0,3 1 0,2-2 0,1-2 0,-3-4 0,-2-4 0,-1 0 0,-1-3 0,3-11 0,2-3 0,5-6 0,5-4 0,-9 17 0,1-4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3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 24575,'0'17'0,"0"18"0,0 22 0,-3 15 0,-2 20 0,0-16 0,-1 22 0,8-40 0,4 10 0,1-41 0,1-8 0,-5-12 0,0-5 0,0-2 0,6-5 0,6-6 0,22-19 0,1-4 0,12-17 0,-18 7 0,-10 0 0,-14 21 0,-7 9 0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3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8'0,"2"12"0,0 17 0,3 54 0,-2-17 0,-4-22 0,1-2 0,3 7 0,0-11 0,3-17 0,-4-11 0,-2-10 0,-1-1 0,1-1 0,1 1 0,-1-3 0,1-2 0,-2-2 0,2-3 0,0 0 0,0-4 0,0 0 0,3-5 0,5-4 0,12-4 0,-11 7 0,4 3 0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4.9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 24575,'-8'5'0,"-3"6"0,1 6 0,0 1 0,4-1 0,3-2 0,2-5 0,1 0 0,0-1 0,0-1 0,1 2 0,1-3 0,2 1 0,2-3 0,1 0 0,0-1 0,0 0 0,3 4 0,4 2 0,4 1 0,-2 0 0,-3-4 0,-7-2 0,-4-1 0,-2-1 0,0 3 0,0-1 0,-2 2 0,-3 2 0,-4 1 0,-15 7 0,-4 1 0,-2 2 0,4-3 0,14-7 0,5-7 0,8-10 0,8-5 0,17-9 0,6-3 0,22-11 0,-27 18 0,2-3 0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5.7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9 24575,'0'18'0,"0"-2"0,1 4 0,8 6 0,0-3 0,8 10 0,-1-7 0,9 7 0,6 1 0,-5-9 0,-4-7 0,-12-17 0,0-11 0,4-9 0,12-20 0,3-7 0,1-4 0,-3 5 0,-12 13 0,-2 5 0,-5 7 0,-2 2 0,-1 5 0,-3 10 0,0 11 0,-2 8 0,0 6 0,0-3 0,0-1 0,0-1 0,0-2 0,0-1 0,5 2 0,0-4 0,2-1 0,-3-6 0,-1-2 0,-1-3 0,-1 2 0,3-2 0,1 1 0,0-1 0,0-1 0,-2 0 0,-1-1 0,-1 0 0,-1-2 0,1-3 0,2-5 0,-2 5 0,0 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46.6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 1 24575,'13'4'0,"1"0"0,0 4 0,2 0 0,-5 1 0,1 2 0,-4 0 0,-1-2 0,-1 2 0,-3-2 0,0 0 0,-2 3 0,2 2 0,1 5 0,3 13 0,-3-6 0,1 7 0,-3-16 0,-1 0 0,0-7 0,0 0 0,-1-2 0,0 1 0,0 1 0,0 1 0,-1 1 0,0 0 0,-2-3 0,0 2 0,-6-2 0,-2 2 0,-7 3 0,-1 0 0,-2-1 0,3 0 0,2-7 0,4 0 0,5-4 0,4-2 0,0 0 0,3-1 0,-1 0 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6.1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0'19'0,"0"9"0,0 12 0,0 11 0,-1-4 0,7 43 0,5 14 0,-3-33 0,1 2-322,1 5 1,0 6-1,1-5 322,3 0 0,-1-8 0,-4-19 0,-1-3 0,5 25 0,-7-32 0,-5-33 0,-2-8 0,-3-20 0,-2-3 965,0-33-965,3 15 0,3-27 0,3 27 0,-1 14 0,-1 10 0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7.1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0'-8'0,"1"1"0,0 0 0,0 3 0,4 1 0,6 2 0,6 0 0,12 3 0,-2 0 0,3 3 0,-5 0 0,-3 2 0,1 3 0,-4-1 0,2 5 0,-3 0 0,-5 0 0,-5-1 0,-5-3 0,-3 2 0,-3 4 0,-4 4 0,-5 6 0,0-2 0,-2-4 0,2-6 0,-1-7 0,-9-1 0,-8-3 0,-1-1 0,1 0 0,13-2 0,5 1 0,6-2 0,1-3 0,1-2 0,1-2 0,-1-5 0,-1-3 0,3-3 0,-1 8 0,3 3 0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19.4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6 24575,'42'12'0,"14"4"0,11 8 0,6 2 0,-23-3 0,-10-4 0,-22-7 0,-8-2 0,-6-1 0,-3 21 0,0-9 0,0 17 0,-2-20 0,-1 0 0,-4-5 0,0-1 0,-5-2 0,-1-3 0,-5-3 0,-10 1 0,-4-4 0,-14 1 0,5-2 0,2-1 0,10-1 0,12-2 0,2-4 0,5-1 0,1-4 0,1-6 0,3-2 0,1-18 0,6-5 0,4-11 0,7-8 0,-1 10 0,2 0 0,-4 16 0,-1 10 0,0 8 0,1 6 0,6-1 0,3-4 0,6-7 0,-4 5 0,-1-1 0,-7 11 0,-1 3 0,5 1 0,-1 3 0,-3 1 0,-4 2 0,-7 0 0,0 2 0,0 1 0,2 2 0,1 3 0,0-3 0,-1 0 0,-2-4 0,-2 0 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0.2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3 0 24575,'-12'16'0,"-3"0"0,0 2 0,-6 6 0,3 7 0,0 6 0,0 12 0,5-3 0,-2 11 0,6 1 0,3-3 0,4 13 0,4-16 0,1 9 0,7-3 0,3-9 0,4 1 0,20 36 0,-12-32 0,5-1 0,2-13 0,3-4 0,34 20 0,-22-28 0,2-4 0,35 7 0,-13-13 0,-23-11 0,-31-7 0,-8-2 0,-9-2 0,-2-5 0,-1-1 0,3-5 0,8 0 0,-5 5 0,4 2 0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1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4575,'16'-16'0,"2"-1"0,-6 7 0,-3 3 0,49 39 0,-9 0 0,1 0 0,4 3 0,26 21 0,-14-8 0,-17-4 0,-29-15 0,-6-4 0,-10-3 0,-2-3 0,-3 6 0,-6 3 0,-3 2 0,-9 8 0,-2-7 0,-7 3 0,-9-2 0,7-10 0,-3-4 0,12-12 0,4-3 0,4-1 0,4-1 0,4-1 0,3-2 0,1 0 0,0-1 0,0 0 0,1 0 0,-1-1 0,3 0 0,7-2 0,16-7 0,21-6 0,-16 6 0,2 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1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5 1 24575,'-53'20'0,"-1"1"0,-33 16 0,7-4 0,31-12 0,1-1 0,-22 8 0,17-5 0,23-11 0,18-7 0,5-1 0,5-3 0,2-1 0,6 3 0,12 3 0,12 1 0,34 7 0,28 3 0,-38-8 0,4 0 0,12 2 0,0 0 0,-13-3 0,-3 1 0,0-3 0,-5 0 0,8 2 0,-25-5 0,-25-3 0,-15 1 0,-9 1 0,-11 4 0,14-3 0,-2 2 0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3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6 24575,'77'18'0,"-6"3"0,-19-3 0,2 8 0,-10-4 0,-2 5 0,-16-5 0,-13-3 0,-8-1 0,-7-3 0,-8 6 0,-5-1 0,-4 1 0,-4 0 0,2-5 0,-24 5 0,7-10 0,-21 2 0,25-11 0,1-1 0,16-3 0,4-6 0,2-10 0,0-15 0,-2-7 0,3-13 0,4 10 0,7-8 0,9 7 0,7-1 0,34-39 0,-7 11 0,-12 24 0,-2 2 0,5-16 0,-11 14 0,-13 21 0,1 4 0,-5 11 0,-1 6 0,-1 2 0,-4 5 0,2 0 0,1 2 0,2 3 0,3 2 0,9 8 0,9 3 0,8 2 0,10 2 0,-2-4 0,-9-7 0,-7-3 0,-13-5 0,-1-1 0,-1-1 0,3 0 0,2 0 0,-5 0 0,-3-1 0,-8 0 0,-7-1 0,3 0 0,-3 0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4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6 1 24575,'-11'13'0,"-4"3"0,-14 16 0,-18 31 0,11-7 0,-3 15 0,26-24 0,9-13 0,2-3 0,5-1 0,2-6 0,6 5 0,2-5 0,3-3 0,8 0 0,-13-13 0,4 1 0,-13-9 0,1 0 0,0 0 0,1 0 0,0 0 0,1 0 0,0 1 0,1-1 0,-3 1 0,1-1 0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6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19'0'0,"0"1"0,9-3 0,-4 2 0,3-3 0,5 0 0,-6 0 0,3-3 0,-10 1 0,-9-1 0,-4 2 0,-5 1 0,-3 3 0,-1 0 0,-1 0 0,-2 0 0,-1 0 0,-3 1 0,0 0 0,-2 1 0,0 0 0,-1-1 0,-1 2 0,2-1 0,2-1 0,2 2 0,2-1 0,-2 3 0,3 1 0,-2 3 0,0 7 0,0 0 0,1 8 0,1-3 0,2 8 0,1-10 0,2 5 0,0-7 0,1 0 0,0 3 0,-1-4 0,0-2 0,0-4 0,0-3 0,0-3 0,0 2 0,0-2 0,0 2 0,0-1 0,0 0 0,0-2 0,0-3 0,-6-2 0,-4-2 0,-8 1 0,7 1 0,1 2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7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12'0'0,"3"0"0,2-1 0,5 0 0,5-1 0,5-2 0,0 1 0,-2-2 0,-10 3 0,-7 0 0,-6 1 0,-1 0 0,7-2 0,6-5 0,6-4 0,0-4 0,-11 5 0,-3 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4.8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3 1 24575,'-6'0'0,"1"1"0,0 2 0,-3 2 0,0 2 0,-2 3 0,-1 5 0,1 0 0,-2 7 0,1-3 0,2 1 0,1-4 0,2-4 0,1 0 0,0 4 0,3 2 0,0 11 0,5 6 0,-1 0 0,3 2 0,-1-8 0,0-2 0,2-2 0,2-4 0,4-2 0,-1-5 0,1-5 0,-2-5 0,-3-3 0,2 0 0,2-1 0,5 1 0,8-1 0,8 1 0,-2-3 0,-1-2 0,-11-2 0,-8-1 0,-3-5 0,0-2 0,1-2 0,-2 6 0,-2 5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8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11'1'0,"6"0"0,6 0 0,6 0 0,-1-2 0,-5 0 0,-4 0 0,-7-1 0,0 2 0,-2-2 0,0 0 0,-2 1 0,-3 0 0,-5 1 0,-3-1 0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8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2'84'0,"0"-13"0,0-53 0,1 2 0,0 7 0,2 2 0,0 8 0,2 10 0,-2-19 0,1 2 0,-2-24 0,0-3 0,0 0 0,0-1 0,0-1 0,3-8 0,11-17 0,-7 12 0,6-9 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29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1'1'0,"3"4"0,5 3 0,5 3 0,11 4 0,0 0 0,-2 0 0,3 6 0,-15-5 0,4 7 0,-13-7 0,1 3 0,-4-1 0,1 6 0,-3-1 0,-1 19 0,-2-12 0,-2 15 0,-1-15 0,-1-1 0,-1-5 0,-1-5 0,-5-1 0,-3-1 0,-3-1 0,-1 2 0,1-4 0,-1 2 0,2-3 0,2-3 0,2-1 0,1-2 0,2-2 0,1-1 0,2-3 0,-1 0 0,1-1 0,0 0 0,1 0 0,0 0 0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4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9'9'0,"0"0"0,23 2 0,3 2 0,-1 1 0,0 0 0,1 0 0,-8-3 0,-32-3 0,-9-1 0,1-1 0,-26-4 0,-22-3 0,-2 1 0,1-2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5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10'0,"16"7"0,23 4 0,15 2 0,-28-10 0,-1-1 0,23 4 0,-9-3 0,-36-8 0,-14-3 0,-7 0 0,-2-1 0,4-1 0,2 2 0,4-2 0,4 1 0,-4-1 0,-2 0 0,-7 0 0,-3 0 0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5.8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38'10'0,"-8"-1"0,1 4 0,-12-3 0,0 0 0,2 4 0,4 4 0,0 1 0,4 1 0,-6-2 0,-1 0 0,-8-5 0,-6-3 0,-6-7 0,-2-1 0,-3 0 0,-3 3 0,-5 4 0,-3 3 0,-8 6 0,-3 4 0,-5 5 0,-7 7 0,1-2 0,-6 9 0,3-6 0,7-4 0,9-9 0,12-11 0,5-6 0,13-3 0,25-10 0,-16 6 0,15-5 0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6.7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192,'-22'32'0,"7"-6"0,10-7 191,29 12-191,-1-8 63,16 13-63,-13-16 32,-5-4-32,-4-3 97,-3 2-97,-1-2 0,-4-2 0,-3 3 0,-4-7 0,-3 5 0,-2-6 0,-5 2 0,-1-1 0,-1 1 0,1-2 0,2-2 0,3-2 0,2-3 0,1-8 0,3-2 0,7-11 0,-5 11 0,4-1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7.5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37'0,"-1"-6"0,-2-4 0,4-3 0,18 25 0,-2-18 0,16 19 0,-16-32 0,1-5 0,-9-7 0,-3-4 0,-3-4 0,1-3 0,9-13 0,7-8 0,7-8 0,11-14 0,-15 16 0,0-1 0,-18 22 0,-6 11 0,-1 8 0,-2 10 0,0 2 0,-1-1 0,1-3 0,2-1 0,9 4 0,2-1 0,4-1 0,-2-5 0,-6-7 0,-3-3 0,-3-7 0,2-6 0,5-6 0,-4 6 0,3 1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8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7'84'0,"-3"-1"0,-12-33 0,-1 0 0,8 39 0,-8-39 0,1 1 0,8 36 0,-4-10 0,-2-4 0,-7-23 0,-3 0 0,-3-18 0,-1-9 0,0-12 0,0-9 0,-4-20 0,2-3 0,-2-21 0,2-9 0,2-2 0,0-14 0,0 3 0,0 26 0,0 7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8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6'-1'0,"2"1"0,8-1 0,-4 0 0,0 1 0,-11 1 0,-1 5 0,-3 3 0,-3 3 0,6 12 0,-10-9 0,0 8 0,-8-14 0,-2 1 0,-3-4 0,-5 3 0,-7 3 0,-4 2 0,-19 11 0,10-7 0,-5 2 0,17-11 0,9-6 0,4-2 0,1-1 0,-1 0 0,-1-4 0,-3 0 0,2-1 0,1 2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5.3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4 24575,'33'1'0,"-2"0"0,11-1 0,-11-1 0,-3-2 0,-6-1 0,-2 1 0,-1 0 0,-5 3 0,-3-1 0,-8 0 0,-12-1 0,3 0 0,-9 1 0,7-2 0,3 3 0,0-2 0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39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7 24575,'12'3'0,"3"1"0,8 7 0,2 3 0,2 6 0,-4 5 0,-8-2 0,-5 2 0,-8-6 0,-3-4 0,-4 1 0,-2-7 0,-3 4 0,-1-4 0,-1-1 0,1-2 0,3-2 0,1-3 0,0 0 0,1-1 0,-3-3 0,-1-3 0,-2-7 0,1-8 0,4-4 0,3-18 0,8-2 0,6-19 0,5 6 0,3 7 0,-1 12 0,1 18 0,-5 7 0,0 8 0,-7 3 0,-1 3 0,-2 0 0,-1 0 0,-1 0 0,-1 0 0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0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8'0,"2"3"0,5 0 0,10 8 0,20 24 0,2-5 0,-14-31 0,-1-2 0,8 22 0,-8-17 0,-12-18 0,-6-16 0,0-3 0,-2-4 0,2-2 0,0-2 0,-1-1 0,1-1 0,0-1 0,-1-1 0,-2 0 0,0-3 0,0-1 0,-1 1 0,0-1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1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16'0,"5"11"0,6 4 0,0 13 0,-13-5 0,4 20 0,-4 11 0,-5 4 0,-5 17 0,-19-17 0,-6 15 0,-16-15 0,-3-6 0,-11-14 0,2-19 0,-1-8 0,3-8 0,3-8 0,4-1 0,4-6 0,2-1 0,4-2 0,-1-1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4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1 3 24575,'-9'-1'0,"-10"0"0,-36 8 0,0-1 0,-22 5 0,15 0 0,8 1 0,6 1 0,6-1 0,18-4 0,0-2 0,9-3 0,1-1 0,-1 1 0,4 0 0,-1 0 0,5 1 0,0-2 0,2 0 0,1 0 0,0-1 0,1 1 0,0-1 0,2 0 0,6 0 0,-1 1 0,10-1 0,0 2 0,7-1 0,9 1 0,4-1 0,9 0 0,-3 0 0,-3 0 0,2 0 0,-7 0 0,12 3 0,-7-4 0,-1 1 0,-14-2 0,-12 1 0,-7-1 0,-1 1 0,2-1 0,3 0 0,1 0 0,2 0 0,-3 0 0,-3 0 0,-3 0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6.1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336 24575,'8'0'0,"3"2"0,4 4 0,7 4 0,2 5 0,0 1 0,-4 2 0,-7-4 0,-3 2 0,-4 0 0,-1-2 0,-2 0 0,-4-1 0,-1-1 0,-4 2 0,-2-1 0,-6 5 0,2-1 0,-2 0 0,4-3 0,1-7 0,0 0 0,-2-5 0,-2 0 0,-3-1 0,2-1 0,1-3 0,5-5 0,1-6 0,2-16 0,2-6 0,1-21 0,-1-3 0,0 0 0,2-8 0,4 35 0,8-6 0,7 26 0,9-5 0,6-3 0,1-2 0,0-9 0,-4-2 0,-9 7 0,-3 2 0,-11 17 0,-2 5 0,-1 2 0,0 4 0,2 1 0,6 6 0,1 1 0,3-2 0,-3 0 0,-3-4 0,-3-1 0,-4-2 0,-1 0 0,-2-1 0,1 2 0,-1-1 0,2 4 0,-2-3 0,2 1 0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6.7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8'12'0,"-2"3"0,-4 7 0,-2 5 0,4-2 0,6 12 0,10 3 0,5-1 0,5-1 0,-5-17 0,0-6 0,-2-6 0,0-3 0,3 0 0,0-2 0,-1 0 0,-2-2 0,-3-1 0,-2 0 0,0-1 0,0 1 0,0-1 0,1 0 0,2-1 0,2-3 0,3-5 0,2-3 0,-5 3 0,-1 1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7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5'0'0,"2"0"0,-7 0 0,7 0 0,-3 0 0,-6 0 0,-10 0 0,-10 0 0,-5-1 0,-7-1 0,-3 1 0,6 0 0,1 1 0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8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1'13'0,"0"-1"0,1-2 0,-2 0 0,1-2 0,-1 3 0,0 1 0,-1 2 0,0 1 0,0 0 0,0 6 0,0-3 0,0 5 0,-1-10 0,1 0 0,1-9 0,0-1 0,-2-2 0,0 1 0,-3 0 0,0 3 0,-1-1 0,3-3 0,1-2 0,2-2 0,-1 0 0,1 0 0,-2 1 0,0 1 0,0 0 0,-1 1 0,2 0 0,-1 0 0,0 0 0,9 0 0,3 0 0,10 0 0,8-1 0,4 0 0,0-1 0,5 0 0,-13 2 0,-3 0 0,-11 0 0,-7 0 0,-2-1 0,-1-1 0,-1-3 0,1 3 0,0-2 0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9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2'-6'0,"1"0"0,3 0 0,-2 1 0,-2 2 0,-4 0 0,-2 2 0,-7 0 0,-1 1 0,-7-1 0,-16 2 0,10-1 0,-12 1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49.9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12'56'0,"1"1"0,-6 29 0,17-21 0,1-25 0,7 28 0,-4-31 0,2 11 0,-4-36 0,-1-10 0,0-13 0,3-6 0,2-8 0,4 0 0,0 4 0,-2 5 0,-3 9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5.8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4 0 24575,'-14'48'0,"3"4"0,5-8 0,2 3 0,0 0 0,0-11 0,1-7 0,0-3 0,1 1 0,1 6 0,0 13 0,1-8 0,0-3 0,0-16 0,0-11 0,0-12 0,2-8 0,0-5 0,1 5 0,-3 3 0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50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7 24575,'5'-11'0,"1"-1"0,0 4 0,-1 1 0,9 0 0,-2 3 0,11-3 0,-5 2 0,-3 1 0,-7 0 0,-5 2 0,-1-3 0,3-3 0,-2 2 0,2-1 0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7:51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7'0,"2"0"0,-3 0 0,-2 1 0,0-1 0,-4 0 0,0 3 0,1 0 0,3 7 0,-4-5 0,1 5 0,-3-4 0,-1 0 0,1 1 0,-5-3 0,-1 1 0,-2 0 0,-1 1 0,-1 4 0,1 2 0,3 11 0,-2-9 0,2 6 0,-4-13 0,-1 1 0,1 3 0,-1-3 0,1 6 0,-1-1 0,0 1 0,0 0 0,0-6 0,0 11 0,0-9 0,0 9 0,-1-3 0,-2 3 0,-1-2 0,0-4 0,1-6 0,2-5 0,-1 0 0,0-3 0,0-2 0,-1-1 0,2 0 0,0-1 0,0 0 0,0-2 0,0 0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8:11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16'14'0,"7"7"0,3 2 0,6 7 0,0-6 0,-3-4 0,-1-4 0,-9-9 0,3-2 0,4-5 0,10-6 0,31-12 0,7-9 0,-14 3 0,4-2 0,-6 4 0,0 0 0,-1 1 0,-2 3 0,34-2 0,-27 18 0,0 8 0,21 9 0,2 1 0,-31-4 0,1 0 0,-5-3 0,-1 0 0,37 9 0,8-2 0,-32-9 0,20-3 0,-11-11 0,25-8 0,-7-2 0,-37 8 0,-2 1 0,25 0 0,-12 7 0,-9 7 0,-7 5 0,8 3 0,-5-3 0,-4-2 0,-10-7 0,-11-1 0,3-2 0,12 1 0,17-1 0,16 5 0,-1-1 0,-9 4 0,-8 0 0,-22-2 0,0 0 0,-8-3 0,4 1 0,15-3 0,2 0 0,17-7 0,7-4 0,-6-2 0,0-1 0,-27 7 0,-7 1 0,-13 4 0,-3 1 0,-4 0 0,-4 1 0,-8 0 0,-5 0 0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8:12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5 24575,'40'8'0,"5"-4"0,6 0 0,9-4 0,19-4 0,-16 0 0,12-5 0,-25 4 0,-4 2 0,6 2 0,-5 0 0,23-2 0,-8-1 0,-8 1 0,-15 3 0,-24 2 0,-3 4 0,1 1 0,5 0 0,8 2 0,3-6 0,18 0 0,18-3 0,8 0 0,25-1 0,-12 2 0,-32 1 0,1 1 0,-3 4 0,1 0 0,1 1 0,2 0 0,9 4 0,1-2 0,-3-4 0,1-1 0,1-1 0,0-2 0,4-4 0,-3-4 0,-14 1 0,-1-2 0,13-3 0,-1 0 0,-12 3 0,1 0 0,16 1 0,4 1-377,0 2 0,2 2 377,4 0 0,4 0-456,-16 0 0,3-1 1,-2 0 455,26-2 0,-2-2 0,-2-1 0,-2-2 0,-11 2 0,-6-1 0,10-3 0,-16 5 0,-31 5 701,-7 2-701,0 0 1420,0 1-1420,15 0 0,58-8 0,-49 4 0,2 0 0,21-4 0,4 0-628,0 0 1,1-2 627,14-1 0,4-1 0,-30 2 0,2 0 0,3 0-600,16 1 1,3 0 0,-3 0 599,-15 2 0,-3 0 0,1 2 0,7 0 0,1 1 0,-3 0-218,21 2 0,-6 1 218,-26 0 0,-4 0 0,-2 0 0,-8 0 0,-7 1 1109,0-3-1109,-8 1 1867,22-4-1867,-30 1 513,4 0-513,-32 2 0,-1 1 0,-1-1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8:36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1462 24575,'16'-11'0,"3"0"0,4 1 0,5-2 0,-3 4 0,2-1 0,-5 6 0,1 1 0,23-1 0,-9 0 0,15-2 0,-20-1 0,-3 0 0,-6 0 0,4 0 0,3-1 0,3 1 0,12-3 0,-18 4 0,1-1 0,-20 4 0,2 0 0,4-1 0,12-4 0,15-8 0,-2 1 0,5-3 0,-18 6 0,-7 3 0,-9 4 0,-5 0 0,1 0 0,2-5 0,3-2 0,0-7 0,-3 0 0,-2-3 0,-4 1 0,-1 3 0,0 1 0,-1 5 0,0-3 0,1-2 0,-1-7 0,3-14 0,-2 1 0,3-15 0,-2 6 0,2 5 0,0-2 0,-2 11 0,1-5 0,-1 1 0,0-18 0,-1 19 0,-1-14 0,0 26 0,0-5 0,0 0 0,0-3 0,-1-9 0,-1 6 0,0-6 0,0 10 0,1 2 0,-1 1 0,1 4 0,-3-10 0,-2 2 0,-1 1 0,-2-3 0,1 10 0,0 0 0,1 9 0,-2-2 0,-1 4 0,-2-1 0,0 4 0,2 5 0,-9 0 0,-3 2 0,-8 0 0,-13 1 0,-1 1 0,-21 1 0,-11 3 0,-8 2 0,-10 7 0,20-2 0,4 2 0,25-6 0,14-3 0,16-3 0,7-1 0,4-1 0,-2 1 0,1 2 0,-2-2 0,2 2 0,0-2 0,2-1 0,1 0 0,-1 1 0,0-1 0,-1 2 0,-3 0 0,1 1 0,-1 1 0,0 3 0,0 2 0,-2 8 0,-1 4 0,-6 14 0,1 7 0,-2 4 0,4 14 0,5-6 0,4 23 0,6-3 0,-1 6 0,5 5 0,-4-23 0,3 10 0,-1-17 0,1-1 0,0 3 0,0-6 0,1 10 0,0-6 0,-1-5 0,0-10 0,-4-16 0,0-9 0,-1-6 0,0-4 0,0 0 0,0-1 0,0-1 0,0-1 0,0 1 0,-1 0 0,0 3 0,0-1 0,0-2 0,1 0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5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70 24575,'7'3'0,"4"3"0,54 37 0,-34-23 0,39 30 0,-56-37 0,-1 2 0,7 14 0,-9-8 0,4 12 0,-15-15 0,-3-4 0,-5 0 0,-5-2 0,-2-2 0,-6 0 0,1-3 0,-4-4 0,-8-2 0,5-1 0,0 0 0,12 0 0,7 0 0,-1-6 0,1-4 0,-4-8 0,-4-12 0,-15-35 0,9 11 0,-5-11 0,17 35 0,8 16 0,2 6 0,1 1 0,0 0 0,3-5 0,0-1 0,3-3 0,2-4 0,1 3 0,3-5 0,3 2 0,-2 0 0,-1 4 0,-5 5 0,-4 5 0,-2 4 0,5 1 0,13 1 0,6 0 0,13 0 0,-3 0 0,-8-1 0,-9 1 0,-12-1 0,-5 1 0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7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4 73 24575,'-7'-5'0,"-4"0"0,-13-3 0,-10-3 0,-9-2 0,-12 1 0,6 2 0,-2 5 0,6 2 0,12 4 0,7 1 0,11 1 0,6 1 0,1 5 0,2 0 0,-4 18 0,5-7 0,2 13 0,5-10 0,6 2 0,4-1 0,2-4 0,6 0 0,-1-6 0,4 1 0,1-2 0,0 0 0,6 4 0,0 2 0,2 1 0,0 3 0,-8-7 0,-1 7 0,-13-10 0,2 7 0,-7-3 0,-1 1 0,-1 3 0,-3-7 0,-2-1 0,-3-3 0,-3-2 0,-7 3 0,-1-3 0,-4 0 0,0-2 0,-14 2 0,13-4 0,-4 0 0,16-1 0,6-2 0,-1 0 0,2 0 0,-1-1 0,0-1 0,0 1 0,0-1 0,0 0 0,-7-1 0,4 0 0,-6 0 0,8 0 0,1 2 0,2-1 0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9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35 24575,'-2'-8'0,"-2"1"0,-1-1 0,1 4 0,-1-1 0,4 4 0,-1 1 0,0 0 0,-2 0 0,1 0 0,-2-1 0,2 1 0,-2 0 0,-3 0 0,0 1 0,-4 1 0,0 2 0,0 4 0,-1 3 0,0 6 0,-2 6 0,0 3 0,-2 6 0,3-5 0,1 3 0,4-8 0,3-2 0,2-1 0,1 2 0,2 2 0,1 9 0,1-5 0,5 9 0,2-7 0,5-2 0,1-4 0,-1-9 0,1-2 0,0-6 0,2 0 0,5-4 0,5 1 0,2-2 0,-7 0 0,-6-1 0,-8-1 0,-2 1 0,-3 0 0,-1-1 0,1 1 0,0-1 0,-1 1 0,1 0 0,-1 0 0,2 0 0,0-1 0,3 0 0,-1 0 0,0 0 0,-2 1 0,-1-1 0,-1 1 0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0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19'-3'0,"8"-3"0,14 0 0,7-1 0,4 0 0,-19 5 0,-5-1 0,-21 3 0,-3 0 0,2-1 0,5 0 0,2-1 0,5 0 0,-3 1 0,-2 0 0,-4 0 0,-5 1 0,-14 0 0,8 0 0,-10 0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1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-1'16'0,"0"6"0,-2 4 0,0 7 0,-1 1 0,1 11 0,1 7 0,-1-1 0,1 4 0,-1-14 0,1 2 0,-1-7 0,1-6 0,-1-3 0,3-10 0,-2 1 0,2-6 0,-1-4 0,0-2 0,1-3 0,0-1 0,0 1 0,0-1 0,0 0 0,-1 0 0,1-1 0,-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1.8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9'54'0,"2"14"0,3 10 0,0 14 0,-7-21 0,-3 1 0,-1-21 0,-3-9 0,1-6 0,-2-12 0,1-1 0,-1-11 0,1-3 0,0-5 0,0 0 0,-1-1 0,1 0 0,-1-9 0,2-13 0,1-13 0,1-21 0,1-1 0,5-21 0,-2 8 0,2 1 0,-2 10 0,-2 20 0,-3 3 0,0 17 0,-1 4 0,0 8 0,0 2 0,-1 1 0,1 0 0,4 1 0,2 3 0,8 8 0,2 8 0,6 13 0,1 8 0,2 8 0,11 24 0,-2-10 0,8 16 0,-12-28 0,-10-10 0,-11-19 0,-8-11 0,-2-5 0,-3-4 0,-1-2 0,-1-1 0,-7-7 0,-11-7 0,-20-15 0,-5-1 0,-22-11 0,15 11 0,5 3 0,19 10 0,20 12 0,10 3 0,19 7 0,3 0 0,8 2 0,-8-3 0,-7 0 0,-5-2 0,-2 0 0,-1 0 0,-3 0 0,4 0 0,6-2 0,20-3 0,16-5 0,9-4 0,-9 2 0,-22 4 0,-15 5 0,-11 2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6.31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70 24575,'18'-3'0,"4"-3"0,8-4 0,-6 0 0,-3 0 0,-11 5 0,-6 3 0,-1 0 0,0 2 0,2-1 0,0 1 0,-1-1 0,-1 0 0,-2 0 0,1-1 0,1-2 0,1-1 0,-2 2 0,1-1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2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6'0'0,"-2"0"0,-2 0 0,-4 0 0,-4-1 0,-1 0 0,3 1 0,2 0 0,4 0 0,1 0 0,-2 0 0,5-1 0,-12 1 0,3-1 0,-11 0 0,-2 1 0,-2-1 0,-2 1 0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4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77 24575,'-7'19'0,"-2"5"0,-6 19 0,-1 2 0,-4 12 0,1-3 0,1 7 0,7-23 0,4-6 0,5-22 0,2-6 0,0-2 0,5-15 0,3-6 0,12-26 0,8-15 0,3-6 0,7-17 0,-9 20 0,-3 0 0,-8 26 0,-9 20 0,-3 29 0,-1 18 0,7 28 0,2-3 0,10 16 0,-6-21 0,0-10 0,-9-20 0,-5-11 0,-2-5 0,-1-1 0,-1 0 0,0-1 0,0 1 0,3-7 0,5-10 0,5-9 0,11-18 0,-4 0 0,8-11 0,-11 14 0,-2 9 0,-9 21 0,-2 24 0,4 24 0,2 11 0,10 30 0,2-12 0,0-7 0,-5-23 0,-11-30 0,-4-20 0,-2-10 0,0-14 0,0-11 0,0 22 0,0-2 0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28'-4'0,"0"1"0,14-4 0,0 1 0,11-4 0,-7 1 0,-12 3 0,-13 2 0,-15 3 0,-2 0 0,-6 1 0,0 0 0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11'25'0,"-2"4"0,2-4 0,1 5 0,4 8 0,2 1 0,2 16 0,-1-6 0,1-3 0,0-2 0,0-15 0,1-1 0,1-13 0,0-4 0,0-7 0,0-3 0,0 0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4'0'0,"2"0"0,7 0 0,1-1 0,8-1 0,-10 0 0,0 1 0,-16-1 0,-7 2 0,-5-1 0,-3 1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2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1 46 24575,'-6'-3'0,"0"-1"0,4 3 0,-1-2 0,0 3 0,-1-3 0,-2 1 0,0-2 0,-3 2 0,0-1 0,1 1 0,-2-1 0,3 1 0,-3 0 0,1 0 0,0 0 0,-1-1 0,1 2 0,0-1 0,3 2 0,1-1 0,2 1 0,1 0 0,0 0 0,0 0 0,-1 0 0,0 0 0,0 0 0,-1 1 0,1-1 0,-1 1 0,-2 1 0,1 1 0,-2 2 0,0 2 0,-1-1 0,0 4 0,-1-2 0,0 3 0,1-1 0,-2 2 0,4-4 0,-1 3 0,2-5 0,1 1 0,-1 2 0,1 0 0,0 1 0,-1 2 0,2-2 0,0 2 0,2 0 0,0-1 0,1 2 0,0 0 0,1 1 0,1 2 0,3-2 0,0 0 0,1-2 0,1-3 0,-1 0 0,0-3 0,1 1 0,1-1 0,2 2 0,1-2 0,0 1 0,-1-1 0,-1-2 0,-2-3 0,0 1 0,-1-1 0,3 1 0,2-2 0,4 1 0,10 0 0,2-1 0,1 0 0,-1-2 0,-8-1 0,-1 0 0,-1-1 0,-4 1 0,3-3 0,-5 2 0,0-1 0,-2 1 0,-3 1 0,2-1 0,-1 0 0,5-2 0,-1 0 0,-2 2 0,-4 1 0,-4 1 0,-1 0 0,-1 1 0,0 0 0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3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'0,"-1"7"0,-1 8 0,0 14 0,0 24 0,1-2 0,3 16 0,-2-16 0,2-8 0,-1-9 0,-1-15 0,-1-2 0,1-3 0,-1-4 0,1-1 0,-1-5 0,0-1 0,4 2 0,4 3 0,11 7 0,7-3 0,7-1 0,-2-10 0,-6-9 0,0-10 0,-8-8 0,1-5 0,-9-4 0,-4 3 0,-5-2 0,-1 15 0,-2 2 0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08 24575,'-1'24'0,"-1"5"0,0 15 0,0-3 0,4-3 0,1-9 0,2-14 0,-1-4 0,0-9 0,4-8 0,4-7 0,10-16 0,0-2 0,6-12 0,-7 5 0,-4 2 0,-8 6 0,-6 12 0,-2 1 0,-3 6 0,0 1 0,-4-1 0,-5 1 0,-3-3 0,-9 3 0,4 3 0,-6 2 0,9 4 0,2 0 0,2 1 0,7 0 0,-1 0 0,4 1 0,0 1 0,0 4 0,1 2 0,0 8 0,0 0 0,2 0 0,0-3 0,2-6 0,1-2 0,5-2 0,4-1 0,11-2 0,-11 0 0,3 0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6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6 24575,'-1'-3'0,"-1"1"0,-2 3 0,-1 1 0,-2 1 0,-2 5 0,2-1 0,-1 7 0,4 2 0,-1 0 0,2 1 0,2-5 0,0-2 0,1 2 0,1-4 0,2 7 0,1-3 0,6 6 0,6 4 0,1-2 0,1 1 0,-7-9 0,-4-4 0,-3-4 0,-4-1 0,2 1 0,-1 0 0,0 0 0,-1 1 0,0-2 0,0-1 0,0 0 0,-3-1 0,-1 0 0,-2 0 0,0-1 0,-1 1 0,2-1 0,-1 0 0,3 0 0,1 0 0,-1 0 0,1 0 0,-1-1 0,2 0 0,0-1 0,1 0 0,3-1 0,0-2 0,6-1 0,5-1 0,13-1 0,14-3 0,5 0 0,6-2 0,-18 3 0,-4 2 0,-10 0 0,0 0 0,6-2 0,6-1 0,7-4 0,1 0 0,-12 3 0,-12 2 0,-13 6 0,-4 2 0,-3-2 0,1-1 0,-6 0 0,2 0 0,-7-2 0,-11-1 0,-3 0 0,-9 2 0,12 2 0,-2 2 0,12 0 0,-2 0 0,4 1 0,3 1 0,0-1 0,5 1 0,0 0 0,-2 1 0,1-1 0,-5 3 0,-2 6 0,2 1 0,-2 7 0,6 3 0,3 5 0,1 2 0,3 2 0,1-6 0,2-3 0,1-6 0,1-4 0,1-3 0,4 0 0,3-2 0,7 0 0,3-3 0,8 0 0,7-3 0,1-1 0,54-7 0,-8 6 0,-28-1 0,-3 1 0,16 3 0,-22 0 0,-32 1 0,-1 0 0,-12-4 0,-10-5 0,-3-4 0,-13-7 0,-6-1 0,11 7 0,1 4 0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8.2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496 24575,'-25'-18'0,"1"4"0,-1 0 0,5 6 0,8 5 0,-2 0 0,2 3 0,1-1 0,-1 1 0,2 1 0,-1 1 0,-3 3 0,0 4 0,-5 5 0,-8 20 0,6 2 0,0 14 0,11-5 0,8-5 0,1-8 0,2-4 0,4-12 0,1-2 0,6-5 0,0-4 0,7-1 0,9-6 0,8-6 0,21-14 0,-3-7 0,11-21 0,-19-1 0,-10-3 0,-17 4 0,-13 7 0,-3-7 0,-5-5 0,1 2 0,-3-6 0,3 15 0,-2 2 0,3 6 0,1 10 0,0 2 0,-1 10 0,0 3 0,0 2 0,0 2 0,-2-1 0,0 1 0,0-1 0,0 0 0,1 2 0,0 4 0,1 14 0,0 15 0,0 12 0,-1 18 0,1-6 0,-1 0 0,0-6 0,0-13 0,0 3 0,1-10 0,0 1 0,1 5 0,0 0 0,1 8 0,1 4 0,-2-6 0,3 0 0,-1-12 0,-1-5 0,-1-7 0,1-6 0,-2 0 0,1-1 0,-1 1 0,1-1 0,0 0 0,-1-1 0,1-2 0,0 0 0,-1 0 0,1 1 0,0 2 0,1 1 0,-2-1 0,2-2 0,-2-2 0,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7.21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2 1 24575,'11'2'0,"-3"0"0,4 0 0,-4 0 0,-1-1 0,-3 0 0,-2-1 0,0 1 0,-2 3 0,2 0 0,1 5 0,2 1 0,0 2 0,0-1 0,-3-4 0,0 1 0,-2-1 0,0 1 0,0 6 0,2 7 0,2 4 0,1 5 0,-1-7 0,-1-2 0,-2-8 0,-1-4 0,-1-1 0,-1 0 0,-4 6 0,0-3 0,-4 5 0,2-9 0,0 1 0,-2-1 0,1-1 0,0 0 0,-1 1 0,3-1 0,-1 0 0,1-2 0,2-1 0,-2-2 0,2 0 0,-1 0 0,0 0 0,1 0 0,2-1 0,-3 1 0,5-1 0,-2 0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49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5'0,"9"3"0,11-5 0,3 0 0,0 3 0,34-5 0,-84-2 0,-7 1 0,-3-1 0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49.5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3'44'0,"-1"-1"0,3 7 0,0-1 0,3 20 0,5 4 0,2-3 0,1-9 0,-3-28 0,-4-13 0,-2-12 0,2-23 0,-2 12 0,1-15 0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0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24'0'0,"-1"-1"0,1 1 0,-4-2 0,-4 2 0,-1-1 0,3 1 0,8 0 0,8 0 0,2 0 0,-8 0 0,-12 0 0,-10 0 0,-5 0 0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1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0 24575,'-16'20'0,"0"1"0,0 9 0,2 2 0,1 1 0,0 2 0,6-12 0,2 4 0,3-7 0,2-3 0,2 0 0,-1-5 0,4 1 0,1 1 0,0-3 0,2-1 0,-1-3 0,3-1 0,-1-2 0,0 0 0,-1-2 0,-3 1 0,1-2 0,1-1 0,1-1 0,-1 1 0,-3 0 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2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30'0,"-2"0"0,5 19 0,-1-6 0,1 1 0,-1-15 0,-4-22 0,0-17 0,1-27 0,5-7 0,1 2 0,4 2 0,-3 15 0,-2 15 0,2 16 0,-1 14 0,4 8 0,-2-2 0,-1-4 0,-4-6 0,-2-7 0,-3-4 0,0-1 0,-1-3 0,0 0 0,2-3 0,3-6 0,2-2 0,5-8 0,0 3 0,-1 2 0,-3 5 0,-4 6 0,-2 1 0,-2 3 0,0 3 0,1 3 0,2 1 0,2 5 0,1-2 0,-1 1 0,-1-5 0,-1-4 0,-1-5 0,5-7 0,7-5 0,5-2 0,-6 4 0,-4 5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3.0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3'26'0,"-7"-8"0,10 11 0,-13-16 0,-7-6 0,-3-4 0,-2-3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3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0'0,"-1"-2"0,1 2 0,-2-2 0,-3-3 0,-3-2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4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2'0,"1"4"0,1-1 0,1 4 0,1-1 0,0-1 0,1 0 0,-2-6 0,1 0 0,-3-4 0,0-2 0,0-4 0,0-7 0,2-8 0,1-10 0,2-2 0,1-2 0,0 10 0,-2 4 0,-2 10 0,0 3 0,0 3 0,4 2 0,0 3 0,3 2 0,1 3 0,-1-1 0,0 4 0,-3-4 0,1-1 0,-4-3 0,0-4 0,-2-1 0,-1 0 0,1-1 0,-1-1 0,-1 0 0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5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7 24575,'11'5'0,"0"0"0,4 7 0,0 1 0,1 6 0,4 5 0,-1 2 0,8 12 0,0 10 0,-6-11 0,-6-5 0,-12-23 0,-5-7 0,-3-1 0,-7-1 0,0 1 0,-4 0 0,7-1 0,2-1 0,-1-3 0,1-5 0,-8-10 0,-4-8 0,1-2 0,-1-4 0,9 8 0,2 2 0,5 2 0,2 4 0,-1-1 0,2 0 0,-2-1 0,1-1 0,0 2 0,1 1 0,1 4 0,0 2 0,1 1 0,-1 2 0,1 1 0,-1 2 0,0 2 0,-1 1 0,0 1 0,2 0 0,-1 1 0,3 0 0,2 0 0,2 0 0,4 0 0,4 3 0,3 0 0,5 3 0,-4-3 0,4 2 0,-5-2 0,2-1 0,-1 0 0,-5-1 0,-3 0 0,-7-1 0,-3 0 0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6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9'0'0,"5"1"0,5 0 0,21 0 0,7 0 0,9-4 0,-11 1 0,-19-1 0,-13 2 0,-9 1 0,-3 2 0,0-1 0,0 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9.0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5 179 24575,'24'22'0,"-1"1"0,3 8 0,-9-8 0,-5-3 0,-7-6 0,-3-3 0,-2-2 0,0 5 0,0-2 0,-4 5 0,-2-1 0,-3 0 0,-6 0 0,-9 4 0,0-3 0,-3 1 0,2-7 0,1-6 0,-2 0 0,-1-4 0,7 0 0,3-1 0,5-3 0,2 0 0,-2-6 0,1-5 0,-2-4 0,4-5 0,3 1 0,4 1 0,4-1 0,3 4 0,5-10 0,5-1 0,34-43 0,-23 33 0,22-25 0,-31 43 0,2 1 0,-2-2 0,-1 4 0,-5 5 0,-3 5 0,-3 5 0,6 0 0,4 1 0,-1 0 0,-1 0 0,-7 1 0,-2 1 0,5 1 0,6 2 0,13 2 0,7 1 0,-3 0 0,-3-3 0,-14-1 0,-8-1 0,-5-1 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3:56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'0,"5"-1"0,17 1 0,0-1 0,2 0 0,-8 0 0,-12 0 0,-3 0 0,-4 0 0,-1 0 0,1 0 0,-1 0 0,0 0 0,-2 0 0,-2 0 0,-1 0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05.6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1"1"0,0-1 0,-2 1 0,-3 0 0,0 2 0,0 3 0,3 0 0,5 4 0,1 1 0,-3-1 0,-1 3 0,-6-3 0,-3 3 0,-2-2 0,-2 2 0,0-1 0,-3-2 0,-3 3 0,-5 2 0,-1 1 0,-4 3 0,3-2 0,1-3 0,3-3 0,2-6 0,4-1 0,1-2 0,4-1 0,2 0 0,2-1 0,5 0 0,3 0 0,4 0 0,2 2 0,2 1 0,-3 2 0,1 4 0,-6-1 0,2 6 0,7 0 0,1 2 0,8 2 0,-11-5 0,-6-3 0,-8-4 0,-5-3 0,-4 1 0,-3 2 0,-7 5 0,-11 6 0,-3-1 0,-6 5 0,4-6 0,5-1 0,2-5 0,10-5 0,2-1 0,4-2 0,2-1 0,0 0 0,1-1 0,0 0 0,1 0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06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0'0,"3"2"0,-1 2 0,1 0 0,1 3 0,4 2 0,17 9 0,8 4 0,7 3 0,-1-1 0,-16-7 0,-5 0 0,-13-5 0,-3-1 0,-2 1 0,-1 0 0,3 5 0,0 0 0,0 2 0,-1 0 0,-4-4 0,-2 2 0,-2-2 0,-2 2 0,-1 5 0,0 2 0,-3 4 0,1-1 0,-2-7 0,0-1 0,0-4 0,0-3 0,-1 1 0,2-3 0,-2 3 0,2-5 0,0 0 0,2-4 0,2-3 0,0-1 0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5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27'21'0,"13"13"0,10 12 0,6 13 0,-20-10 0,-6 2 0,-14-16 0,-6-4 0,-3-7 0,-5-8 0,-1-1 0,-2-4 0,-2-1 0,-1-2 0,-1-4 0,2-1 0,1-2 0,0 0 0,-2-4 0,-4-6 0,-5-6 0,-11-15 0,0-4 0,-5-14 0,5 4 0,7 4 0,6 2 0,7-7 0,3 7 0,3-4 0,1 13 0,1 5 0,3-2 0,1 1 0,2 1 0,2 2 0,-4 5 0,-1 0 0,-3 7 0,-3 3 0,1 3 0,-1 4 0,0 0 0,2 0 0,2 0 0,20 5 0,5 2 0,16 2 0,-12-2 0,-9-3 0,-13-3 0,-7 0 0,-3-1 0,-1 1 0,-1-1 0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6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17'6'0,"5"0"0,1 3 0,0-1 0,-10-3 0,-4-1 0,-4-2 0,0 1 0,4 0 0,1 1 0,5 3 0,0-2 0,-1 2 0,-3-3 0,-6 0 0,-2-2 0,-3 0 0,-1-1 0,-2 2 0,-3 1 0,-3 1 0,2 0 0,-2 1 0,3-2 0,1 0 0,-3-2 0,2 1 0,-3 0 0,0 2 0,1 0 0,-1-1 0,2 2 0,-1-3 0,-1 2 0,3-2 0,-3 1 0,-1 1 0,2-1 0,-5 1 0,3-2 0,-2 1 0,3-3 0,3 1 0,1-1 0,4-1 0,0 0 0,0 0 0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7.1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1 24575,'-8'5'0,"-5"4"0,-3 1 0,-34 18 0,23-12 0,-18 9 0,31-16 0,4-4 0,2-1 0,3-1 0,2-2 0,0 0 0,0 0 0,-1 0 0,0 0 0,0 1 0,1-2 0,0 1 0,1-1 0,0-3 0,1 1 0,1 0 0,0 0 0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18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5 8 24575,'22'-3'0,"-3"0"0,-3 2 0,-4 0 0,-3 1 0,-1 0 0,3 0 0,2 0 0,11 0 0,6 1 0,2 0 0,-1 1 0,-12 0 0,-1 0 0,-3 2 0,5 1 0,9 4 0,-5-1 0,-2 1 0,-12-3 0,-6 1 0,-2 2 0,-1 7 0,0 4 0,-1 2 0,-4-1 0,-4-2 0,-11 1 0,-9-1 0,-14 6 0,7-7 0,-2-1 0,18-10 0,6-3 0,7-2 0,7-2 0,15 2 0,12 0 0,33 7 0,-4 0 0,8 4 0,-24-3 0,-17-3 0,-12-3 0,-7-2 0,-2 1 0,0-1 0,-3 1 0,2 2 0,-2 2 0,1 4 0,-1 4 0,0 2 0,-2 2 0,-1-3 0,-4-1 0,-10 2 0,-38 16 0,-24 2 0,27-13 0,-2-1 0,-7-2 0,1-2 0,10-4 0,2 0 0,-46 8 0,42-10 0,20-6 0,24-4 0,5-7 0,0-1 0,1 0 0,-1 1 0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0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8'7'0,"0"2"0,-3 1 0,-2 0 0,4-2 0,0-1 0,4-2 0,2-2 0,2-1 0,0-1 0,1-1 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6.7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26 24575,'-7'-6'0,"-3"1"0,-6-1 0,-4 1 0,0 1 0,-3 9 0,5 8 0,-7 19 0,10 2 0,1 8 0,10-10 0,2-10 0,4-4 0,2-9 0,5 4 0,4 1 0,2 0 0,-2 0 0,-4-2 0,-4 1 0,-2 4 0,-2 4 0,-1 15 0,-1 8 0,0 6 0,0 4 0,1-12 0,0 2 0,0-12 0,0-2 0,0-6 0,0-9 0,0-9 0,1-17 0,4-11 0,8-27 0,-5 26 0,3-8 0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7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28'0,"0"1"0,0 8 0,2 4 0,5 29 0,2-3 0,-1 0 0,-5-19 0,-6-26 0,-3-17 0,-2-20 0,-2-15 0,-4-9 0,-6-5 0,6 22 0,-1 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59.7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8 0 24575,'-6'3'0,"-1"0"0,0 1 0,0 1 0,-3 10 0,1 7 0,-7 20 0,4 7 0,-1 3 0,7 0 0,2-11 0,4-14 0,1-7 0,2-14 0,0-1 0,1-1 0,-1-1 0,-1-2 0,0-1 0,2 0 0,3 0 0,0 0 0,3 0 0,-1 0 0,-4 0 0,-2 0 0,-4 0 0,0 0 0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7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6 24575,'2'-13'0,"0"1"0,0 4 0,0 1 0,0 3 0,1 2 0,6 0 0,12-2 0,8 1 0,16-2 0,-5 2 0,1 1 0,-11 1 0,-4 4 0,-1 5 0,-1 0 0,1 4 0,-6-1 0,-4-2 0,-4 4 0,-5-1 0,-1 13 0,-3 8 0,-4 8 0,-6 10 0,-3-12 0,-5 2 0,-2-15 0,-1-3 0,-5-5 0,2-2 0,-3-2 0,5-4 0,4-3 0,3-4 0,4-2 0,2 0 0,2-1 0,4-3 0,1-3 0,4-10 0,5-8 0,-3 9 0,2 0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9.2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11'3'0,"3"3"0,-2 3 0,6 5 0,-3 0 0,0 0 0,-3 1 0,-3-4 0,-3 1 0,-3-2 0,-3 1 0,-5 4 0,-2 3 0,-8 15 0,-5 8 0,-3 4 0,1-1 0,6-17 0,6-7 0,4-13 0,8-3 0,15-1 0,11 4 0,6-1 0,0 1 0,-16-4 0,-2 0 0,-5-2 0,0 0 0,-3-1 0,-5 7 0,-3 6 0,-1 12 0,0 10 0,4 9 0,-1 0 0,3 7 0,-3-7 0,-1-6 0,0-7 0,-2-15 0,0-4 0,-1-8 0,0-1 0,-3-1 0,1 0 0,0-1 0,2-1 0,-1 0 0,1 0 0,-1 0 0,2 0 0,-2 0 0,2 0 0,0 0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47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4 24575,'-8'-2'0,"0"1"0,0 5 0,-5 7 0,-5 7 0,-3 7 0,2 2 0,9-3 0,5-3 0,7-3 0,3-3 0,3 3 0,1 3 0,-1 0 0,-1 7 0,-3-4 0,-2 9 0,-1 1 0,-1 4 0,0 0 0,1-8 0,0-2 0,1-7 0,-1-1 0,0-4 0,-1-4 0,0-2 0,0-5 0,0 0 0,1-3 0,0-9 0,-1 6 0,1-6 0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48.3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39'0,"-2"1"0,0 20 0,-2 0 0,-1 1 0,-1 4 0,0-16 0,1 9 0,0-13 0,1-10 0,-1-11 0,0-19 0,-1-10 0,0-7 0,0-12 0,0-4 0,0-18 0,-1-1 0,-1-1 0,0 20 0,0 10 0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49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16'-19'0,"-4"6"0,-5 5 0,5 5 0,-2 3 0,12 0 0,-5 0 0,5 1 0,1 1 0,2 2 0,10 3 0,-4 1 0,1 1 0,-10 0 0,-9-3 0,-7 1 0,-5 0 0,-3 9 0,-3 5 0,-5 11 0,-7 8 0,-14 7 0,7-13 0,-5-5 0,12-21 0,3-5 0,1-1 0,5-1 0,3-1 0,1 0 0,18 2 0,4 0 0,15 1 0,4 1 0,-12-3 0,-3 2 0,-14-2 0,-4 2 0,-3 0 0,-3 3 0,-2 8 0,-3 4 0,0 3 0,-2 3 0,4-6 0,-2-3 0,-1-3 0,-4-4 0,-10 2 0,-8 4 0,-4 2 0,-4 2 0,9-5 0,2-1 0,10-7 0,6-3 0,5-2 0,4 0 0,1-4 0,2-4 0,0-4 0,10-10 0,5-1 0,16-13 0,5-4 0,-12 16 0,-6 2 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50.1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0'0,"2"0"0,3 1 0,-4 0 0,-6 1 0,-5 2 0,-2 1 0,0 2 0,0 3 0,0 0 0,0 2 0,0-2 0,-2-1 0,-3-1 0,-1 0 0,-3-1 0,-3 4 0,-4 5 0,-6 7 0,1 2 0,3-1 0,4-4 0,6-7 0,2-1 0,0-4 0,2 0 0,2 1 0,1 1 0,10 10 0,5 9 0,-6-4 0,-1 1 0,-14-11 0,-2-4 0,-2 1 0,0-1 0,0-4 0,3-1 0,-1-3 0,2 0 0,-2 1 0,-1 0 0,-2 2 0,-1 1 0,1-1 0,0 1 0,1-1 0,-2-2 0,-14 6 0,-18 7 0,13-6 0,-5 3 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50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0 24575,'-6'6'0,"-1"-1"0,3-1 0,0 0 0,-1 0 0,-3 0 0,3 0 0,-2-2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0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1 24575,'-2'8'0,"-4"3"0,-4 5 0,-4 4 0,-5 9 0,-2 4 0,-6 15 0,2 1 0,4-1 0,3-6 0,10-18 0,3-9 0,8-9 0,6 1 0,4 0 0,8 11 0,-1 6 0,-5 1 0,-4 7 0,-8-5 0,-2 4 0,0 14 0,2 5 0,-1 22 0,1-10 0,-2-9 0,-1-25 0,1-21 0,9-26 0,-7 11 0,6-12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1.7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6 24575,'9'31'0,"2"19"0,3 9 0,4 23 0,-2-7 0,-2-14 0,-6-16 0,-5-28 0,-7-10 0,-3-12 0,-7-11 0,1-10 0,4-8 0,4-16 0,6-1 0,0-4 0,0 6 0,-4 13 0,-4-3 0,2 12 0,-1 1 0,5 7 0,1 6 0,0 0 0,1 2 0,1-5 0,1 4 0,0-3 0,0 6 0,2 1 0,3 0 0,1 1 0,6-2 0,1 2 0,2 1 0,4 2 0,-2 2 0,4 4 0,3 2 0,-1 3 0,4 3 0,-10 0 0,-3-1 0,-7-1 0,-7-2 0,-3 4 0,-5 3 0,-6 8 0,-9 7 0,-4 3 0,-7 8 0,-2-1 0,3-4 0,3-3 0,11-12 0,5-6 0,9-7 0,11-2 0,6-1 0,15 4 0,0-1 0,13 4 0,-7-3 0,-1 0 0,-8-1 0,-8-1 0,-4 0 0,-5 0 0,-7-2 0,-3 3 0,-2 0 0,-2 2 0,-3 3 0,-2 6 0,-2 0 0,-2 3 0,-6-3 0,-2-3 0,-4 1 0,3-2 0,8-5 0,6-3 0,9-5 0,17-7 0,-9 4 0,9-3 0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2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0 24575,'-10'4'0,"-1"1"0,1 4 0,-1 3 0,0 1 0,-3 3 0,1 0 0,-5 6 0,-6 15 0,6-6 0,0 5 0,13-13 0,3-5 0,2-1 0,1-2 0,4-1 0,2-1 0,10 1 0,5-3 0,13 3 0,2-5 0,0-1 0,-8-5 0,-11-2 0,-6-1 0,-6 0 0,2-5 0,5-6 0,-4 5 0,1-4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0.2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0 1 24575,'-4'14'0,"-1"6"0,-1 15 0,0 4 0,3 2 0,-1 3 0,3 1 0,0 1 0,2 2 0,-1-17 0,1-7 0,-1-14 0,1-6 0,1-5 0,2-4 0,1-5 0,1-9 0,1-7 0,-4 9 0,1 1 0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03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7'0,"-1"-2"0,-5-4 0,0 1 0,0 0 0,1 1 0,2 3 0,10 13 0,-2-3 0,10 10 0,-9-8 0,0 1 0,0 2 0,-2 1 0,1 5 0,0 9 0,-3-1 0,-2 8 0,-7-11 0,-5-7 0,-4-8 0,-4-7 0,1-1 0,2-4 0,5-1 0,2-1 0,4 0 0,5 1 0,4 1 0,14 5 0,-2-1 0,7 6 0,-12-3 0,-4 2 0,-3 1 0,-3 2 0,-1 9 0,-1 9 0,0 7 0,-2 17 0,-1-5 0,-2-3 0,-4-8 0,0-19 0,-1-3 0,3-11 0,1-3 0,0-3 0,0-2 0,0 0 0,1-2 0,-1 2 0,-2-2 0,-1 1 0,-4 0 0,1 0 0,1 0 0,2-1 0,3 0 0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29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0'29'0,"0"62"0,0-34 0,0-3 0,0-1 0,-2-3 0,2-6 0,-1-11 0,1-16 0,0-11 0,0-11 0,0-9 0,0-19 0,2-5 0,3-18 0,6-11 0,1 14 0,-1 1 0,-4 30 0,-5 10 0,-1 7 0,-1 4 0,4 8 0,6 13 0,6 12 0,16 23 0,-7-15 0,8 8 0,-15-20 0,4 2 0,-8-10 0,-1-3 0,-8-12 0,-2-3 0,-2-6 0,1-9 0,3-8 0,1-9 0,4-7 0,-1 5 0,1-4 0,-3 12 0,-2 3 0,-1 9 0,-3 8 0,3 7 0,3 9 0,5 9 0,5 3 0,3 1 0,1-3 0,-3-2 0,0-2 0,2 8 0,3 1 0,13 16 0,4-6 0,-4-4 0,-11-16 0,-13-15 0,-8-8 0,-1-13 0,0-4 0,3-14 0,-2 1 0,6-4 0,7-10 0,-7 26 0,2-2 0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29.6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1'-2'0,"13"0"0,31-3 0,14 1 0,18-3 0,-30 1 0,-21 2 0,-31 2 0,-12 2 0,-4 0 0,-5 0 0,4 0 0,-3 0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0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0 24575,'-1'17'0,"-1"5"0,-1 18 0,1 21 0,0 6 0,1 25 0,2-12 0,1 12 0,-2-13 0,0-13 0,-3-6 0,2-22 0,0-4 0,1-17 0,-1-12 0,-2-16 0,1-14 0,2-2 0,1 6 0,0 10 0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0.5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8'-1'0,"13"-2"0,8 1 0,6-3 0,-16 1 0,-11 2 0,-6 1 0,1 0 0,8-2 0,1 0 0,0 0 0,-10 1 0,-5 0 0,-4 0 0,-2 2 0,1-1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0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5'0,"-1"0"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31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28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9 19 24575,'-2'-7'0,"0"2"0,1 3 0,-3 0 0,-3 1 0,-4-1 0,-6 2 0,0 2 0,-4 6 0,0 3 0,-2 6 0,1 6 0,5 0 0,3 6 0,8-1 0,2-1 0,12 17 0,5-14 0,7 10 0,1-17 0,-2-2 0,-6-3 0,-1 0 0,-4 2 0,-2-2 0,-1 4 0,-3 2 0,-2 2 0,0 6 0,0-8 0,0 2 0,0-8 0,0-3 0,-1 0 0,-2-3 0,1 4 0,-1-5 0,2-2 0,1-5 0,0-5 0,3-8 0,-3 6 0,3-5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29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3 0 24575,'-9'1'0,"-1"1"0,-5 4 0,-1 2 0,-5 7 0,5-2 0,-3 5 0,3 1 0,0 1 0,0 4 0,5-4 0,1 5 0,5-4 0,2-2 0,5 6 0,1-12 0,3 3 0,2-10 0,1-3 0,0 0 0,4-1 0,-2-1 0,4 0 0,1-1 0,0 0 0,-2 0 0,-5 0 0,-5 0 0,0 0 0,2-5 0,-3 4 0,2-4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4:30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3'0,"3"3"0,-3 1 0,2 1 0,-3 1 0,0 2 0,-1 4 0,3 7 0,-4 0 0,0 6 0,-5-6 0,-2-3 0,0-3 0,-2-6 0,0 0 0,0-3 0,1 0 0,1-2 0,-1-2 0,1-1 0,1 0 0,3 1 0,12 3 0,2 0 0,16 5 0,-6-3 0,-2 3 0,-5-2 0,-9 0 0,-3 0 0,-3-1 0,-2 0 0,-3 1 0,-5 4 0,0 2 0,-5 10 0,1-1 0,-1 5 0,4-4 0,1-4 0,3-4 0,0-7 0,1-3 0,0-2 0,0-2 0,-1 0 0,-1-2 0,-1 2 0,-6 0 0,-4 3 0,-3 3 0,-9 4 0,3 0 0,0-2 0,6-6 0,9-3 0,2-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1.5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1 24575,'0'-6'0,"8"-3"0,-2 5 0,5-2 0,-2 4 0,3-1 0,3 0 0,11 1 0,3-1 0,2 2 0,-1 0 0,-12 1 0,-3 0 0,-7 1 0,-3 2 0,0 2 0,-1 1 0,-2 1 0,-1 1 0,-4 3 0,-2 3 0,-7 9 0,-3 2 0,-8 7 0,0-4 0,0-2 0,1-5 0,6-8 0,1-1 0,5-4 0,3-3 0,5-3 0,3-2 0,4-2 0,1 1 0,2 0 0,3 0 0,4 1 0,2 0 0,-1 1 0,0-1 0,-2 2 0,1 0 0,9 3 0,-1 2 0,9 1 0,-7 1 0,-6-3 0,-9-1 0,-7-3 0,-2 1 0,0 2 0,0 0 0,3 4 0,-1 1 0,0-1 0,-2-1 0,-4-2 0,-1-1 0,-3 2 0,-3 1 0,-5 2 0,1 0 0,2-4 0,1-1 0,2-4 0,0 1 0,-1-2 0,1 0 0,3 0 0,0 0 0,4 0 0,1-1 0,0 0 0,2-1 0,1 1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47.7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 1 24575,'-8'5'0,"-1"-1"0,1 0 0,-4 3 0,-2 2 0,-4 3 0,-4 2 0,2-2 0,-11 8 0,15-10 0,-3 2 0,13-10 0,1 1 0,2-1 0,-2 1 0,2-1 0,3 0 0,0-2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48.4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4'0,"3"5"0,1 1 0,6 7 0,3 1 0,3 3 0,1 1 0,-5-4 0,1 0 0,-8-7 0,-3-1 0,-1-2 0,-2-1 0,0 1 0,1 2 0,-3-1 0,1 2 0,-3-2 0,-2-4 0,0-1 0,-2-3 0,-1 0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0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7 72 24575,'3'-11'0,"-1"0"0,1-4 0,-2 3 0,-1 0 0,-1 6 0,-1 2 0,-1 5 0,-1 0 0,-3 4 0,-2 1 0,-4 5 0,-11 11 0,-2 7 0,-13 18 0,7 3 0,-6 25 0,18-24 0,4 3 0,15-32 0,3-9 0,3-5 0,0-4 0,-1-1 0,-2-1 0,1 4 0,-2 1 0,2 11 0,1 4 0,1 7 0,0 13 0,-1 1 0,-4 20 0,-2-19 0,-3 11 0,-1-24 0,2-3 0,0-6 0,3-10 0,0-5 0,1-4 0,0-3 0,0 0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3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4'0,"0"7"0,0 6 0,0 19 0,0 0 0,5 25 0,0-13 0,1-7 0,-2-20 0,-4-24 0,1-12 0,-4-22 0,-2-11 0,-2-10 0,3 15 0,2 8 0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4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10'-9'0,"-1"2"0,5 1 0,3 4 0,18 2 0,20 1 0,2 3 0,5-2 0,-25 1 0,-13-3 0,-14 1 0,-5-1 0,-2 3 0,4 3 0,0 3 0,3 7 0,-3 1 0,0 10 0,-4 4 0,0 7 0,-4 9 0,-2-3 0,-7 8 0,-6-8 0,-5-3 0,-15-1 0,10-16 0,-6 0 0,15-15 0,3-5 0,3-2 0,1-1 0,3-1 0,2 0 0,-1-2 0,0 0 0,-2-2 0,-1-2 0,3 1 0,1-1 0,3-1 0,1 0 0,4-12 0,-3 11 0,4-6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5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4'-3'0,"2"1"0,0 2 0,4 0 0,1 1 0,0 0 0,4 2 0,-2 3 0,7 7 0,0 3 0,-1 2 0,-8-4 0,-6-5 0,-4-2 0,-3-1 0,-2 3 0,-5 2 0,0 3 0,-2 3 0,2-1 0,4-4 0,1-1 0,4-3 0,2 3 0,6 3 0,6 5 0,4 4 0,-3-4 0,-3-2 0,-8-9 0,-2-1 0,-2-2 0,-1 2 0,0 5 0,0 9 0,0 5 0,1 15 0,0 3 0,0 22 0,-1-15 0,0 14 0,-4-20 0,1-3 0,-7 0 0,3-14 0,-4 0 0,4-15 0,3-2 0,2-8 0,3-3 0,0 0 0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-8'6'0,"-2"4"0,-5 0 0,-5 5 0,-2 0 0,0-4 0,4 0 0,6-5 0,6-2 0,3-2 0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8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0 0 24575,'-21'11'0,"-10"5"0,2 3 0,-19 11 0,3-1 0,-6 5 0,-5 5 0,10-7 0,-3 5 0,14-11 0,11-6 0,10-8 0,10-10 0,0-7 0,3 3 0,0-4 0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5:59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3'0,"1"1"0,3 2 0,16 12 0,5 3 0,20 14 0,0-1 0,-2-1 0,5-2 0,-17-13 0,-2-2 0,-21-11 0,-8-2 0,-8-6 0,3-6 0,-4 4 0,3-2 0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8.8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38'63'0,"1"-1"0,-1 1 0,-13 26 0,28-19 0,66-47 0,5-2 0,3-6 0,-9-8 0,-4-2 0,-10-4 0,-12-2 0,-7 0 0,-4-1 0,-2-1 0,-1 0 0,0 0 0,-2 0 0,1 0 0,-1-2 0,-1-2 0,1 3 0,-1-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2.4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2'3'0,"0"0"0,2-1 0,-1 2 0,13 8 0,11 9 0,7 6 0,7 6 0,-15-8 0,-10-2 0,-12-6 0,-11-5 0,-1-1 0,-6 8 0,-4 1 0,-8 11 0,-1-4 0,-7 3 0,6-8 0,-4-2 0,6-7 0,0-6 0,5-1 0,4-4 0,5-3 0,3-3 0,6-6 0,12-7 0,-9 7 0,4-3 0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9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35'0,"1"11"0,-1 32 0,2 9 0,1 2 0,-1-8 0,-1-26 0,-1-6 0,-4-20 0,-1-3 0,-1-7 0,0-4 0,1-1 0,-1-6 0,0-2 0,-1-3 0,1-2 0,1 1 0,-1-1 0,2 1 0,0-1 0,-1-1 0,0 1 0,-1-1 0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0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73 24575,'-1'31'0,"0"-4"0,7 15 0,12 6 0,6 3 0,15 5 0,-6-23 0,1-6 0,-11-18 0,-5-7 0,-3-9 0,-4-8 0,7-15 0,0-14 0,1-4 0,-3-9 0,-7 7 0,-4 11 0,-3 5 0,-2 19 0,-1 3 0,-2 8 0,-4 1 0,-23-4 0,-4 0 0,-14-5 0,11 5 0,14 1 0,10 5 0,9 2 0,3 2 0,2 3 0,5 3 0,8 1 0,-5-4 0,1 0 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1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0 24575,'-16'13'0,"2"1"0,3-2 0,1 2 0,2 0 0,2-3 0,2 3 0,2 2 0,2 0 0,1 0 0,3-3 0,1-3 0,0 0 0,-1-1 0,1-1 0,1 2 0,6 7 0,4 3 0,7 9 0,-4-7 0,-1 1 0,-11-10 0,-2-2 0,-5-4 0,-3-1 0,-15 9 0,-3-3 0,-19 6 0,8-10 0,1-1 0,15-5 0,6-1 0,12-3 0,8-3 0,16-5 0,13-2 0,7-2 0,11-1 0,-12 2 0,1 0 0,-17 2 0,-7 3 0,-6-2 0,-3 0 0,0-3 0,2-7 0,-2 2 0,5-11 0,-7 2 0,-1 1 0,-6 4 0,-3 9 0,-2 3 0,0 6 0,0 2 0,-2 2 0,-2 0 0,-10 4 0,-6 3 0,-7 6 0,0 7 0,0 7 0,6 5 0,3-1 0,6 1 0,4-8 0,4-3 0,2-8 0,3-3 0,2-2 0,1-2 0,2-1 0,-1-2 0,1-1 0,3-2 0,1 1 0,5-1 0,2 1 0,0-1 0,1 0 0,-7 1 0,-2-1 0,-4 1 0,-1-1 0,-2 0 0,-1-2 0,1 0 0,-2 0 0,1 1 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3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370 24575,'0'-6'0,"0"1"0,0 1 0,0 0 0,0-1 0,-1 3 0,0-1 0,-1 4 0,-4 4 0,-7 13 0,-8 19 0,1 10 0,2 18 0,10-16 0,4-3 0,7-22 0,1-11 0,17-11 0,-8-8 0,22-17 0,-13-6 0,5-13 0,-7-6 0,-5 1 0,-2-11 0,-4 4 0,-3 0 0,-4 1 0,-1 16 0,-1-1 0,0 11 0,0 4 0,0 2 0,1 5 0,-1 1 0,3-1 0,-2 3 0,1 1 0,-1 3 0,-1 4 0,0 3 0,0 2 0,1 3 0,0 12 0,-1 15 0,1 32 0,-1 18 0,0 5 0,0 1 0,-1-26 0,-1 2 0,-1-16 0,0-8 0,1-3 0,2-13 0,0 2 0,0-5 0,0-3 0,0 0 0,0-5 0,0 0 0,0-4 0,0 1 0,0-1 0,0 0 0,0 2 0,0 2 0,0 2 0,0-1 0,0-2 0,0-4 0,2-3 0,0-4 0,0-2 0,0 0 0,-2 2 0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3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0'0,"0"0"0,-1 3 0,-2-1 0,-1 1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3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3'2'0,"0"0"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5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3 2 24575,'-12'-1'0,"-1"1"0,-1 8 0,-4 8 0,-7 24 0,2 20 0,1 22 0,13-31 0,2 0 0,-1 36 0,6 9 0,9-27 0,7-2 0,-4-29 0,2-10 0,-7-23 0,8-11 0,18-10 0,-13 5 0,8-3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5.7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0 24575,'-1'20'0,"-1"14"0,-1 8 0,-1 14 0,2-4 0,-1-3 0,3-2 0,-2-13 0,1 2 0,-1-14 0,0-1 0,1-9 0,0-2 0,1-2 0,-1 2 0,0-2 0,-1 1 0,0-4 0,0-2 0,-4-1 0,-5-2 0,5 1 0,-3-1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6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2'32'0,"11"10"0,-8-9 0,4 3 0,7 3 0,1 0 0,-3-2 0,0-2 0,-1-2 0,-3-4 0,4 4 0,-14-23 0,-12-14 0,-6-16 0,7-8 0,2-6 0,5-4 0,6-3 0,-3 6 0,5-1 0,-2 6 0,-4 5 0,-1 2 0,-8 9 0,1-1 0,-3 5 0,0 0 0,2 2 0,-6 2 0,1 0 0,-2 2 0,1 2 0,5 0 0,-8 1 0,-1 1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7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2 24575,'-9'-2'0,"-1"4"0,0 5 0,0 11 0,5 2 0,1 4 0,6-2 0,1-6 0,1 1 0,-1-4 0,0-2 0,-2 2 0,-1 0 0,0 3 0,0 8 0,1 1 0,-1 8 0,2 1 0,-1 3 0,1 7 0,-1-4 0,0 4 0,0-14 0,-1-5 0,0-12 0,2-8 0,1-6 0,3-10 0,1-11 0,-2 9 0,-1-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3.14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11'1'0,"4"1"0,8 4 0,30 4 0,7 1 0,14 1 0,-23-5 0,-22-4 0,-21-1 0,-6-1 0,-5 1 0,1 1 0,-4 2 0,-3 3 0,-7 4 0,-5 4 0,-3 4 0,-6 3 0,2-2 0,1-2 0,1-1 0,7-6 0,0 0 0,7-6 0,5-2 0,4-4 0,3 0 0,2-2 0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7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9'0,"13"42"0,-2-4 0,10 27 0,-9-39 0,-5-14 0,-5-21 0,-1-6 0,0-8 0,-1-5 0,-2-10 0,2-6 0,-2 2 0,2 3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8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0'-1'0,"10"-1"0,8 1 0,7-2 0,-3 2 0,-9 0 0,-6 2 0,-3 2 0,6 1 0,8 7 0,2 0 0,-3 2 0,-9-3 0,-10-2 0,-4 1 0,-3 4 0,1 7 0,-2 1 0,0 7 0,-4-4 0,-3-1 0,-8 0 0,-5-3 0,-9 3 0,4-6 0,1-2 0,8-6 0,7-4 0,4-3 0,2 0 0,3-4 0,1-1 0,7-9 0,-5 6 0,4-4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9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11'0,"5"3"0,11 7 0,10 8 0,2 2 0,-2 1 0,-7-2 0,-19-11 0,-7-8 0,-8-4 0,-2-5 0,-1 2 0,-3 2 0,-1 3 0,-1 3 0,-1 2 0,3 1 0,2-2 0,1 2 0,3 0 0,3 3 0,5 8 0,2 5 0,-1 1 0,-1 3 0,-5-11 0,-2-2 0,-2-9 0,-1-4 0,-1 1 0,0-2 0,0 5 0,0 0 0,0 0 0,0-1 0,1-3 0,0 0 0,3 2 0,1 3 0,7 10 0,-5-12 0,2 3 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19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2'5'0,"1"-1"0,0 0 0,-1-1 0,1 0 0,0-1 0,1-1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4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1 0 24575,'-21'15'0,"3"-1"0,-3 6 0,5-4 0,-3 4 0,4-4 0,1-1 0,1-4 0,4-4 0,6-15 0,1 7 0,4-11 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5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43'52'0,"9"-5"0,6 5 0,17-13 0,6-3 0,10-14 0,2-5 0,5-7 0,-1-4 0,0 0 0,-1 6 0,-1 8 0,3 15 0,-3 10 0,-3 6 0,-2 7 0,-3-14 0,0-3 0,-1-18 0,0-5 0,0-4 0,0 0 0,0 2 0,0-2 0,0 0 0,0-7 0,12-10 0,-9 2 0,10-7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5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1 24575,'-11'9'0,"-6"10"0,-3 7 0,-4 14 0,6-4 0,5-4 0,4-7 0,5-10 0,2 9 0,2-7 0,1 5 0,4-7 0,1-7 0,7 2 0,3-5 0,0-1 0,-2-1 0,-9-2 0,-2-2 0,0-4 0,-1 4 0,0-4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6.7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0'0,"1"0"0,7 3 0,-2 0 0,3 5 0,-2 3 0,-1 5 0,0 6 0,-6 1 0,-2 3 0,-6-1 0,-4-2 0,-4 0 0,-2-6 0,-5 4 0,0-3 0,0 1 0,5-2 0,4-2 0,2-4 0,3-4 0,0-1 0,3-2 0,1 2 0,8 6 0,4 6 0,1 6 0,-1 4 0,-7-2 0,-4-2 0,-4 5 0,-2-4 0,-4 24 0,2-18 0,-3 14 0,2-23 0,-2-4 0,1-5 0,0-3 0,1-4 0,0-3 0,1 0 0,0-3 0,1 0 0,0 0 0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8:08.1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1 24575,'-13'7'0,"-2"3"0,-3 3 0,-1 1 0,3 0 0,3-5 0,3-2 0,5-3 0,2-4 0,2 1 0,0-1 0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0.6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3 70 24575,'0'-9'0,"-1"-1"0,-2-1 0,-3 0 0,-2-1 0,-1 4 0,0 3 0,2 3 0,2 1 0,-3 4 0,2 3 0,-7 11 0,3 11 0,-2 29 0,3-9 0,2 15 0,3-27 0,2-8 0,1-8 0,2-10 0,-1-3 0,1-4 0,-1 1 0,0 6 0,-2 9 0,1 12 0,-3 26 0,1 3 0,2 16 0,-1-20 0,1-12 0,0-20 0,1-13 0,1-9 0,1-5 0,3-4 0,4-6 0,-3 7 0,1-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3.74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9 0 24575,'-2'5'0,"0"0"0,-1-1 0,-1 3 0,-2 1 0,-2 4 0,0-2 0,-2 6 0,-1-3 0,3 0 0,-1-3 0,2-3 0,1-3 0,0 1 0,-4 2 0,2-1 0,-1 0 0,3-2 0,3-2 0,0-2 0,5-8 0,-2 5 0,2-5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1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53'0,"6"20"0,1 9 0,4 4 0,-2-1 0,-6-31 0,-4-12 0,-4-21 0,-1-15 0,-4-29 0,1 0 0,-1-4 0,2 13 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2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6'-9'0,"0"2"0,-1 3 0,0 2 0,3 0 0,6 0 0,0 0 0,4 0 0,-5 1 0,2 1 0,-1 0 0,-1 2 0,1 1 0,-4 1 0,-1 2 0,-2 3 0,-3 3 0,-1 6 0,-3 3 0,-1 4 0,-4 5 0,-1-7 0,-7 4 0,-3-9 0,-2 0 0,-3-3 0,8-4 0,0-5 0,7-2 0,4-3 0,9 0 0,1 0 0,5-1 0,-3 0 0,3 1 0,5-1 0,8 2 0,22 0 0,-1 0 0,7 1 0,-20 0 0,-16-1 0,-12 1 0,-5 1 0,-1 2 0,0 3 0,-1 2 0,-3 1 0,-4 5 0,-7 0 0,-11 8 0,-9 1 0,-4-1 0,-4-1 0,13-10 0,1-2 0,9-8 0,3-2 0,2-2 0,5 0 0,1 0 0,4 0 0,3-1 0,1 0 0,1-4 0,1-1 0,2-4 0,-1 4 0,1 0 0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3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8 17 24575,'-10'-3'0,"2"-1"0,1 1 0,2 1 0,-1 0 0,1 1 0,0 1 0,-2-1 0,-2 1 0,-4 2 0,-9 8 0,-3 7 0,-10 11 0,7 3 0,-4 6 0,9-2 0,4-5 0,7-4 0,8-8 0,1-2 0,4-4 0,1-3 0,7 3 0,-2-5 0,8 1 0,-2-4 0,14 2 0,6 4 0,3-1 0,-4-1 0,-16-5 0,-6-2 0,-6-3 0,8-8 0,-7 6 0,6-6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0'0,"0"0"0,-2 0 0,1 0 0,4 2 0,2 2 0,3 0 0,-1 1 0,-1 0 0,-4 0 0,-1-2 0,-3 0 0,-1 0 0,0 0 0,-1 2 0,0 1 0,0 5 0,-1 2 0,-1 6 0,0 7 0,-1-3 0,1 2 0,0-10 0,1-1 0,1-7 0,-1 0 0,2-2 0,0-1 0,5 2 0,3 0 0,1 1 0,0-2 0,-4-2 0,-2-2 0,-3 1 0,-3 1 0,-2 3 0,0 3 0,-1 12 0,0 6 0,-2 15 0,2-1 0,-1 3 0,2-2 0,1-5 0,0 8 0,0-5 0,-1 2 0,0-8 0,-1-7 0,1-9 0,1-8 0,0-4 0,1-4 0,0 0 0,-2-1 0,1 1 0,-3 1 0,0 0 0,0 1 0,2-4 0,1-2 0,2 0 0,0 0 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0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17'0,"1"10"0,2 7 0,1 12 0,1-9 0,-2 2 0,-1-11 0,-1-3 0,-1-4 0,-1-5 0,1 0 0,-2-5 0,1-3 0,-1-5 0,0-19 0,0-6 0,0 1 0,0 4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1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4'-2'0,"1"0"0,2 2 0,7 1 0,5 0 0,6 3 0,-6-1 0,-2 2 0,-4 2 0,1 1 0,7 7 0,-1 1 0,-2 0 0,-6-2 0,-7-6 0,-3-1 0,-1-2 0,-2-1 0,-2 3 0,-2 1 0,-1 2 0,-1 2 0,1-3 0,2 0 0,0-4 0,3-1 0,-1-2 0,5 1 0,1 2 0,5 3 0,3 4 0,0 4 0,12 10 0,1 7 0,2 1 0,-2 2 0,-13-12 0,-3-3 0,-8-9 0,-1-3 0,-2-2 0,-3-3 0,-2 2 0,-5 0 0,0 0 0,-5 0 0,3 0 0,1-2 0,-2 0 0,6-1 0,-1-1 0,3 0 0,0 0 0,2-1 0,1 0 0,2 0 0,1-1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2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0 24575,'-7'8'0,"-2"1"0,1 3 0,-3 5 0,1 4 0,1 1 0,3 4 0,3-5 0,5 12 0,5 1 0,4 6 0,7 2 0,1-9 0,2-3 0,-3-10 0,-6-8 0,-5-7 0,-6-7 0,6-13 0,16-16 0,11-13 0,-7 14 0,-5 7 0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2.8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9'3'0,"6"2"0,7 6 0,1 3 0,3 8 0,-7 1 0,0 13 0,-12-2 0,-6-1 0,-10-5 0,-6-8 0,-8-1 0,0-4 0,-1-2 0,4-3 0,8-1 0,3 0 0,11 4 0,5 2 0,13 8 0,-1 4 0,-2 5 0,-2 10 0,-11-1 0,-4 11 0,-5-1 0,-5-8 0,-4-4 0,-1-15 0,-4-4 0,1-3 0,-3-2 0,0 5 0,2-3 0,1-3 0,4-5 0,3-6 0,3-2 0,2 1 0,-1-2 0,1 1 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6:23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'0,"-3"-1"0,-2-1 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1:57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1 24575,'-7'1'0,"-4"1"0,-1-1 0,-4 4 0,-4 1 0,1 4 0,-8 10 0,10-5 0,-5 8 0,11-4 0,5 4 0,4 9 0,7-3 0,6 9 0,1-10 0,0-4 0,-4-6 0,-2-5 0,1 2 0,2 3 0,3 2 0,1-1 0,-3-4 0,-4-4 0,-3-6 0,-3-3 0,0 0 0,0 0 0,-3 1 0,-2 3 0,-3 4 0,-3 7 0,2 16 0,2 10 0,5 26 0,3-1 0,3-2 0,2-13 0,0-21 0,-1-8 0,-1-11 0,-1-4 0,-1-4 0,0-4 0,0 1 0,-1-2 0,1 1 0,0-1 0,0 0 0,-1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0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52 24575,'-1'10'0,"2"11"0,2 10 0,3 15 0,1-1 0,0-6 0,-3-13 0,-2-21 0,0-14 0,-1-13 0,4-19 0,1 3 0,7-7 0,4 9 0,1 9 0,4 3 0,6 8 0,-10 6 0,2 3 0,-8 9 0,0 7 0,3 5 0,4 9 0,-2-1 0,-2-2 0,-6-6 0,-5-8 0,-3-2 0,-1-1 0,-2 3 0,0 2 0,-2 0 0,2-2 0,1-3 0,1-2 0,4-8 0,4-2 0,5-6 0,-2 5 0,-2 4 0,-2 4 0,8 9 0,8 2 0,5 7 0,-6 0 0,-9-2 0,-5 2 0,-3 3 0,2 0 0,-4-3 0,-1-9 0,1-10 0,0-9 0,5-13 0,3-3 0,4-7 0,-6 17 0,-1 2 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27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1 24575,'-22'20'0,"-6"8"0,-3 2 0,-1 5 0,13-11 0,2 3 0,8 2 0,3 1 0,7 5 0,3-8 0,4-6 0,0-10 0,0-5 0,-3-4 0,-2-1 0,0 2 0,9 27 0,-1 10 0,6 28 0,-8-9 0,-4-4 0,-4-21 0,-1-6 0,0-10 0,-1-3 0,0-1 0,0-2 0,1-2 0,0-5 0,0-3 0,0-1 0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0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1 24575,'-16'0'0,"-4"6"0,4 3 0,-10 12 0,-1 11 0,1 3 0,1 8 0,14-10 0,2 6 0,13 3 0,21 2 0,6-1 0,8 9 0,0-12 0,-1-6 0,-7-20 0,-9-7 0,-14-6 0,-6-2 0,-2-1 0,1-1 0,1-5 0,4-3 0,-3 3 0,1 1 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1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19'0,"7"19"-9831,6 25 8341,8 12 4308,6 16-2818,-6-22 1719,1-1-1719,-10-29 0,-5-14 0,-5-17 6784,-4-12-6784,-1-6 0,-1-7 0,1 8 0,-1 1 0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1.7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4 24575,'25'-7'0,"11"1"0,-3 7 0,18 5 0,-5 8 0,-3 1 0,-7 3 0,-17-4 0,-1 2 0,-10 2 0,0 1 0,-2 7 0,-3-3 0,-1 8 0,-3-3 0,-2-2 0,-8 1 0,-5-5 0,-16 9 0,-10 8 0,-5-1 0,-6 8 0,11-15 0,6-6 0,7-10 0,12-10 0,4-1 0,4-3 0,4 0 0,2-1 0,2 0 0,1-2 0,0-4 0,0-4 0,1 4 0,-1 0 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2.7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7'7'0,"5"2"0,26 7 0,-11-1 0,-7-2 0,-19-3 0,-13-5 0,0 4 0,-3 0 0,-1 4 0,-1 4 0,-5-1 0,-4 2 0,-6-1 0,-1-2 0,-3 0 0,6-5 0,0 0 0,5-3 0,3 1 0,0 5 0,5 1 0,2 4 0,4-1 0,6 0 0,3 1 0,2 0 0,-1-1 0,-7-3 0,-6-4 0,-4 2 0,-2 4 0,-2 7 0,-2 17 0,1 4 0,-1 14 0,2-9 0,-1-8 0,0-12 0,1-11 0,-1-4 0,2-3 0,0-3 0,0-2 0,0-4 0,1 0 0,-1-1 0,1 1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3:35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1 24575,'-3'0'0,"0"0"0,2 0 0,0 1 0,-1 0 0,0 1 0,0-1 0,-1 1 0,2-1 0,0 1 0,-1-1 0,2 0 0,-2-1 0,2 2 0,-2-1 0,0 1 0,0 1 0,-1 0 0,0 0 0,0-1 0,1 0 0,0-1 0,1 1 0,1-1 0,0 0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5.4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15'6'0,"-3"2"0,1 3 0,-2 2 0,0 11 0,6 0 0,1 7 0,6-6 0,4-6 0,5-6 0,2-6 0,2-1 0,-2 0 0,-1 2 0,-4 5 0,-2 2 0,0 9 0,0 7 0,1 7 0,0 12 0,1 3 0,-1-3 0,0 4 0,-2-14 0,1 1 0,-1-15 0,2-7 0,0-10 0,1-6 0,3-3 0,0-2 0,2-2 0,1-1 0,-3 2 0,-1 0 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6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0 138 24575,'-11'12'0,"-2"11"0,-1 8 0,-6 26 0,0 4 0,-12 22 0,11-29 0,-3-2 0,15-36 0,4-5 0,4-7 0,4-7 0,3-4 0,2-6 0,3-10 0,1-4 0,-1-5 0,4-8 0,1 1 0,3-6 0,17-28 0,-6 17 0,9-16 0,-13 30 0,-3 11 0,-4 13 0,-2 5 0,-7 8 0,-3 3 0,-4 3 0,2 8 0,5 11 0,3 12 0,8 24 0,-2 2 0,6 20 0,5 11 0,-12-29 0,2 0 0,-16-44 0,-3-8 0,-7-6 0,-9-4 0,-17-3 0,-4-2 0,-7 2 0,22 2 0,6 2 0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6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10'-1'0,"3"-2"0,6 1 0,18-1 0,7-1 0,14-3 0,-8-1 0,-15 0 0,-17 4 0,-13 2 0,-4-2 0,-2 2 0,1-2 0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7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7'34'0,"1"-2"0,0 14 0,-3 2 0,2 6 0,-5 7 0,3-10 0,-2 5 0,0-12 0,-2-12 0,0-11 0,-1-18 0,-2-16 0,0-9 0,-2-25 0,2-14 0,1-8 0,2-14 0,1 19 0,3-1 0,1 25 0,-2 13 0,1 13 0,-2 8 0,2 0 0,4 1 0,1-2 0,5 3 0,-1 1 0,7 5 0,28 21 0,-10-2 0,14 13 0,-31-13 0,-10-3 0,-8-5 0,-5 5 0,-9 1 0,-9 7 0,-22 11 0,-5 0 0,-15 4 0,12-10 0,11-12 0,17-9 0,16-10 0,6-1 0,7-3 0,11 1 0,12 1 0,12 1 0,8 1 0,-16 1 0,-6 0 0,-21 3 0,-3 0 0,-3 1 0,-1 0 0,1 0 0,-2 0 0,-2 1 0,-4 3 0,-8 6 0,-6 3 0,-10 7 0,4-3 0,-5 0 0,12-10 0,3-4 0,7-4 0,5-4 0,2 1 0,1-2 0,0-1 0,2-4 0,8-6 0,17-7 0,-11 5 0,8 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2.3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11'0,"13"19"0,9 16 0,2 9 0,-2-3 0,-15-16 0,-5-8 0,-7-10 0,0-2 0,2-1 0,3 0 0,8 4 0,6-6 0,-3-3 0,-4-6 0,-10-4 0,-7 0 0,4-7 0,3-11 0,7-12 0,3-12 0,1-10 0,-7 25 0,-5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4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35'0,"2"-2"0,0-13 0,1-1 0,-1-7 0,-1-3 0,-2-4 0,0-3 0,0 0 0,0-1 0,0 1 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8.5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7 0 24575,'-16'4'0,"-7"4"0,-10 7 0,-2 6 0,-6 8 0,11-1 0,-1 7 0,10 0 0,7-4 0,5-1 0,6-10 0,2-2 0,3-8 0,1-3 0,3-3 0,1-1 0,-1-2 0,2 1 0,-4-2 0,2 1 0,-2-1 0,1-1 0,2 1 0,0-3 0,2 2 0,-1-5 0,4-2 0,4-3 0,-7 4 0,1 1 0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9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6'6'0,"-4"-2"0,4 6 0,-11-3 0,-3 1 0,-5 1 0,-1 1 0,-3 6 0,-2 1 0,-4 5 0,-4 3 0,-3-3 0,-1 1 0,3-6 0,4-1 0,1-1 0,5-4 0,1 0 0,4-4 0,7 3 0,23 20 0,-2 2 0,14 22 0,-18-8 0,-5 8 0,-10-7 0,-4 9 0,-7-9 0,-3-2 0,-4-5 0,-2-8 0,-2-5 0,-2-4 0,1-9 0,1-4 0,2-4 0,-1-2 0,-3 0 0,1 0 0,-5 1 0,1 0 0,-12 6 0,3 0 0,2-3 0,9-2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19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8'8'0,"-2"1"0,-2 3 0,-3 1 0,3-2 0,2-2 0,4-4 0,3-2 0,1-3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29.4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7'4'0,"-2"2"0,-1 5 0,-7 9 0,2 7 0,-5 21 0,7 13 0,4 9 0,9 7 0,5-19 0,4-6 0,-2-26 0,-2-11 0,-2-3 0,-3-2 0,0 13 0,0 8 0,1 10 0,0 3 0,1-4 0,0-1 0,1-5 0,-2 9 0,0-4 0,-1-5 0,0-10 0,0-15 0,0-4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1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47 24575,'1'7'0,"0"2"0,-2 2 0,0 7 0,-1 16 0,1 13 0,1 35 0,1 6 0,2-2 0,0-18 0,-2-35 0,-1-15 0,-2-14 0,-2-8 0,-2-10 0,-2-20 0,0-6 0,0-22 0,-1 13 0,0-9 0,0 9 0,1 2 0,3-1 0,3 7 0,3-7 0,2 2 0,-1 5 0,1 10 0,-2 14 0,0 8 0,0 5 0,0 1 0,2 1 0,0-1 0,2 2 0,2 0 0,7 2 0,10 1 0,1 1 0,2 1 0,-5 3 0,-3 4 0,3 6 0,-4 1 0,3 9 0,-9-7 0,-3-1 0,-7-6 0,-2-5 0,-4 0 0,-4 2 0,-2 2 0,-6 5 0,2-2 0,0 1 0,4-6 0,3-4 0,5-3 0,0-2 0,2 0 0,4 0 0,2-1 0,5 1 0,0 0 0,7 3 0,1 2 0,8 3 0,-3 1 0,-7-1 0,-7-3 0,-9-1 0,0 1 0,-1 2 0,-1 4 0,0 4 0,-3-1 0,0 2 0,-2-5 0,1-2 0,-3 0 0,3-4 0,-2-1 0,2-1 0,-1-1 0,-4-1 0,-3 0 0,-2 0 0,0-1 0,3 2 0,4-1 0,4 0 0,2-1 0,18-14 0,6 1 0,-1-3 0,-2 7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2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1 24575,'-4'-1'0,"-1"2"0,-3 4 0,-1 6 0,-6 8 0,3 5 0,-1 3 0,4 4 0,2-7 0,4 6 0,8-3 0,3-1 0,11 4 0,10-3 0,-3-10 0,5-2 0,-9-12 0,-4-3 0,0-3 0,-3-1 0,-5-1 0,-2 1 0,-5 0 0,0 2 0,-2 0 0,1 1 0,-1-2 0,2-3 0,-1 2 0,-1 0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3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26'0,"5"21"0,1 13 0,9 35 0,-1-3 0,2-4 0,-6-22 0,-5-33 0,-6-14 0,-3-17 0,-1-9 0,-1-6 0,0-13 0,-1-3 0,-2-4 0,1 12 0,1 8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3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4'-3'0,"2"0"0,0 0 0,5 2 0,4 0 0,5 2 0,7 1 0,12 3 0,4 4 0,17 6 0,-3 6 0,-13-1 0,-13 1 0,-24-6 0,-6 3 0,0 1 0,-2 7 0,-1-3 0,-3 2 0,-5-2 0,-5-1 0,-13 2 0,-13 3 0,-1 0 0,-3 1 0,14-8 0,7-2 0,12-10 0,5-4 0,5-11 0,8-13 0,8-14 0,-5 12 0,3-1 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4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4'6'0,"9"6"0,0-1 0,11 7 0,-2-2 0,-7-1 0,-4 1 0,-13-3 0,2 3 0,-7 1 0,-3 1 0,-5 2 0,-4-3 0,-5 4 0,-1-2 0,-2 0 0,3-3 0,2-6 0,2-1 0,0-4 0,0-1 0,2-3 0,2 2 0,4-1 0,8 2 0,2 1 0,2 1 0,-5 0 0,-6 1 0,-5 2 0,-1 3 0,-1 8 0,1 7 0,2 15 0,6 9 0,2 1 0,2 3 0,-4-17 0,-4 1 0,-4-11 0,-13-4 0,-5-4 0,-9-5 0,-5 4 0,8-3 0,-1 2 0,12-10 0,4-3 0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4:35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0 24575,'6'8'0,"-1"-3"0,-2 1 0,0-4 0,1 2 0,-1-1 0,-1-1 0,-3 1 0,-7 1 0,-5 6 0,-4 1 0,1 1 0,6-3 0,3-4 0,6-4 0,0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5.8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3'0,"2"0"0,-2-1 0,2 0 0,-2-1 0,0 2 0,0-3 0,-1 0 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16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0 24575,'-8'27'0,"-6"25"0,-1 7 0,5 17 0,-1-8 0,6-1 0,22 1 0,6-20 0,-3-13 0,-4-17 0,-5-11 0,3-2 0,22 9 0,-7-2 0,9 10 0,-22-11 0,-10 1 0,-3 9 0,1 11 0,-1 12 0,2 8 0,-2-12 0,-2-2 0,0-17 0,-1-12 0,2-15 0,-2 1 0,1-5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2.5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48'0,"0"3"0,2 28 0,-2-10 0,9 26 0,-1-18 0,4-6 0,-7-30 0,-6-26 0,-6-28 0,-2-7 0,-1-15 0,1 0 0,2 12 0,1 5 0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3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9'-3'0,"6"0"0,13 2 0,0 1 0,35 11 0,-28-2 0,21 10 0,-29-5 0,-2 3 0,-5 0 0,-7 1 0,-2 2 0,-8-3 0,-2-1 0,-6 1 0,-6-1 0,-14 11 0,-17 7 0,-5 3 0,-14 5 0,16-13 0,5-7 0,17-10 0,11-8 0,6-5 0,6-1 0,3-5 0,10-7 0,17-9 0,3-7 0,-5 11 0,-12 5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3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13696,'69'0'0,"0"0"0,-5 0 0,-3 0 4422,29 0-4422,-32 0 0,-48 0 0,-8 0 0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4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1 24575,'-18'35'0,"1"0"0,0 8 0,6 12 0,5-5 0,6 27 0,1-36 0,2 8 0,-1-36 0,0-2 0,1-6 0,2-1 0,8 0 0,6-1 0,9 0 0,3-1 0,-5-1 0,-3-1 0,-9-1 0,1-2 0,-1-2 0,-1-3 0,1 2 0,-5-1 0,-3 1 0,0 2 0,-4-1 0,0 0 0,-1-1 0,-1 4 0,0-1 0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4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8'-1'0,"6"0"0,4 0 0,1-1 0,-3 2 0,-7-1 0,0 1 0,-4 0 0,1 0 0,-2 0 0,0-1 0,2 1 0,2-2 0,0 1 0,6-2 0,33-4 0,21-8 0,-16 4 0,-3 0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4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 24575,'8'-3'0,"1"1"0,0 1 0,3-1 0,2 1 0,2 1 0,4-1 0,0 1 0,27-5 0,-18 3 0,17-2 0,-28 1 0,-6 2 0,-5 0 0,-1 1 0,0-1 0,2 1 0,0-2 0,-4 2 0,-1-1 0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5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1'24'0,"-1"7"0,1-2 0,0 10 0,1-4 0,0-2 0,0-3 0,0-6 0,0 2 0,0 1 0,0-7 0,0-2 0,0-10 0,0-3 0,0-1 0,0-2 0,0 1 0,0-1 0,0 0 0,0-1 0,0 0 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6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10'-2'0,"0"1"0,1-3 0,-2 2 0,1-2 0,-3 2 0,1-2 0,0 1 0,3-2 0,6 1 0,4-3 0,1 0 0,-1 0 0,-7 1 0,-6 3 0,-4 2 0,-2-1 0,1 1 0,1-1 0,1-1 0,1-1 0,-2 0 0,0 1 0,-3 0 0,0 2 0,-1 0 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6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1 24575,'-12'0'0,"2"2"0,-5 3 0,-2 5 0,-7 4 0,-8 8 0,0 3 0,3 1 0,6 2 0,5-2 0,-1 9 0,2 6 0,4 2 0,3 2 0,7-13 0,5-3 0,5-10 0,5-4 0,7-4 0,1-5 0,8-2 0,11-4 0,6-3 0,17-7 0,-4-7 0,-10 0 0,-4-2 0,-23 8 0,-1 1 0,-12 4 0,-2 1 0,-4 1 0,0 1 0,-4-1 0,2 2 0,-2-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6.91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8 24575,'0'4'0,"1"1"0,-1-2 0,1 3 0,-1 1 0,0 5 0,1 2 0,0 0 0,0-4 0,1-4 0,-2-6 0,1-9 0,5-12 0,3-4 0,5-7 0,-4 11 0,-1 2 0,-6 12 0,-1 3 0,0 3 0,1 3 0,5 2 0,5 4 0,9 5 0,6 2 0,-3 0 0,-4-3 0,-9-6 0,-8-2 0,-2-2 0,-1 1 0,0-2 0,-1 1 0,4-2 0,-4 1 0,3-1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7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0'0,"3"0"0,7 0 0,8 0 0,4 0 0,-3 0 0,-1 0 0,-9 0 0,4 1 0,-5-1 0,-3 1 0,-8-1 0,-9 5 0,-8 14 0,-10 28 0,4 3 0,-2 14 0,13-24 0,2-12 0,-1-15 0,1-11 0,7-41 0,4-12 0,7-29 0,-7 32 0,-4 17 0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7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2'0,"2"7"0,3 21 0,2 2 0,-4-6 0,2 2 0,-2-11 0,1 13 0,0 1 0,0 7 0,-3 2 0,-1-16 0,-4-10 0,-1-23 0,4-20 0,14-22 0,5-11 0,-3 10 0,-8 10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8.3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19'0,"3"23"0,0 8 0,8 30 0,-1-5 0,5 3 0,1-9 0,-8-25 0,-2-13 0,-9-20 0,-2-6 0,-1-4 0,-1-1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8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9'0'0,"10"-2"0,5 0 0,7-1 0,0 0 0,-9 2 0,2-3 0,0 3 0,-2-5 0,2 3 0,-8-2 0,-2 3 0,-7-1 0,-2 2 0,1-2 0,-3 2 0,2 0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9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20'2'0,"19"0"0,16 2 0,20-2 0,-8-1 0,-14-2 0,-13 1 0,-14-3 0,11 2 0,11-5 0,15 0 0,-4-3 0,-19 4 0,-25 0 0,-18 4 0,-8 0 0,5 0 0,-2 1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29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-12'52'0,"2"-5"0,6-8 0,2-10 0,3 3 0,1-9 0,0-2 0,1 3 0,3 7 0,-2-6 0,-1-1 0,-3-17 0,-4-7 0,-7-2 0,-1-3 0,-3 1 0,7 2 0,5 0 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30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14'1'0,"4"0"0,3 0 0,3 0 0,-4-1 0,-3 0 0,11 0 0,5-1 0,27-1 0,-4 1 0,0-2 0,-28 0 0,-19-18 0,-11 13 0,-3-11 0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31.2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5'2'0,"6"1"0,12 2 0,6-1 0,-4 0 0,-4-2 0,-11-1 0,-1 0 0,-4-1 0,-1 0 0,-2 0 0,-6-1 0,-3-2 0,-2 0 0,-1-4 0,-1 2 0,-4-6 0,-6 0 0,-4-3 0,0 4 0,6 7 0,5 18 0,2 10 0,-2 25 0,-1 3 0,-1 2 0,6 9 0,3-14 0,6 8 0,-2-17 0,-1-10 0,-3-12 0,-3-8 0,0-5 0,0 1 0,0 1 0,-5 4 0,-3 5 0,-4-2 0,-2 2 0,4-7 0,2-2 0,3-5 0,-1-3 0,-1 0 0,-2 1 0,0 0 0,2-2 0,0 0 0,2-2 0,0-1 0,2 0 0,1-1 0,0 3 0,2 0 0,-1 2 0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8:07:38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3'15'0,"3"4"0,4 2 0,-8 2 0,-18 3 0,-5 3 0,-6 17 0,-2 0 0,0-4 0,0-9 0,0-17 0,-1-7 0,0-5 0,1-1 0,1 1 0,0 1 0,-1 1 0,0 2 0,-1 3 0,-6 7 0,0 10 0,-8 25 0,6 5 0,0 17 0,10-10 0,4-14 0,7-5 0,1-14 0,3 5 0,1-2 0,-1 1 0,-2-5 0,-6-12 0,-4-7 0,-7-11 0,-1-2 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5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70 24575,'7'3'0,"4"3"0,54 37 0,-34-23 0,39 30 0,-56-37 0,-1 2 0,7 14 0,-9-8 0,4 12 0,-15-15 0,-3-4 0,-5 0 0,-5-2 0,-2-2 0,-6 0 0,1-3 0,-4-4 0,-8-2 0,5-1 0,0 0 0,12 0 0,7 0 0,-1-6 0,1-4 0,-4-8 0,-4-12 0,-15-35 0,9 11 0,-5-11 0,17 35 0,8 16 0,2 6 0,1 1 0,0 0 0,3-5 0,0-1 0,3-3 0,2-4 0,1 3 0,3-5 0,3 2 0,-2 0 0,-1 4 0,-5 5 0,-4 5 0,-2 4 0,5 1 0,13 1 0,6 0 0,13 0 0,-3 0 0,-8-1 0,-9 1 0,-12-1 0,-5 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08.1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5 328 24575,'12'17'0,"4"5"0,2-1 0,5 8 0,-6-5 0,-1 1 0,-6-2 0,-4-5 0,-3-1 0,-1-5 0,-2-4 0,-1-2 0,-2-3 0,-3-1 0,-5 1 0,-5-1 0,0 0 0,0-1 0,4-1 0,3 0 0,1 0 0,2-1 0,-1-1 0,0-4 0,-2-2 0,-3-7 0,0-2 0,-2-2 0,-1-3 0,3 5 0,-2-2 0,4 4 0,2-13 0,4 11 0,4-13 0,4 12 0,6-9 0,2-3 0,4-2 0,1-3 0,0 6 0,-2 1 0,-1 4 0,-4 8 0,0-1 0,-1 3 0,1-3 0,3-2 0,-1 2 0,-3 3 0,-2 7 0,-5 5 0,2 2 0,9 6 0,19 6 0,9 6 0,26 7 0,-7 1 0,19 4 0,-16-3 0,-2-3 0,-18-9 0,-20-8 0,-10-4 0,-12-3 0,-3 0 0,1-1 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7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4 73 24575,'-7'-5'0,"-4"0"0,-13-3 0,-10-3 0,-9-2 0,-12 1 0,6 2 0,-2 5 0,6 2 0,12 4 0,7 1 0,11 1 0,6 1 0,1 5 0,2 0 0,-4 18 0,5-7 0,2 13 0,5-10 0,6 2 0,4-1 0,2-4 0,6 0 0,-1-6 0,4 1 0,1-2 0,0 0 0,6 4 0,0 2 0,2 1 0,0 3 0,-8-7 0,-1 7 0,-13-10 0,2 7 0,-7-3 0,-1 1 0,-1 3 0,-3-7 0,-2-1 0,-3-3 0,-3-2 0,-7 3 0,-1-3 0,-4 0 0,0-2 0,-14 2 0,13-4 0,-4 0 0,16-1 0,6-2 0,-1 0 0,2 0 0,-1-1 0,0-1 0,0 1 0,0-1 0,0 0 0,-7-1 0,4 0 0,-6 0 0,8 0 0,1 2 0,2-1 0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09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35 24575,'-2'-8'0,"-2"1"0,-1-1 0,1 4 0,-1-1 0,4 4 0,-1 1 0,0 0 0,-2 0 0,1 0 0,-2-1 0,2 1 0,-2 0 0,-3 0 0,0 1 0,-4 1 0,0 2 0,0 4 0,-1 3 0,0 6 0,-2 6 0,0 3 0,-2 6 0,3-5 0,1 3 0,4-8 0,3-2 0,2-1 0,1 2 0,2 2 0,1 9 0,1-5 0,5 9 0,2-7 0,5-2 0,1-4 0,-1-9 0,1-2 0,0-6 0,2 0 0,5-4 0,5 1 0,2-2 0,-7 0 0,-6-1 0,-8-1 0,-2 1 0,-3 0 0,-1-1 0,1 1 0,0-1 0,-1 1 0,1 0 0,-1 0 0,2 0 0,0-1 0,3 0 0,-1 0 0,0 0 0,-2 1 0,-1-1 0,-1 1 0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0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19'-3'0,"8"-3"0,14 0 0,7-1 0,4 0 0,-19 5 0,-5-1 0,-21 3 0,-3 0 0,2-1 0,5 0 0,2-1 0,5 0 0,-3 1 0,-2 0 0,-4 0 0,-5 1 0,-14 0 0,8 0 0,-10 0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1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-1'16'0,"0"6"0,-2 4 0,0 7 0,-1 1 0,1 11 0,1 7 0,-1-1 0,1 4 0,-1-14 0,1 2 0,-1-7 0,1-6 0,-1-3 0,3-10 0,-2 1 0,2-6 0,-1-4 0,0-2 0,1-3 0,0-1 0,0 1 0,0-1 0,0 0 0,-1 0 0,1-1 0,-1 0 0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12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6'0'0,"-2"0"0,-2 0 0,-4 0 0,-4-1 0,-1 0 0,3 1 0,2 0 0,4 0 0,1 0 0,-2 0 0,5-1 0,-12 1 0,3-1 0,-11 0 0,-2 1 0,-2-1 0,-2 1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4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77 24575,'-7'19'0,"-2"5"0,-6 19 0,-1 2 0,-4 12 0,1-3 0,1 7 0,7-23 0,4-6 0,5-22 0,2-6 0,0-2 0,5-15 0,3-6 0,12-26 0,8-15 0,3-6 0,7-17 0,-9 20 0,-3 0 0,-8 26 0,-9 20 0,-3 29 0,-1 18 0,7 28 0,2-3 0,10 16 0,-6-21 0,0-10 0,-9-20 0,-5-11 0,-2-5 0,-1-1 0,-1 0 0,0-1 0,0 1 0,3-7 0,5-10 0,5-9 0,11-18 0,-4 0 0,8-11 0,-11 14 0,-2 9 0,-9 21 0,-2 24 0,4 24 0,2 11 0,10 30 0,2-12 0,0-7 0,-5-23 0,-11-30 0,-4-20 0,-2-10 0,0-14 0,0-11 0,0 22 0,0-2 0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29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28'-4'0,"0"1"0,14-4 0,0 1 0,11-4 0,-7 1 0,-12 3 0,-13 2 0,-15 3 0,-2 0 0,-6 1 0,0 0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11'25'0,"-2"4"0,2-4 0,1 5 0,4 8 0,2 1 0,2 16 0,-1-6 0,1-3 0,0-2 0,0-15 0,1-1 0,1-13 0,0-4 0,0-7 0,0-3 0,0 0 0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4'0'0,"2"0"0,7 0 0,1-1 0,8-1 0,-10 0 0,0 1 0,-16-1 0,-7 2 0,-5-1 0,-3 1 0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2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1 46 24575,'-6'-3'0,"0"-1"0,4 3 0,-1-2 0,0 3 0,-1-3 0,-2 1 0,0-2 0,-3 2 0,0-1 0,1 1 0,-2-1 0,3 1 0,-3 0 0,1 0 0,0 0 0,-1-1 0,1 2 0,0-1 0,3 2 0,1-1 0,2 1 0,1 0 0,0 0 0,0 0 0,-1 0 0,0 0 0,0 0 0,-1 1 0,1-1 0,-1 1 0,-2 1 0,1 1 0,-2 2 0,0 2 0,-1-1 0,0 4 0,-1-2 0,0 3 0,1-1 0,-2 2 0,4-4 0,-1 3 0,2-5 0,1 1 0,-1 2 0,1 0 0,0 1 0,-1 2 0,2-2 0,0 2 0,2 0 0,0-1 0,1 2 0,0 0 0,1 1 0,1 2 0,3-2 0,0 0 0,1-2 0,1-3 0,-1 0 0,0-3 0,1 1 0,1-1 0,2 2 0,1-2 0,0 1 0,-1-1 0,-1-2 0,-2-3 0,0 1 0,-1-1 0,3 1 0,2-2 0,4 1 0,10 0 0,2-1 0,1 0 0,-1-2 0,-8-1 0,-1 0 0,-1-1 0,-4 1 0,3-3 0,-5 2 0,0-1 0,-2 1 0,-3 1 0,2-1 0,-1 0 0,5-2 0,-1 0 0,-2 2 0,-4 1 0,-4 1 0,-1 0 0,-1 1 0,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4.0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4 0 24575,'14'2'0,"-1"1"0,3 2 0,-1 1 0,-2-1 0,3 2 0,20 6 0,-1-1 0,14 3 0,-14-6 0,-13-4 0,-9-3 0,-11 0 0,-12 0 0,-14 6 0,-7 2 0,-4 2 0,0 2 0,-1-1 0,3-2 0,0 2 0,11-6 0,1 1 0,9-5 0,4 1 0,3-3 0,0 1 0,1 0 0,-5 2 0,1-1 0,-8 5 0,0-1 0,-2-1 0,2 0 0,4-3 0,3-1 0,3-1 0,2 0 0,2-1 0,1-1 0,0 0 0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3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'0,"-1"7"0,-1 8 0,0 14 0,0 24 0,1-2 0,3 16 0,-2-16 0,2-8 0,-1-9 0,-1-15 0,-1-2 0,1-3 0,-1-4 0,1-1 0,-1-5 0,0-1 0,4 2 0,4 3 0,11 7 0,7-3 0,7-1 0,-2-10 0,-6-9 0,0-10 0,-8-8 0,1-5 0,-9-4 0,-4 3 0,-5-2 0,-1 15 0,-2 2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08 24575,'-1'24'0,"-1"5"0,0 15 0,0-3 0,4-3 0,1-9 0,2-14 0,-1-4 0,0-9 0,4-8 0,4-7 0,10-16 0,0-2 0,6-12 0,-7 5 0,-4 2 0,-8 6 0,-6 12 0,-2 1 0,-3 6 0,0 1 0,-4-1 0,-5 1 0,-3-3 0,-9 3 0,4 3 0,-6 2 0,9 4 0,2 0 0,2 1 0,7 0 0,-1 0 0,4 1 0,0 1 0,0 4 0,1 2 0,0 8 0,0 0 0,2 0 0,0-3 0,2-6 0,1-2 0,5-2 0,4-1 0,11-2 0,-11 0 0,3 0 0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6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6 24575,'-1'-3'0,"-1"1"0,-2 3 0,-1 1 0,-2 1 0,-2 5 0,2-1 0,-1 7 0,4 2 0,-1 0 0,2 1 0,2-5 0,0-2 0,1 2 0,1-4 0,2 7 0,1-3 0,6 6 0,6 4 0,1-2 0,1 1 0,-7-9 0,-4-4 0,-3-4 0,-4-1 0,2 1 0,-1 0 0,0 0 0,-1 1 0,0-2 0,0-1 0,0 0 0,-3-1 0,-1 0 0,-2 0 0,0-1 0,-1 1 0,2-1 0,-1 0 0,3 0 0,1 0 0,-1 0 0,1 0 0,-1-1 0,2 0 0,0-1 0,1 0 0,3-1 0,0-2 0,6-1 0,5-1 0,13-1 0,14-3 0,5 0 0,6-2 0,-18 3 0,-4 2 0,-10 0 0,0 0 0,6-2 0,6-1 0,7-4 0,1 0 0,-12 3 0,-12 2 0,-13 6 0,-4 2 0,-3-2 0,1-1 0,-6 0 0,2 0 0,-7-2 0,-11-1 0,-3 0 0,-9 2 0,12 2 0,-2 2 0,12 0 0,-2 0 0,4 1 0,3 1 0,0-1 0,5 1 0,0 0 0,-2 1 0,1-1 0,-5 3 0,-2 6 0,2 1 0,-2 7 0,6 3 0,3 5 0,1 2 0,3 2 0,1-6 0,2-3 0,1-6 0,1-4 0,1-3 0,4 0 0,3-2 0,7 0 0,3-3 0,8 0 0,7-3 0,1-1 0,54-7 0,-8 6 0,-28-1 0,-3 1 0,16 3 0,-22 0 0,-32 1 0,-1 0 0,-12-4 0,-10-5 0,-3-4 0,-13-7 0,-6-1 0,11 7 0,1 4 0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51:38.2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496 24575,'-25'-18'0,"1"4"0,-1 0 0,5 6 0,8 5 0,-2 0 0,2 3 0,1-1 0,-1 1 0,2 1 0,-1 1 0,-3 3 0,0 4 0,-5 5 0,-8 20 0,6 2 0,0 14 0,11-5 0,8-5 0,1-8 0,2-4 0,4-12 0,1-2 0,6-5 0,0-4 0,7-1 0,9-6 0,8-6 0,21-14 0,-3-7 0,11-21 0,-19-1 0,-10-3 0,-17 4 0,-13 7 0,-3-7 0,-5-5 0,1 2 0,-3-6 0,3 15 0,-2 2 0,3 6 0,1 10 0,0 2 0,-1 10 0,0 3 0,0 2 0,0 2 0,-2-1 0,0 1 0,0-1 0,0 0 0,1 2 0,0 4 0,1 14 0,0 15 0,0 12 0,-1 18 0,1-6 0,-1 0 0,0-6 0,0-13 0,0 3 0,1-10 0,0 1 0,1 5 0,0 0 0,1 8 0,1 4 0,-2-6 0,3 0 0,-1-12 0,-1-5 0,-1-7 0,1-6 0,-2 0 0,1-1 0,-1 1 0,1-1 0,0 0 0,-1-1 0,1-2 0,0 0 0,-1 0 0,1 1 0,0 2 0,1 1 0,-2-1 0,2-2 0,-2-2 0,1-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4.8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00 1 24575,'-12'5'0,"-5"2"0,-3 0 0,-11 7 0,-5 0 0,0 2 0,-3 0 0,11-3 0,4-2 0,2-1 0,6-4 0,-2 2 0,3-2 0,-3 1 0,2-1 0,0 0 0,4-2 0,4-3 0,2 1 0,1-2 0,2 1 0,2-1 0,0 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6.0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'51'0,"0"-3"0,2-1 0,-1-15 0,0-4 0,-1-13 0,0-3 0,-1-7 0,0-1 0,0-2 0,0 0 0,2-11 0,2-2 0,3-16 0,2 1 0,4-7 0,0 6 0,0 1 0,-1 4 0,-3 7 0,1 3 0,-4 7 0,-1 2 0,1 2 0,3 0 0,21 7 0,-15-1 0,13 5 0,-24-3 0,1 4 0,-1 1 0,0 1 0,1-1 0,-1-2 0,-2-2 0,1 0 0,-2 0 0,1 1 0,-1-1 0,0-2 0,1-6 0,2-12 0,4-5 0,7-15 0,6 2 0,-8 9 0,-1 6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6.33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5'9'0,"7"7"0,-5-10 0,4 6 0,-9-12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6.9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'8'0,"0"-2"0,1 2 0,-1-2 0,1 2 0,0-2 0,1 3 0,2 2 0,1 1 0,-2-1 0,1-2 0,-2-4 0,0-3 0,-1-2 0,0-1 0,-1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7.2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6'19'0,"0"-4"0,-2-2 0,-1-5 0,-2-4 0,0-3 0,-2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2.8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0'9'0,"0"7"0,5 12 0,3 9 0,7 19 0,5 3 0,-1 1 0,2 1 0,-12-18 0,3 2 0,-10-17 0,0-6 0,-4-9 0,-2-5 0,5 3 0,6-1 0,4 0 0,16 1 0,6-5 0,36 5 0,2-6 0,-23-1 0,1-1 0,36-1 0,-26-2 0,-131-8 0,40 5 0,-29-1 0,0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7.6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5'5'0,"0"-1"0,-4-3 0,-1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8.4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80 24575,'0'12'0,"-1"3"0,1-2 0,-1 6 0,1-5 0,0-1 0,0-5 0,-1-10 0,1-14 0,5-15 0,0-7 0,4-2 0,-3 15 0,-2 9 0,-1 11 0,-2 5 0,7 5 0,0 4 0,4 1 0,-4 1 0,-3-4 0,-1-1 0,1 4 0,1-1 0,4 7 0,-1-3 0,0-1 0,-3-4 0,-3-4 0,-1-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19.64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31 24575,'18'3'0,"9"3"0,13 3 0,14 7 0,-11-3 0,-2 4 0,-21-5 0,-6 0 0,-3-3 0,-4 1 0,-3-2 0,-1 1 0,-3 0 0,-4 5 0,-3 3 0,-3 0 0,-4-1 0,1-3 0,-2-4 0,-4-3 0,-6-1 0,-8-1 0,4-2 0,6 0 0,11-2 0,8 0 0,1-4 0,-1-6 0,0-5 0,-5-12 0,3-2 0,-2 0 0,4 2 0,2 7 0,3-7 0,3 7 0,5-12 0,4 4 0,3-6 0,2-5 0,-3 4 0,-5 7 0,-2 2 0,-6 12 0,1 0 0,-3 7 0,5 4 0,7 6 0,9 2 0,15 8 0,1-3 0,-3 1 0,-4-4 0,-14-4 0,1 0 0,-3 0 0,0-2 0,-4 1 0,-3-1 0,-4-1 0,-2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1.4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7 5 24575,'-10'-1'0,"2"-1"0,0 1 0,2 0 0,3 3 0,1 3 0,-2 10 0,1 4 0,1 9 0,2 9 0,5 0 0,9 18 0,6-2 0,5 2 0,2-4 0,-8-19 0,-4-10 0,-11-13 0,-8-4 0,-5 3 0,-3 4 0,-15 24 0,8-4 0,-4 16 0,13-14 0,5 0 0,4-10 0,0-4 0,1-10 0,0-6 0,0-1 0,4-3 0,-3 0 0,2-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2.4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1 57 24575,'-11'8'0,"-1"-1"0,-4 11 0,-4 11 0,-12 29 0,6-5 0,-2 9 0,12-22 0,6-14 0,2-4 0,6-13 0,5-5 0,4-8 0,4-5 0,5-7 0,6-17 0,4-12 0,14-33 0,-10 19 0,8-13 0,-15 35 0,-5 10 0,-8 14 0,-9 13 0,-4 8 0,2 3 0,8 11 0,3 9 0,5 4 0,1 11 0,6 18 0,-4-13 0,2 10 0,-5-23 0,-4-6 0,1-3 0,-3-3 0,-4-10 0,-3-4 0,-1-8 0,-4-5 0,-5-8 0,-5-6 0,5 4 0,0 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3.0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4 24575,'4'-1'0,"2"0"0,4 0 0,14 0 0,14-3 0,2 1 0,1-2 0,-18 2 0,-9 0 0,-9 3 0,-3-2 0,3 0 0,4-3 0,-1-1 0,-1 2 0,-4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4.3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 58 24575,'-4'6'0,"2"7"0,1 7 0,6 24 0,3 16 0,4 5 0,3-1 0,-7-24 0,-2-14 0,-4-14 0,0-12 0,-1-6 0,0-11 0,-1-4 0,0-16 0,0 0 0,0-5 0,0 0 0,0 7 0,0 4 0,0 5 0,0 12 0,0 3 0,0 6 0,0 3 0,2-2 0,2 0 0,4-2 0,6-5 0,3-2 0,2 0 0,3-1 0,-3 6 0,0 1 0,2 5 0,3 5 0,13 9 0,12 11 0,-14-3 0,-4 3 0,-26-7 0,-10-3 0,-10 6 0,-11 0 0,-7 2 0,-9-2 0,5-3 0,2-5 0,9-3 0,12-6 0,9 0 0,6-2 0,12 0 0,10 6 0,7 1 0,6 3 0,-11-1 0,-9-3 0,-8-1 0,-7-1 0,1 0 0,-2 4 0,0-1 0,-2 4 0,-3 0 0,-3 2 0,-6 3 0,-3 1 0,-11 5 0,-16 7 0,5-7 0,-5-1 0,23-13 0,4-6 0,6-1 0,2-2 0,1 0 0,3-3 0,1-1 0,2-4 0,2 0 0,5-3 0,1 1 0,5-3 0,-5 6 0,0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5.0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5 0 24575,'-20'15'0,"-2"5"0,-8 11 0,5 1 0,3 7 0,12 0 0,5-1 0,12 4 0,5-8 0,6-2 0,4-8 0,-1-9 0,7-5 0,-4-7 0,1-2 0,-7-3 0,-7 0 0,-6 0 0,-3 0 0,-2 0 0,1-1 0,-1-3 0,1-2 0,2-9 0,-1 9 0,0-3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5.7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9'11'0,"8"10"0,3-1 0,1 8 0,-9-12 0,-5-4 0,-5-6 0,-2-3 0,-3-1 0,-3 5 0,-1-1 0,-3 6 0,3-3 0,2-1 0,3-2 0,5-2 0,2 0 0,7 5 0,2 2 0,4 9 0,-2 5 0,-3 4 0,-1 7 0,-8-4 0,0-5 0,-4-7 0,0-9 0,-2-3 0,0 0 0,-1 0 0,1 5 0,0-1 0,1-1 0,1-3 0,0-4 0,0-1 0,0 0 0,1-2 0,-1 1 0,1-1 0,-1 2 0,0 0 0,-3 4 0,2-4 0,-2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6.2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'11'0,"0"-2"0,0 2 0,-1-5 0,0 2 0,-1-5 0,0 0 0,0 1 0,1 1 0,0 3 0,0-3 0,1 0 0,-1-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4.2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0 12 24575,'-7'-3'0,"1"0"0,1 2 0,0-1 0,-1 1 0,0 0 0,-2 4 0,-4 4 0,-7 8 0,-3 2 0,-6 7 0,3 0 0,2 0 0,6 1 0,9-8 0,6 4 0,6-5 0,5 2 0,7-1 0,-1-1 0,5 1 0,-5-5 0,7 7 0,1 0 0,2 3 0,3 2 0,-10-8 0,-5-1 0,-8-6 0,-3-2 0,-2-1 0,0 0 0,-2 0 0,-2 0 0,-1-1 0,-2 0 0,0-2 0,1-2 0,4-5 0,7-10 0,15-14 0,20-13 0,8-4 0,15-6 0,-33 27 0,-2 2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7.0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9 1 24575,'-14'3'0,"-14"10"0,-2 4 0,-7 15 0,13-5 0,9 1 0,7-7 0,6-9 0,2-1 0,3-4 0,2 2 0,8 0 0,-1-2 0,0-1 0,-7-2 0,-3 2 0,-2 8 0,-1 10 0,0 3 0,-1 8 0,1-9 0,1 1 0,0-3 0,0 3 0,0 10 0,1 6 0,0 1 0,1-6 0,-2-13 0,1-12 0,-1-7 0,3-11 0,27-41 0,-20 29 0,19-27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8.4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 133 24575,'0'8'0,"0"1"0,1 4 0,1 13 0,5 9 0,5 20 0,2-5 0,3 2 0,-5-22 0,-5-12 0,-6-14 0,-3-5 0,-2-3 0,2-10 0,0-5 0,0-17 0,-3-2 0,-5-5 0,-3 1 0,-2 8 0,0-2 0,5 12 0,3 5 0,6 8 0,1 5 0,0 3 0,0-1 0,0 0 0,0-3 0,2-1 0,1 0 0,3 0 0,6-1 0,6-3 0,9-3 0,-1 3 0,4 2 0,-12 7 0,-3 1 0,-6 5 0,-4 0 0,1 4 0,0 4 0,-2-1 0,3 7 0,0 1 0,0 3 0,0 4 0,-4-5 0,-2-3 0,-5-6 0,-1-5 0,-3-1 0,-1-1 0,-3 2 0,0 1 0,2 1 0,2-3 0,3 0 0,4-3 0,2-1 0,2-1 0,3 2 0,4-1 0,6 5 0,30 12 0,-13-2 0,12 5 0,-30-11 0,-8-4 0,-5-2 0,-2-1 0,-1 2 0,-3 4 0,-3 2 0,0 4 0,-4 1 0,5-5 0,1-2 0,1-6 0,0-1 0,0-2 0,-1 1 0,0-1 0,-2 0 0,1 0 0,-3 1 0,1-1 0,2 1 0,0-1 0,11-6 0,21-9 0,13-8 0,-7 5 0,-7 3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8.9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1 52 24575,'0'-12'0,"0"2"0,-2-3 0,-1 5 0,1 2 0,-1 4 0,-4 6 0,-5 6 0,-9 10 0,1 0 0,-5 8 0,6-3 0,3 2 0,6 5 0,10 0 0,6-1 0,13 6 0,10-15 0,16 6 0,4-15 0,-9-4 0,-12-6 0,-17-3 0,-8 0 0,0-1 0,0-2 0,-3-1 0,1-6 0,0-2 0,-1 4 0,1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49.4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1'18'0,"-1"14"0,-1 9 0,4 23 0,1-11 0,1-3 0,-1-18 0,-3-18 0,0-7 0,-1-7 0,0-10 0,0-13 0,0-10 0,0-17 0,0 1 0,0 3 0,0 19 0,0 14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0.01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 24575,'7'0'0,"4"-2"0,10 2 0,15-1 0,12 0 0,1 0 0,-15 1 0,-13 3 0,-10 9 0,1 6 0,2 7 0,0 0 0,-4-5 0,-4-5 0,-2-4 0,-4-3 0,-13 11 0,-2 0 0,-17 16 0,0-6 0,-1-1 0,4-8 0,10-7 0,3-7 0,5-3 0,2 0 0,3-2 0,2 0 0,0-1 0,-3-1 0,0 1 0,-7-2 0,5 2 0,1-1 0,9-7 0,7-6 0,-2 3 0,3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0.8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7'18'0,"-2"0"0,-12-9 0,1 2 0,-8-4 0,0-1 0,-5 3 0,-3 7 0,-3 5 0,-10 14 0,-1 0 0,-6 1 0,7-12 0,4-11 0,7-8 0,3-3 0,1 0 0,0-1 0,5 2 0,5-1 0,7 4 0,-1 0 0,-2 2 0,-5 1 0,-2 1 0,1 3 0,1 1 0,-2-2 0,-4-2 0,-2-2 0,-5 5 0,-4 19 0,-4 13 0,-3 27 0,6-1 0,2-12 0,6-20 0,0-26 0,-6-16 0,-1-8 0,-3-8 0,5-2 0,4 0 0,5-1 0,11-8 0,11 1 0,-8 8 0,1 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1.35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3 24575,'46'-8'0,"5"-2"0,26-6 0,-16 3 0,-17 3 0,-24 6 0,-17 3 0,-3 1 0,-9 0 0,6 0 0,-7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1.8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 0 24575,'-5'9'0,"-1"14"0,4 2 0,0 16 0,3-6 0,1 3 0,0-7 0,0-4 0,0 5 0,0-1 0,3 58 0,-2-16 0,1-15 0,-1 0 0,-1 10 0,0-17 0,-2-26 0,0-17 0,1-7 0,4-9 0,3-6 0,7-15 0,0-3 0,-6 11 0,-3 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2.3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3 24575,'53'-2'0,"-16"0"0,21-1 0,-28 2 0,-9-1 0,-7 1 0,-2 0 0,-8 0 0,-2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4.0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29'7'0,"13"0"0,32 4 0,8-4 0,-4-2 0,-24-5 0,-28 1 0,-17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4.8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 24575,'2'16'0,"1"0"0,-1 7 0,2 0 0,3 6 0,4-1 0,0-6 0,1-1 0,-1-8 0,-3-4 0,1-2 0,-3-5 0,6-2 0,17-9 0,8-7 0,27-25 0,-17 5 0,4-14 0,-30 21 0,-9 7 0,-10 14 0,-2 15 0,0 9 0,5 23 0,11 16 0,1-7 0,6-3 0,-7-21 0,-3-11 0,0 1 0,-5-8 0,-1-3 0,-5-8 0,-2-6 0,1-9 0,0-1 0,4-12 0,-4 18 0,2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4.7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4 1 24575,'-7'12'0,"2"3"0,2 8 0,0 13 0,-4 7 0,-1 15 0,0-10 0,1 8 0,4-15 0,1-6 0,2-8 0,0-15 0,1-7 0,0-9 0,1 0 0,-1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5.1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3 24575,'14'-1'0,"2"0"0,6 1 0,10 0 0,14 0 0,-1-1 0,-4-1 0,-10-1 0,-16 1 0,-3 1 0,-8 0 0,-3 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5.55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0 24575,'0'14'0,"0"0"0,0-4 0,-1-1 0,1-1 0,-2-2 0,2 1 0,-1-3 0,1-2 0,0-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5.9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7'7'0,"-2"-1"0,2 3 0,-2-5 0,-2-1 0,0-2 0,0-1 0,-1 0 0,1 0 0,2 2 0,-3-1 0,2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6.80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 1 24575,'-6'7'0,"2"0"0,3-3 0,-1 2 0,2 0 0,-1 2 0,0 3 0,1-2 0,0 2 0,0-6 0,1-2 0,2-3 0,3-3 0,10-4 0,3-4 0,6-2 0,-10 3 0,-4 2 0,-6 4 0,-2 2 0,-1 0 0,3 1 0,0-1 0,-1 1 0,-1 1 0,-2 1 0,-1 3 0,3 5 0,0 1 0,3 2 0,-2 0 0,-1-4 0,3 2 0,-1-1 0,2 0 0,0-2 0,-4-10 0,-2-9 0,-3-3 0,-2-5 0,3 13 0,-2 2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8.3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4 259 24575,'-3'-9'0,"0"1"0,3 5 0,-1 1 0,-2 3 0,-5 5 0,-3 4 0,-9 9 0,-3 4 0,1 2 0,1 3 0,8-3 0,3-2 0,6-6 0,4-7 0,0-5 0,-1-3 0,1-1 0,2-1 0,8-1 0,5-4 0,8-3 0,5-8 0,2-6 0,-2-3 0,5-10 0,-11 5 0,2-11 0,-12 14 0,-2-4 0,-7 10 0,-1-1 0,-2 5 0,0 0 0,0 7 0,0-1 0,0 1 0,0-1 0,0-6 0,0 1 0,0-1 0,0 6 0,1 2 0,2 7 0,-2 5 0,1 11 0,-1 6 0,-1 14 0,0 14 0,-1 3 0,-1 16 0,1-15 0,0-9 0,1-19 0,-1-14 0,1-5 0,-1-3 0,1 1 0,0 2 0,0 0 0,0 2 0,1 0 0,-1-2 0,1 3 0,-1 0 0,1 5 0,0 2 0,-1-5 0,1-1 0,-1-8 0,-1-8 0,1-10 0,-1-12 0,4-16 0,7-18 0,4-7 0,-3 23 0,-3 1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8.8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6'6'0,"12"3"0,4 2 0,7 1 0,-2-3 0,-4-2 0,20 1 0,4-1 0,8 0 0,-6-3 0,-23-2 0,-11 0 0,-10-1 0,-2-3 0,3 0 0,-2-1 0,-11 1 0,-2 1 0,-6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4:59.5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5 1 24575,'-15'37'0,"1"7"0,0 4 0,2 1 0,3-5 0,1-10 0,2 2 0,-1 3 0,0 4 0,2 9 0,0-7 0,4 2 0,0-10 0,1-14 0,1-13 0,6-23 0,6-11 0,7-13 0,-7 16 0,-2 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0.0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9 24575,'36'-5'0,"2"1"0,10-1 0,-4 1 0,-2-2 0,-9 0 0,-13 1 0,-6 2 0,-11 3 0,-3 0 0,-1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1.4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90 24575,'1'14'0,"0"1"0,0 10 0,0 0 0,2 15 0,6 1 0,4-1 0,9-6 0,-4-19 0,1-6 0,-2-12 0,-1-7 0,4-7 0,1-9 0,-4 1 0,-1-6 0,-8 9 0,-3 4 0,-3 13 0,-2 11 0,0 5 0,0 5 0,0-2 0,4 2 0,11 9 0,17-1 0,7 0 0,17-9 0,-15-10 0,0-9 0,-16-4 0,-7-8 0,-1-8 0,0-8 0,0-5 0,8-41 0,-14 30 0,6-21 0,-17 49 0,0 10 0,-1 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5.7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33'0,"4"20"0,11 23 0,-11-24 0,1 1 0,15 37 0,-2-3 0,-13-33 0,-5-21 0,-8-16 0,-4-18 0,0-10 0,3-20 0,4-9 0,6-8 0,4 7 0,3 7 0,-5 15 0,0 8 0,-1 6 0,4 5 0,17 7 0,4 6 0,9 9 0,11 16 0,-18-5 0,2 5 0,-24-13 0,-11-9 0,-8-3 0,-4-2 0,-8 4 0,-10 5 0,-6 0 0,-15 4 0,-4-7 0,-23 3 0,11-10 0,-10 0 0,31-8 0,11-1 0,18-4 0,9-7 0,0-1 0,1-9 0,2 6 0,3-4 0,6 3 0,8 0 0,-7 5 0,0 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2.06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5'59'0,"2"-1"0,7 17 0,-3-15 0,-3-2 0,-5-20 0,-4-15 0,-1 15 0,-1-9 0,-1 25 0,1-10 0,2-4 0,0-11 0,1-14 0,0-9 0,0-3 0,2-5 0,0-2 0,2-3 0,-2 3 0,0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2.7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1 24575,'-3'11'0,"3"6"0,2 21 0,4 16 0,-1 7 0,0 4 0,-2-20 0,-1-9 0,1-17 0,-2-8 0,0-5 0,0-3 0,-1-2 0,3-2 0,-2-1 0,2-1 0,0-1 0,-1 1 0,-1 1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3.4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9 1 24575,'-7'5'0,"0"1"0,-4 1 0,-3 3 0,-5 1 0,1 0 0,1-1 0,6-2 0,2-2 0,4-2 0,-1 2 0,2-1 0,0 1 0,0 1 0,2-2 0,1 0 0,5 7 0,2-3 0,8 9 0,2-4 0,4 3 0,1-4 0,3 2 0,13 1 0,5 0 0,-1-3 0,-10-4 0,-17-5 0,-6-3 0,-6-2 0,0-2 0,3-6 0,3-5 0,8-11 0,-8 12 0,2-3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3.86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 24575,'16'-1'0,"7"1"0,3-2 0,3 1 0,-5 0 0,-3 1 0,-8 0 0,-3 0 0,-5 0 0,-3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4.3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7'0'0,"15"1"0,10 2 0,28 0 0,-4 2 0,-9-4 0,-19 1 0,-20-2 0,2 1 0,-3-1 0,4 0 0,-5 0 0,-1 0 0,-4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5.4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 24575,'8'-2'0,"-1"1"0,3 1 0,3 0 0,5 0 0,0-1 0,-3 1 0,-4-1 0,-6 1 0,-2 1 0,0 0 0,2 3 0,1 3 0,-1 1 0,1 3 0,-3 3 0,0 2 0,-4 15 0,-2-1 0,-3 16 0,-3-7 0,1-1 0,-3-13 0,3-6 0,-2-6 0,0 1 0,2-3 0,-1 1 0,1 1 0,1 0 0,-1 1 0,4-2 0,1-1 0,1-1 0,2-3 0,-1 1 0,1-3 0,1-1 0,2-1 0,5 1 0,13 0 0,8 4 0,15 0 0,-1-1 0,-1-1 0,-5-3 0,5 0 0,0 0 0,4-1 0,-16-1 0,-11-1 0,-12 0 0,-6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8.17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 24575,'9'0'0,"2"-1"0,3 0 0,18 0 0,27 1 0,20 1 0,-26 0 0,1 0 0,43 1 0,-13-1 0,-19 0 0,-33-1 0,-6 3 0,-9-2 0,-5 1 0,1-1 0,-10 1 0,-13 0 0,6-1 0,-6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8.6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2 24575,'10'-1'0,"8"-2"0,10 0 0,34-5 0,-13 3 0,4 1 0,4-1 0,3 0 0,13 1 0,-1 1 0,18 0 0,-23 2 0,-45 0 0,-22-2 0,-1-2 0,0 1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09.2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3'11'0,"0"0"0,6 5 0,10 6 0,1 1 0,0 1 0,-8-4 0,-16-9 0,-7-1 0,-8 1 0,-5 4 0,-5 16 0,-3 2 0,-7 17 0,-2-7 0,2-3 0,0-10 0,4-14 0,3-5 0,2-5 0,5-4 0,2 0 0,1-2 0,-2-1 0,-4 0 0,-8-2 0,7 2 0,-2-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0.1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6 0 24575,'-5'20'0,"-3"12"0,-3 10 0,-5 18 0,2-10 0,-2 7 0,5-19 0,3-8 0,3-10 0,4-5 0,0-3 0,2-3 0,0-5 0,1-1 0,3-2 0,0 0 0,8 1 0,11 4 0,21 6 0,2 0 0,6 1 0,2 1 0,3-1 0,21 4 0,0-1 0,-21-5 0,-4-2 0,30 5 0,-51-10 0,-26-4 0,-5-5 0,16-6 0,-13 4 0,12-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7.2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4 56 24575,'-5'0'0,"-1"0"0,2 1 0,0 1 0,-1 0 0,0 5 0,-3 2 0,1 6 0,-1 2 0,4-1 0,-1 2 0,4-6 0,-1 3 0,5 0 0,0 0 0,6 4 0,-2-5 0,6 6 0,-2-5 0,0 1 0,-3-6 0,-5-4 0,-1-3 0,-2 1 0,0 0 0,0 3 0,-2 0 0,1 0 0,-2-2 0,0-1 0,-4-3 0,1 0 0,-1-1 0,3 0 0,5 0 0,14 0 0,18-2 0,40-5 0,-1-4 0,-2-1 0,-28 3 0,-27 3 0,-6 4 0,-2-3 0,0 0 0,0-3 0,-4 0 0,0-6 0,-2-8 0,-1-2 0,1-12 0,-1 1 0,1-11 0,-2 8 0,-1 8 0,-1 12 0,0 14 0,-4 9 0,-2 7 0,-6 7 0,-3 11 0,-3 8 0,4 2 0,3 5 0,8-13 0,2-3 0,3-10 0,1-5 0,3-5 0,-1-3 0,12-1 0,10 2 0,24 1 0,21-1 0,-2-1 0,-6-3 0,-31-2 0,-15 0 0,-11-5 0,0-3 0,5-9 0,-4 7 0,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1.1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6 4 24575,'-8'-2'0,"-1"1"0,2 2 0,-1 3 0,1 1 0,1 2 0,1 0 0,0 4 0,0 5 0,1 3 0,2 8 0,8 1 0,6 1 0,8 0 0,0-10 0,0-3 0,-7-8 0,-4-2 0,-3-3 0,-1 1 0,2 3 0,1 2 0,0 1 0,-4-2 0,-3-1 0,-1-2 0,-1 2 0,-3-1 0,-4 2 0,-4 0 0,-2-1 0,-7 3 0,5-2 0,1-1 0,7-2 0,6-5 0,2-1 0,5-8 0,11-7 0,4-6 0,11-6 0,-16 12 0,-1 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1.9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5'13'0,"0"-1"0,-1 3 0,2 0 0,1 9 0,4 2 0,3 4 0,4-4 0,-1-7 0,-4-6 0,-1-4 0,-7-7 0,1-1 0,0-2 0,2-2 0,2-3 0,0-4 0,-3-1 0,1-2 0,-4-2 0,1-2 0,-2-2 0,1-2 0,0 1 0,1 3 0,-3 5 0,-1 7 0,1 7 0,0 4 0,1 5 0,1 1 0,2 2 0,3 5 0,9 6 0,-7-13 0,3 3 0,-13-17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3.14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21'0,"3"5"0,3 11 0,3 5 0,3 13 0,-4-9 0,1 7 0,-4-11 0,-1-3 0,1-3 0,-3-13 0,1-4 0,-3-11 0,0-7 0,-1-2 0,1-4 0,0-5 0,0-4 0,2-8 0,1 1 0,1-1 0,0 2 0,1 6 0,1-1 0,-1 7 0,0 2 0,-2 4 0,-2 2 0,1 0 0,2 0 0,2 1 0,4 3 0,0 1 0,2 2 0,1 2 0,-4-1 0,0 1 0,-4-2 0,-2-1 0,-1 0 0,-1 0 0,-1 2 0,1 0 0,-2 2 0,0-2 0,-3 2 0,-1-2 0,-2 2 0,-1-1 0,-1 1 0,1-4 0,-2 1 0,4-4 0,-1-3 0,6-2 0,1 0 0,0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4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4 7 24575,'-7'-3'0,"0"1"0,2 1 0,2 0 0,0 1 0,0 1 0,-1 1 0,-2 7 0,-2 4 0,-5 8 0,0 1 0,0-1 0,2-2 0,7-6 0,1-1 0,2-4 0,2-1 0,0-1 0,3-1 0,2 1 0,8 6 0,8 2 0,4 5 0,0-2 0,-9-5 0,-7-4 0,-7-4 0,-3 1 0,0 1 0,-1 3 0,-1 0 0,-2 1 0,0-3 0,0-2 0,2-3 0,-1-1 0,17-4 0,10-2 0,15-4 0,19-3 0,1-3 0,-2-2 0,-9 1 0,-23 4 0,-13 3 0,-7 1 0,-4 3 0,-1-2 0,-4-2 0,-2-1 0,-6-5 0,-1-2 0,0-1 0,-1 0 0,5 3 0,-1 1 0,0 4 0,4 3 0,-1 3 0,6 9 0,-3 1 0,0 10 0,-2 3 0,0 7 0,3 8 0,1 8 0,9 17 0,-1-19 0,9 2 0,6-22 0,1-4 0,12-3 0,2-7 0,4-5 0,10-6 0,-8-1 0,-7-4 0,-13-2 0,-13 1 0,-4-4 0,-6 3 0,-1-2 0,1 1 0,0 1 0,2-3 0,3-5 0,-2-2 0,2 6 0,-3 6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6.06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 1 24575,'3'6'0,"0"5"0,-3 19 0,0 20 0,0 12 0,4 11 0,4-15 0,5-12 0,3-17 0,-4-18 0,3-8 0,-3-9 0,0-2 0,-4-2 0,-3 0 0,-1-1 0,0-5 0,1-1 0,-1-12 0,-4 12 0,-6-6 0,-6 12 0,-4 0 0,-3 0 0,3 2 0,-2 2 0,4 0 0,-1 3 0,2 0 0,3 1 0,4 2 0,1 0 0,2 0 0,0 0 0,3 0 0,15 1 0,12 1 0,27 0 0,-2 1 0,-4-2 0,-22 1 0,-13-2 0,-9 1 0,-2-1 0,-1 0 0,0-1 0,2 0 0,0 1 0,1 0 0,0 1 0,-2-1 0,0 0 0,2 0 0,5-3 0,1-1 0,6-3 0,-6 1 0,-2 0 0,-5 3 0,-4 2 0,-1 1 0,-1-1 0,-1 2 0,1-1 0,-1 1 0,2 0 0,1 2 0,0 3 0,3 0 0,3 4 0,2 2 0,2 1 0,3 4 0,3 0 0,1-1 0,5 2 0,-2-6 0,1 0 0,-5-3 0,-5-4 0,-6-1 0,-4 0 0,-1 3 0,-6 5 0,-3 5 0,-7 3 0,1-2 0,-6 1 0,-3 2 0,11-10 0,-2 0 0,-9-12 0,18 1 0,-17-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7.36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57 24575,'2'52'0,"-1"-12"0,2 0 0,25 0 0,-7-28 0,21 7 0,-9-38 0,14-33 0,-11 2 0,4-14 0,-25 28 0,-9 14 0,-4 14 0,-3 19 0,-1 12 0,0 12 0,0 5 0,4-5 0,18 8 0,-7-21 0,17 2 0,-9-29 0,-5-3 0,3-18 0,-8 0 0,1-11 0,0 2 0,-3 1 0,1 5 0,-7 9 0,0 9 0,-1 3 0,-2 7 0,2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8.80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0'17'0,"2"7"0,-2 2 0,2 11 0,-1 5 0,-1 12 0,4 21 0,-1 2 0,2-9 0,0-15 0,-2-32 0,-1-11 0,2-13 0,8-8 0,8-11 0,-6 10 0,-1-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19.9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2 0 24575,'-7'2'0,"-2"2"0,1 0 0,-1 4 0,2-2 0,2 1 0,1-2 0,3 0 0,-1 0 0,1 0 0,1 0 0,-1-1 0,1 0 0,0-3 0,-3 1 0,-1-2 0,-3 1 0,-2 0 0,1 1 0,0 0 0,3 1 0,1-1 0,1 1 0,-4 3 0,0 1 0,-1 2 0,1-1 0,4-3 0,0-2 0,2-1 0,1-1 0,0 1 0,1 0 0,4 4 0,3 0 0,4 3 0,2 1 0,-2-2 0,-3-1 0,-4-4 0,-3-1 0,-2-1 0,2 0 0,-1 1 0,5 2 0,0 0 0,2 1 0,-1-2 0,-3 1 0,1-2 0,-2 1 0,5 2 0,-2-1 0,0 0 0,-3-2 0,-2-2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0.3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5 24575,'22'-2'0,"-2"0"0,2-1 0,-7 1 0,-5 0 0,-6 1 0,-1 0 0,0 0 0,0 1 0,1 0 0,-1 0 0,-1 0 0,-1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1.0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 24575,'18'0'0,"-3"-1"0,1 0 0,-8 0 0,-3 0 0,-1 0 0,1 1 0,2 0 0,-3-1 0,1 1 0,-4-1 0,1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7.7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7'0,"0"11"0,0 7 0,1 15 0,6 27 0,6 2 0,-4-35 0,2-2 0,10 22 0,-1-16 0,-12-30 0,-7-13 0,-2-8 0,-4-3 0,3-2 0,5 2 0,12-3 0,17 1 0,7-4 0,3-3 0,-19-1 0,-10 0 0,-15-2 0,-10-3 0,-11-11 0,-8-4 0,-6-1 0,14 10 0,6 8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2.0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4 24575,'6'-5'0,"-1"1"0,-1 3 0,1-2 0,1 3 0,-1-1 0,4 1 0,-3 0 0,3 1 0,-1 1 0,7 4 0,10 3 0,14 8 0,-1-2 0,-1 0 0,-17-6 0,-10-4 0,-7-3 0,-3 1 0,-1 2 0,-2 4 0,-6 4 0,-9 11 0,-4 1 0,-11 9 0,2-6 0,4-4 0,-2 0 0,14-8 0,-3 4 0,9-5 0,0 1 0,5 1 0,-1-3 0,4-2 0,1-7 0,2 0 0,5-2 0,12 4 0,31 2 0,26 0 0,16-1 0,-38-4 0,-1 0 0,31-1 0,1 0 0,-29-3 0,-19 0 0,-20 0 0,-15-1 0,-4-1 0,-4 0 0,1 0 0,1 1 0,0-1 0,3 2 0,-1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7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8 24575,'21'-2'0,"7"-1"0,9-1 0,8-1 0,10-2 0,-6 1 0,6 1 0,-20 3 0,-9 1 0,-17 0 0,-7 1 0,-4-1 0,-21 12 0,15-8 0,-15 8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8.3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2 24575,'24'-4'0,"23"-3"0,18-7 0,11 3 0,-6 0 0,-27 6 0,-14 2 0,-19 2 0,-2 0 0,1-1 0,3-1 0,3-2 0,-2 2 0,-3-1 0,-5 2 0,-4 0 0,-2 0 0,1 1 0,-1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29.0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12'0,"6"3"0,10 4 0,10 7 0,-5-6 0,7 6 0,-14-8 0,-6-4 0,-9-3 0,-4-3 0,-1 1 0,-1-1 0,-5-2 0,-3 1 0,-2-2 0,-1 5 0,5 9 0,-1 8 0,4 14 0,-4-3 0,-2-5 0,-5-12 0,-4-8 0,-4-3 0,-6 2 0,-1 2 0,-2 4 0,-8 14 0,4-7 0,-6 4 0,12-14 0,7-9 0,4-2 0,3-4 0,2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2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3'10'0,"1"2"0,1 7 0,1-1 0,0-1 0,0-4 0,0-5 0,0 0 0,0-1 0,0 0 0,0 1 0,0-2 0,1 2 0,1 1 0,1 3 0,-1 3 0,2 16 0,-1 0 0,1 10 0,-1-14 0,0-7 0,-2-10 0,0-1 0,1 3 0,-1 6 0,2 7 0,0 2 0,-1-6 0,-1-5 0,-1-9 0,0-3 0,0-1 0,0 1 0,0-1 0,1 0 0,-1-1 0,0-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3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1 24575,'-8'16'0,"-4"12"0,-6 16 0,0 12 0,-3 19 0,3-7 0,4-8 0,1-13 0,7-23 0,1-4 0,3-9 0,0-3 0,0-5 0,2-2 0,-1-8 0,11-30 0,-1 0 0,3-4 0,-6 19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3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9'0,"9"8"0,5 6 0,3 4 0,-2-3 0,-9-8 0,-2 1 0,-4 4 0,5 10 0,3 12 0,2-1 0,-4-3 0,-4-12 0,-7-11 0,-2-2 0,-3-4 0,0 1 0,0-1 0,-1-2 0,0-2 0,-1-6 0,1 1 0,0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4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2'0,"16"1"0,13 0 0,10-1 0,-22-2 0,-11 0 0,-20 0 0,-4 0 0,1 0 0,3-1 0,0 1 0,0-2 0,-4 2 0,-1-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0 24575,'-4'22'0,"-1"3"0,3 4 0,0-1 0,1 2 0,1-2 0,0 0 0,0 0 0,0-7 0,0 3 0,0-8 0,0-3 0,1-6 0,-1-6 0,0 1 0,0-1 0,-1 2 0,-2 1 0,-1 2 0,-2 3 0,0 2 0,-2 4 0,2 0 0,1-3 0,2-3 0,2-5 0,1-2 0,-2-10 0,-1-9 0,0 4 0,2-1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6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30'-1'0,"1"1"0,29 3 0,2 0 0,-22-1 0,25 0 0,-17 7 0,-54 7 0,-2-1 0,-10 11 0,1-8 0,-9 5 0,-2-3 0,-2-1 0,1-3 0,7-4 0,6-5 0,6-3 0,6-3 0,0-1 0,3 0 0,5 0 0,7 1 0,18 4 0,7 1 0,13 5 0,-5 1 0,-6 0 0,-15-4 0,-12-3 0,-9 2 0,-8 3 0,-3 7 0,-6 7 0,-3 3 0,0 0 0,-5-1 0,0-5 0,-4-4 0,-8 4 0,6-7 0,-1 2 0,15-9 0,6-4 0,6-3 0,-5 0 0,5-1 0,-3-2 0,6-3 0,2-8 0,0 6 0,0-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6.4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 24575,'22'3'0,"13"0"0,10 1 0,28-2 0,-9-2 0,-1-2 0,-21 1 0,-26-1 0,-10 2 0,-6-1 0,-7-2 0,-16-2 0,13 1 0,-10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8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6'2'0,"16"0"0,19 2 0,32-3 0,-9 0 0,-30-1 0,1-1 0,36 1 0,-18-2 0,-23 1 0,-34 1 0,-31-1 0,-20 1 0,7 0 0,1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37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5'0,"-2"0"0,4 4 0,-2 2 0,-1 2 0,2 3 0,-3 0 0,3 3 0,-1-1 0,-6-4 0,-2-2 0,-9-5 0,-6 0 0,-9 8 0,-8 6 0,-10 12 0,6-2 0,4-5 0,13-10 0,6-10 0,6-3 0,3-2 0,2 0 0,0 0 0,-3-1 0,-1 1 0,-3 0 0,2 2 0,-2 3 0,2 9 0,6 13 0,4 9 0,12 15 0,-5-6 0,2 3 0,-10-15 0,-6-6 0,-4-12 0,-2-1 0,0-4 0,0 2 0,0-4 0,0 0 0,-3-3 0,-1-1 0,-9 1 0,0 1 0,-2-1 0,2 1 0,6-3 0,1-1 0,2-3 0,-17-3 0,-10 0 0,5-1 0,2 3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0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3'7'0,"0"3"0,2-1 0,0 4 0,1-1 0,1 6 0,0 3 0,0-1 0,1 1 0,0-6 0,0-2 0,0 1 0,2-4 0,2 5 0,2-2 0,2 1 0,-2-2 0,-2-2 0,-3-3 0,0 3 0,-2-1 0,2 8 0,0 1 0,0 0 0,-1 1 0,-1-8 0,0 1 0,-1-4 0,0-2 0,-1 2 0,0 1 0,1-1 0,-2-2 0,2-2 0,-1-3 0,1 2 0,0 2 0,0 4 0,0 3 0,0 5 0,-1 1 0,0-2 0,-1-1 0,1-4 0,-1-2 0,1-2 0,-1-3 0,2-1 0,0 0 0,0-1 0,0 0 0,1 5 0,4 6 0,0 7 0,6 12 0,-3-6 0,2 4 0,-6-13 0,-2-4 0,-2-4 0,1 1 0,-1-1 0,1 3 0,0 0 0,0-3 0,0-2 0,1-2 0,-1 0 0,3 3 0,1 3 0,4 1 0,6 2 0,3-5 0,1-2 0,-5-4 0,-6-2 0,-5-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2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0 24575,'-5'2'0,"-1"3"0,-3 6 0,-2 7 0,-4 12 0,1 5 0,4-2 0,4 0 0,5-10 0,2-3 0,2-4 0,0-6 0,4 0 0,-3-4 0,2 0 0,-2-2 0,-1 5 0,0 3 0,0 12 0,1 66 0,-2-32 0,0-3 0,-1-3 0,-1-10 0,0 3 0,0-11 0,0-7 0,1-5 0,0-12 0,3-11 0,21-29 0,34-33 0,-23 21 0,13-7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4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1 24575,'-3'13'0,"-1"2"0,-3 10 0,-2 5 0,-2 17 0,-3 10 0,3 3 0,-2 15 0,7-31 0,-1 1 0,5-32 0,1-6 0,1-6 0,0-6 0,1-12 0,2-24 0,1-11 0,1-7 0,0 8 0,-1 17 0,0 4 0,-1 11 0,0 3 0,-1 4 0,-1 5 0,0 1 0,-1 2 0,0-1 0,1 1 0,-1-1 0,1 2 0,-1 1 0,1 0 0,0 0 0,1 1 0,0-1 0,2 1 0,-1-1 0,0 2 0,0 1 0,3 3 0,5 6 0,3 3 0,3 6 0,-1 3 0,3 7 0,2 1 0,-2 2 0,0 0 0,-7-7 0,-3-2 0,-2-3 0,-4-6 0,1 2 0,0-3 0,2 4 0,-2-1 0,1-1 0,-2-4 0,-3-5 0,1-3 0,-1 1 0,-1-4 0,-1 1 0,-11-2 0,-25-6 0,-21 0 0,17-1 0,2 4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4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8'-1'0,"-1"0"0,3-1 0,-2 0 0,2 0 0,-2 0 0,0 1 0,2-2 0,5 1 0,9-3 0,10-3 0,-2 1 0,1-1 0,-12 3 0,-7 1 0,-3 2 0,-2 1 0,3-1 0,-2 0 0,-1-1 0,-4 2 0,-5 1 0,1 0 0,-2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-14'7'0,"-6"9"0,1 5 0,-4 13 0,3 4 0,3 6 0,4 8 0,6 9 0,3-17 0,5-2 0,6-24 0,5-9 0,7-1 0,5-5 0,3-1 0,-3-2 0,-5-1 0,-7 1 0,-3-4 0,4-2 0,2-1 0,3-3 0,-5 2 0,-4 2 0,-5 3 0,-2-2 0,-1 1 0,-1 0 0,0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6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6'0,"-2"-1"0,1 3 0,-3 1 0,-4-2 0,2 8 0,-2 1 0,3 8 0,-4-3 0,-1-2 0,-2-8 0,-2-3 0,0-1 0,0-1 0,0 1 0,0 0 0,4 2 0,1 1 0,8 3 0,6 0 0,14 3 0,1 2 0,-3-2 0,-12-3 0,-13-4 0,-4-5 0,-3 1 0,-1-1 0,0 8 0,0 8 0,0 14 0,7 66 0,-3-59 0,4 39 0,-6-80 0,0 1 0,0-2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7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1 24575,'-11'9'0,"0"4"0,1 3 0,1 6 0,2 10 0,5 15 0,3 10 0,11 14 0,4-19 0,1-11 0,-6-22 0,-5-10 0,-5 2 0,-1 7 0,-1 8 0,-2 17 0,1 22 0,0 18 0,4-27 0,2 1 0,5 40 0,8-5 0,-4-41 0,-5-23 0,-4-24 0,-1-20 0,6-13 0,4-14 0,7-8 0,5-2 0,4 3 0,-11 19 0,-3 1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8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65 24575,'0'31'0,"0"23"0,4 22 0,0 1 0,3 2 0,-1-23 0,-3-12 0,0-10 0,-3-13 0,1-6 0,-1-4 0,0-7 0,0-11 0,-1-7 0,1-17 0,-1-5 0,1-4 0,-1-12 0,-4 12 0,0-8 0,-6 14 0,-2-2 0,0-4 0,4 2 0,2-5 0,6 14 0,0 6 0,1 13 0,1 4 0,4 4 0,8 1 0,6-3 0,11-2 0,15-5 0,-14 4 0,3-1 0,-23 9 0,1 5 0,4 4 0,2 5 0,-2 1 0,-3-2 0,-6 2 0,-3-1 0,-3 2 0,-6 5 0,-2-1 0,-9 9 0,-4-1 0,-4-1 0,-9-1 0,-7-4 0,12-6 0,0-4 0,23-10 0,10-4 0,9-2 0,8 1 0,3-1 0,7 2 0,9 3 0,2 1 0,-4 4 0,-16-2 0,-14 0 0,-13 3 0,-4 3 0,-11 11 0,1-1 0,-5 5 0,8-7 0,0 0 0,3-4 0,3-3 0,-2-2 0,2-4 0,-7-2 0,-5 0 0,2-3 0,-3 1 0,12-2 0,2-2 0,5-1 0,1-3 0,4-3 0,3-4 0,9-4 0,13-3 0,-10 7 0,3 3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49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19 24575,'-22'-10'0,"3"3"0,4 5 0,-1 9 0,4 7 0,-12 13 0,2 5 0,-5 1 0,3 3 0,4-7 0,3-2 0,5-3 0,5-7 0,3 0 0,3-6 0,2 1 0,1-6 0,2-2 0,10-2 0,9 0 0,36 1 0,5-1 0,5 1 0,-25-3 0,-30-6 0,-17-2 0,-5-9 0,2 7 0,4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0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147 24575,'0'-6'0,"0"0"0,0 0 0,1-3 0,0 0 0,1-2 0,4 0 0,1 0 0,8-4 0,1 3 0,10-5 0,-4 5 0,1 2 0,-7 3 0,-5 5 0,-2 0 0,5 2 0,3-1 0,7 1 0,-4 1 0,-1-1 0,-8 2 0,-5-2 0,-4 1 0,1 0 0,1 3 0,2 2 0,0 1 0,-1 2 0,-1-2 0,-2 1 0,0 1 0,-1 3 0,-1 4 0,0 3 0,1 7 0,0-3 0,0 4 0,-1-7 0,0 0 0,-2-4 0,0-3 0,-2 1 0,0-3 0,1-1 0,-1-2 0,1-2 0,0 0 0,0 0 0,-3 1 0,-3 3 0,-3 1 0,-4 6 0,0 1 0,-5 7 0,0 0 0,1 1 0,-3 0 0,4-4 0,-5 3 0,0-1 0,-1 1 0,1 3 0,6-4 0,-3 4 0,0-1 0,0 3 0,-5 4 0,6-2 0,-3 7 0,8-8 0,1 5 0,5-11 0,1-1 0,3-4 0,1-6 0,2-2 0,2-7 0,12-1 0,8-4 0,30-2 0,9 2 0,28-3 0,-6 1 0,-2 0 0,-7-1 0,-28 1 0,-4 0 0,-22 2 0,-6-1 0,-4 1 0,-2 0 0,6 0 0,4 0 0,8 0 0,4 0 0,5-1 0,-13 1 0,-1-1 0,-5 1 0,5 1 0,10 0 0,-8 0 0,-5 0 0,-15-1 0,-3 0 0,-1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5:50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37'-1'0,"-13"1"0,-1 0 0,-11 4 0,1 4 0,10 8 0,11 9 0,2 0 0,1 3 0,-17-9 0,-9-4 0,-10-2 0,-7 0 0,-6 5 0,-12 7 0,-1 1 0,-4 0 0,11-9 0,6-6 0,8-5 0,6-4 0,6 1 0,5 1 0,3 3 0,-1 2 0,-3 1 0,3 5 0,0-3 0,5 5 0,-4-4 0,-5-4 0,-5-2 0,-6-4 0,-3 3 0,0 2 0,-5 8 0,0 6 0,1 2 0,2 6 0,2-3 0,-1 4 0,-1 11 0,-2 1 0,-4 18 0,1-13 0,-3-3 0,2-17 0,6-18 0,1-7 0,6-14 0,-8-3 0,5 4 0,-6 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4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-5'2'0,"-2"3"0,-2 13 0,0 15 0,1 10 0,3 18 0,5-10 0,2 5 0,2-19 0,1-11 0,-1-10 0,-1-9 0,1-2 0,3-2 0,0-1 0,3 0 0,-4 1 0,-2-1 0,-4 4 0,-1 6 0,0 10 0,-1 22 0,0 1 0,2 13 0,1-21 0,1-8 0,-2-16 0,0-9 0,3-12 0,-2 5 0,1-7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5.4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-1'17'0,"1"13"0,-1 15 0,3 8 0,3 14 0,1-8 0,2 5 0,-4-19 0,0-15 0,-3-15 0,-1-14 0,0-12 0,0-7 0,0-18 0,1-10 0,1-9 0,1-9 0,0 32 0,-2 3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6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15'-29'0,"9"4"0,5 17 0,10-1 0,-15 4 0,-3 1 0,-11 10 0,-2-1 0,6 7 0,-6-4 0,-2 2 0,-5 2 0,-4 4 0,-4 10 0,-8 5 0,-1 1 0,-4 0 0,5-10 0,2-6 0,1-8 0,4-4 0,-1-2 0,0 0 0,2 0 0,1-2 0,7 0 0,8 0 0,4 0 0,5 1 0,-2 0 0,-5 1 0,-2 0 0,-2 1 0,1 3 0,6 3 0,0 1 0,0 2 0,-5 0 0,-4-3 0,-3 2 0,0 0 0,1 0 0,4 6 0,-2-5 0,1-1 0,-5-6 0,-1-2 0,0-1 0,-7 4 0,-7 3 0,-14 6 0,0 0 0,-6 1 0,13-4 0,3-3 0,9-6 0,4-1 0,2-3 0,2-4 0,0-2 0,3-10 0,7-7 0,10-7 0,-6 11 0,2 4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6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38'0,"0"9"0,3 13 0,2 11 0,3-10 0,1 3 0,-1-18 0,-3-9 0,-2-17 0,-2-9 0,-1-11 0,-1-11 0,2-9 0,1-17 0,-2 17 0,0-2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7.6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 24575,'18'0'0,"4"2"0,-2-1 0,-1 2 0,-6 0 0,-4 1 0,-1 7 0,2-1 0,3 8 0,2 2 0,-1-2 0,-2 4 0,-7-8 0,-2 3 0,-3 0 0,1 2 0,-1 23 0,0-11 0,0 18 0,-3-21 0,-5 4 0,-6-7 0,-6-3 0,-6-1 0,-3-4 0,-1-2 0,-1-1 0,11-7 0,4-1 0,8-4 0,2-1 0,2-2 0,0 0 0,1 0 0,-1 0 0,3 0 0,0 0 0,-1-1 0,2-1 0,-1 1 0,1 1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09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6'0,"-2"-1"0,6 3 0,-6-2 0,0 0 0,-4 0 0,-4-2 0,3 6 0,-1 2 0,-2 2 0,0 5 0,-3-2 0,0 5 0,-1 1 0,-1-1 0,-3 1 0,-4-2 0,-7 3 0,-6 4 0,0-3 0,4-2 0,6-11 0,13-6 0,25-1 0,12 2 0,17 0 0,-15-1 0,-15-2 0,-21 0 0,-11 4 0,-6 8 0,-1 3 0,0 5 0,2 6 0,6-3 0,0 6 0,1-6 0,2-1 0,-1-4 0,0-4 0,0-3 0,-1-1 0,1-5 0,-2 1 0,1-2 0,-1-1 0,2-1 0,-1-2 0,1 0 0,0 1 0,0-1 0,0 0 0,1-1 0,0-2 0,1-2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0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8 24575,'-8'-4'0,"-1"1"0,1 2 0,-4 4 0,-10 12 0,-13 15 0,-6 12 0,-4 15 0,10-10 0,6 2 0,13-16 0,7-9 0,5-9 0,4-7 0,4-4 0,13 0 0,5 0 0,17 2 0,-8 1 0,-1 2 0,-14 1 0,-8 2 0,-4 3 0,-3 8 0,-1 0 0,-1 12 0,0-4 0,0 4 0,0-3 0,1-5 0,0 2 0,0-8 0,0-4 0,0-7 0,2-14 0,6-14 0,8-17 0,44-37 0,-35 36 0,24-1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1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 1 24575,'-24'4'0,"-11"8"0,-11 10 0,0 7 0,0 9 0,15-7 0,2 6 0,7-5 0,7-1 0,3 4 0,8-2 0,4 2 0,8 4 0,4-12 0,11 1 0,3-13 0,5-6 0,7-5 0,-4-4 0,0 0 0,-11-2 0,-11 1 0,-6 0 0,-4 1 0,0-1 0,0-2 0,4-3 0,-3 3 0,2-2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1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24'0,"-1"14"0,1 11 0,0 13 0,3-5 0,1-8 0,2-7 0,0-12 0,-4-9 0,-1-5 0,-2-8 0,0-3 0,0-6 0,1-7 0,-1-12 0,2-14 0,-2-4 0,-1-10 0,0 24 0,-1 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4.3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0 1 24575,'-14'17'0,"1"2"0,-4 10 0,7-3 0,2 2 0,3-3 0,1-4 0,0 0 0,2-7 0,0 0 0,1-2 0,1-3 0,0 1 0,0-4 0,0 0 0,1-2 0,-1-1 0,1-1 0,3 0 0,6 0 0,10 0 0,4-1 0,3 0 0,-7-1 0,-1 0 0,1-1 0,16 0 0,11-3 0,4 1 0,-6 0 0,-23 1 0,-9 1 0,-5 0 0,1 0 0,2 0 0,-2 0 0,-5 0 0,-3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2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6 24575,'5'-31'0,"8"5"0,8 23 0,9 0 0,-4 1 0,2 1 0,1 6 0,-6 1 0,5 3 0,-9 2 0,-5-2 0,-4 1 0,-7-1 0,-1 3 0,0 6 0,-1 5 0,0 3 0,-1 6 0,0-8 0,0 2 0,-3-5 0,-1-3 0,-7 5 0,-2-1 0,-14 14 0,-4 9 0,-1 1 0,7-5 0,13-22 0,7-13 0,4-12 0,1-9 0,4-7 0,8-15 0,20-19 0,7-4 0,-9 17 0,-7 1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13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0'0,"0"0"0,2 1 0,1 2 0,4 3 0,0 3 0,-2 1 0,-2-1 0,-7-1 0,3 2 0,-4 3 0,0 1 0,-1 5 0,-2 0 0,0 7 0,0 1 0,0-1 0,-1 0 0,1-5 0,1-5 0,1-1 0,-1-6 0,5 5 0,2-1 0,4 1 0,2 3 0,0-4 0,-2-1 0,-2-1 0,-5-3 0,-3 1 0,-2 5 0,-1 3 0,0 15 0,0 11 0,1 3 0,2 4 0,-1-18 0,0-3 0,-1-12 0,-2-5 0,-3-1 0,-4 1 0,-3-1 0,-1 2 0,3-6 0,2-1 0,4-4 0,2-1 0,1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4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0 24575,'-9'23'0,"0"0"0,-3 1 0,0-2 0,-3 1 0,0 6 0,3 7 0,5 12 0,9-6 0,8 0 0,7-16 0,-3-11 0,-1-6 0,-7-3 0,13 23 0,-6 3 0,8 23 0,-11-12 0,-7 3 0,-1-8 0,-3-3 0,1-4 0,-1-12 0,2-10 0,2-13 0,4-7 0,17-14 0,-14 13 0,10-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5.0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0 24575,'-2'30'0,"-5"1"0,-5 14 0,-4-2 0,-2 10 0,0-4 0,2-4 0,-2 1 0,8-15 0,0-5 0,7-13 0,2-11 0,4-13 0,5-13 0,5-9 0,-4 11 0,-2 5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5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12'0,"0"2"0,-4 3 0,0 2 0,-1 5 0,-2-4 0,0 6 0,1 0 0,1-2 0,0 3 0,-1-6 0,-1-1 0,1 6 0,0-3 0,-3 2 0,-2-9 0,-5-7 0,-7-8 0,-8-8 0,5 2 0,-3-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6.0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9'0'0,"5"-1"0,4-1 0,10-1 0,3 1 0,0 0 0,-3 1 0,-11 0 0,-7 1 0,-6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6.5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17'0,"-1"3"0,2 11 0,3 6 0,2 4 0,2 0 0,-6-12 0,-4-11 0,-6-13 0,-3-11 0,-10-29 0,7 21 0,-4-16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7.1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 24575,'36'-9'0,"6"2"0,0 6 0,5 3 0,-5 3 0,-11 2 0,-11 0 0,-8 3 0,0 12 0,-3 3 0,4 7 0,-5-3 0,-3-5 0,-2-4 0,-5-2 0,-5-4 0,-10 6 0,-19 15 0,1-4 0,-8 7 0,16-17 0,4-6 0,6-7 0,6-3 0,4-8 0,9-8 0,5-7 0,11-15 0,2 0 0,8-16 0,-14 25 0,-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7.8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8'6'0,"5"1"0,-2 1 0,13 5 0,4 6 0,0 2 0,-5 1 0,-18-4 0,-13-3 0,-10 3 0,-7 2 0,-6 16 0,-4 7 0,-1 3 0,3-5 0,7-18 0,8-11 0,4-8 0,8 1 0,13 6 0,8 6 0,5 7 0,-5 0 0,-6 4 0,-8-3 0,-6 1 0,-4 3 0,-5-4 0,-3 7 0,-3-2 0,-4-1 0,-6-2 0,-4-4 0,-3-4 0,-2-2 0,3-6 0,2-1 0,7-4 0,3-4 0,3-7 0,8-6 0,10-12 0,11-9 0,-9 12 0,-2 1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8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0 24575,'15'0'0,"3"0"0,18 0 0,6-3 0,31-1 0,12-3 0,12 0 0,-44 4 0,3-1 0,27-2 0,-2 0 0,11-2 0,-25 1 0,-10 0 0,-36 4 0,-10-1 0,-15 3 0,-13-3 0,7 1 0,-6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5.4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 0 24575,'0'10'0,"1"4"0,-1 2 0,1 2 0,-1 4 0,0 0 0,-2 12 0,0 4 0,-1 6 0,-1 9 0,2-9 0,-1-1 0,1-7 0,1-12 0,0-6 0,1-11 0,0-4 0,0-1 0,0-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9.2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 5 24575,'21'-3'0,"1"1"0,-4 2 0,-1 1 0,-2 2 0,-5 1 0,-2 1 0,-2 6 0,-2 1 0,-1 11 0,-3 3 0,-2 13 0,-2-1 0,-3-2 0,-4-3 0,-1-10 0,-1-3 0,-1-4 0,2-4 0,-2 2 0,2-2 0,-1 1 0,0-2 0,4-4 0,3-1 0,3-5 0,2 1 0,2 2 0,1 3 0,3 4 0,0 1 0,1 2 0,4 4 0,1 0 0,4 3 0,-3-1 0,-2-1 0,-3-1 0,-4-4 0,-2-2 0,-1-5 0,0-2 0,0-3 0,0 0 0,0-1 0,-1 2 0,1-2 0,0 2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29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 24575,'32'-14'0,"7"-10"0,-14 9 0,0-4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30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1 24575,'20'0'0,"7"0"0,36-1 0,14-6 0,10 0 0,-1-5 0,-35 6 0,-17 1 0,-25 4 0,-14 1 0,-7-2 0,-4 2 0,-8 4 0,-2 5 0,-4 3 0,12-4 0,4-2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30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21'0,"0"-1"0,1 70 0,0-36 0,2 0 0,0 1 0,6 5 0,-1-10 0,3 5 0,-2-13 0,-1-1 0,-1-1 0,-3-3 0,0-4 0,-3-4 0,0-13 0,-2-5 0,0-10 0,2-9 0,2-14 0,2-3 0,1-8 0,-3 7 0,-1 4 0,-3 10 0,0 5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6:31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36'-10'0,"2"0"0,21-7 0,-9 4 0,-6 1 0,-17 6 0,-17 4 0,-5 1 0,-3 0 0,-2 1 0,-8-1 0,5 0 0,-6 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2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6'13'0,"-4"9"0,-5 10 0,-13 14 0,-2 4 0,-3-2 0,5-5 0,8-12 0,5 1 0,7-15 0,4-3 0,5-20 0,2-9 0,6-18 0,3-4 0,-3 10 0,-1 7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2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10'0,"4"1"0,15 12 0,-7-2 0,3 6 0,-7 5 0,-10-7 0,0 4 0,-10-12 0,-3-3 0,1 0 0,-3 0 0,-1 2 0,-1 2 0,1 13 0,2 1 0,2 14 0,-1-11 0,1-6 0,-5-14 0,0-10 0,-4-5 0,-1-3 0,-5-4 0,-1-5 0,5 6 0,0-3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3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14'0'0,"3"0"0,6-1 0,1 0 0,6-1 0,-2-2 0,7 2 0,-8-2 0,-6 1 0,-10 1 0,-6 1 0,-1 1 0,-2 0 0,2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3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5'44'0,"-4"-7"0,-1-4 0,-2-13 0,1-10 0,1-3 0,0-6 0,5-16 0,5-4 0,10-16 0,3 1 0,-1 7 0,-6 7 0,-6 12 0,0 6 0,1 1 0,-2 1 0,-3 0 0,-3 2 0,-2 3 0,-1 5 0,2 5 0,-1 1 0,1-1 0,0 0 0,-1-5 0,2-2 0,-3-4 0,1-1 0,1-3 0,8-4 0,-5 2 0,3-3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4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39'-6'0,"12"-4"0,-20 3 0,8-3 0,-25 7 0,-3-1 0,-4 1 0,-3 0 0,0 1 0,2 0 0,3 0 0,7 0 0,-1-1 0,-1 0 0,-7 0 0,-4 1 0,-4 1 0,1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7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33'0'0,"27"-1"0,4 0 0,30-1 0,-17 0 0,-15-1 0,-25 2 0,-21-1 0,-9 2 0,-2-1 0,1 0 0,3 0 0,0 0 0,-1 0 0,-5 0 0,1-2 0,-2-3 0,3-1 0,-3 2 0,2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4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0 24575,'-1'27'0,"-1"5"0,-2 5 0,1 1 0,1-5 0,1-4 0,1 2 0,0-7 0,0 2 0,4-3 0,-2-9 0,2-2 0,-2-10 0,-2-1 0,3-1 0,-1-1 0,3-1 0,-3 1 0,1-2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4.9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7'0,"0"0"0,0-3 0,0 2 0,0-1 0,0-1 0,0 0 0,0-2 0,-2-3 0,-4-5 0,3 3 0,-2-4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5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2'0,"-1"0"0,-1-2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5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25'1'0,"8"0"0,9-1 0,5-1 0,6-1 0,-9-3 0,-12 1 0,-13 0 0,-12 2 0,-4 0 0,-2 1 0,1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6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5'17'0,"2"9"0,2 8 0,1 6 0,-2-5 0,-3-5 0,-1-9 0,-3-10 0,1-11 0,6-19 0,9-13 0,7-14 0,11-8 0,-3 9 0,-3 9 0,-7 14 0,-9 16 0,-5 2 0,-2 7 0,1 4 0,6 9 0,6 10 0,2 6 0,8 8 0,-5-7 0,3 1 0,-10-13 0,-6-7 0,-6-10 0,1-6 0,3-4 0,6-3 0,4-1 0,-1 1 0,-1 2 0,-6 4 0,-5 1 0,-4 0 0,1 2 0,-2-1 0,2-2 0,-2-1 0,0 1 0,0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6.9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10'0,"1"2"0,2 3 0,3 2 0,3 2 0,0 0 0,3 1 0,-4-6 0,-1-1 0,-5-6 0,-1-3 0,0-3 0,1 0 0,2 0 0,-1-1 0,-1 0 0,0-4 0,-2 2 0,-1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7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53 24575,'-1'14'0,"1"1"0,0 7 0,2 1 0,3 0 0,16 4 0,3-11 0,14 2 0,-8-14 0,-4-6 0,-9-6 0,-8-5 0,-3-4 0,-3-4 0,-2-1 0,-1-6 0,-1 0 0,-1 2 0,-4 0 0,2 13 0,-4 3 0,4 9 0,-1 1 0,0 0 0,2 0 0,0 0 0,2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8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30'0,"0"0"0,0 2 0,-4-4 0,-3-1 0,-4-6 0,-4-4 0,0-2 0,-1-4 0,2 0 0,0-3 0,4-6 0,0-4 0,5-8 0,1-5 0,5-11 0,1-2 0,10-7 0,1 6 0,-2 5 0,-6 10 0,-11 9 0,-3 4 0,-3 4 0,1 2 0,3 5 0,6 8 0,3 1 0,6 9 0,-2-2 0,4 7 0,-3-7 0,0-3 0,-2-8 0,-7-10 0,-1-1 0,-4-7 0,1-3 0,6-12 0,10-9 0,5-7 0,-7 11 0,-7 8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8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96 24575,'-18'59'0,"6"-8"0,4-10 0,6-8 0,1-6 0,2-4 0,2-6 0,2-4 0,0-5 0,4-8 0,6-14 0,3-9 0,10-22 0,-7 1 0,-4-12 0,-11 6 0,-8 7 0,-8 4 0,-3 15 0,1 6 0,3 9 0,5 7 0,1 2 0,1 1 0,-1 3 0,1 0 0,0 0 0,1-1 0,1-2 0,6 2 0,-4-1 0,3-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9.1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5'-1'0,"0"0"0,-9-1 0,-7 0 0,-11 0 0,-5-1 0,-3 2 0,0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29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0 24575,'-6'0'0,"1"1"0,-1 2 0,1 0 0,-5 4 0,-1 2 0,-4 4 0,0 2 0,-2 4 0,5-2 0,2 1 0,5-2 0,3-2 0,4 1 0,3-1 0,0-1 0,4 1 0,1-4 0,8 8 0,8 1 0,0 3 0,2 1 0,-11-8 0,-6-1 0,-6-5 0,-4-3 0,0 2 0,-1 0 0,0 9 0,1 6 0,0 5 0,3 8 0,-2-7 0,1 10 0,-1-8 0,3 6 0,-2-8 0,3-5 0,-3-8 0,-1-8 0,-2-3 0,0-4 0,2-6 0,-2 3 0,2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09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0'16'0,"-1"9"0,0 5 0,-2 8 0,2 2 0,1-8 0,3 3 0,5-4 0,2 1 0,6 8 0,0-10 0,-3-5 0,-2-13 0,-8-9 0,0-5 0,3-6 0,3-4 0,9-12 0,7-7 0,3-2 0,-10 11 0,-5 8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10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11'63'0,"3"-11"0,4-27 0,-2-8 0,5-5 0,-2-7 0,-1-7 0,2-5 0,5-8 0,4-5 0,13-5 0,-10 5 0,-3-1 0,-15 5 0,-9 1 0,-8-3 0,-10-2 0,0 1 0,-5 3 0,6 6 0,0 3 0,-1 0 0,-6-2 0,-5 1 0,8 2 0,2 3 0,12 6 0,2 2 0,2 3 0,1 0 0,4 2 0,7 0 0,7-2 0,8-2 0,-10-3 0,-4-2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11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4'21'0,"0"5"0,1 1 0,-1 3 0,-1-8 0,-2-4 0,0-5 0,-1-7 0,2-5 0,5-8 0,11-11 0,5-6 0,12-11 0,-3 5 0,-4 2 0,-8 10 0,-11 9 0,-3 7 0,1 3 0,2 4 0,4 6 0,1 3 0,0 4 0,-4-2 0,-4-2 0,-2-1 0,-1 0 0,-2-2 0,3-1 0,-3-5 0,4-2 0,1-2 0,5-1 0,6-3 0,6-1 0,0-2 0,9-2 0,-7 2 0,2 0 0,-7-1 0,-7 0 0,-5-3 0,-4 0 0,-3-1 0,4-2 0,-1 1 0,4-3 0,2-1 0,-1 2 0,-3 5 0,-6 3 0,-9 2 0,2 3 0,-4-2 0,8 3 0,2 1 0,0 0 0,1 1 0,0 0 0,-1 2 0,-1 0 0,0 1 0,1 3 0,-1 2 0,1 3 0,0 1 0,1 4 0,0-1 0,2 5 0,1-2 0,4 2 0,3 0 0,4-4 0,2-3 0,2-2 0,-4-5 0,1-2 0,-6-3 0,1-2 0,-2 0 0,-1-1 0,1 0 0,-3 0 0,-3 0 0,-1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19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4'0,"0"-10"0,4 18 0,-5-16 0,-1-2 0,8 27 0,-11-39 0,9 2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0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4'6'0,"9"2"0,39 5 0,13-1 0,-41-4 0,0-1 0,0-1 0,-2-1 0,23 3 0,5-1 0,-23-3 0,1-2 0,-4 0 0,-9-4 0,-6 1 0,-10-2 0,-11 2 0,-2-2 0,3 2 0,9 0 0,40 1 0,-18 0 0,3 0 0,3 0 0,1 0 0,3 0 0,-5 0 0,6 0 0,-25 0 0,-29-1 0,-25-1 0,11 0 0,-12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1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80 24575,'14'5'0,"8"8"0,2 6 0,9 15 0,-2 0 0,-7 2 0,-6 2 0,-12-11 0,-3 5 0,-6-11 0,-2-5 0,-1-5 0,0-5 0,-1-2 0,-3-1 0,-3-3 0,-9-1 0,-6-2 0,3-1 0,1-4 0,12-1 0,3-6 0,4-6 0,2-6 0,4-12 0,4-5 0,2-3 0,3-4 0,-1 10 0,0 0 0,-1 11 0,0 9 0,1 6 0,0 5 0,4-4 0,0 2 0,1-1 0,-4 6 0,-4 3 0,-1 3 0,3 2 0,8 0 0,8 1 0,-1-1 0,-1 0 0,-10-1 0,-4 0 0,-4 0 0,2 3 0,-4-2 0,4 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1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1 24575,'-14'22'0,"-4"10"0,1 7 0,0 14 0,9-4 0,6 2 0,13-2 0,6-15 0,10-3 0,-3-18 0,-1-6 0,-3-6 0,-5-3 0,-2 0 0,-3-1 0,-2 0 0,0 1 0,-4 0 0,-1 1 0,-2-1 0,-1-1 0,0-1 0,1-3 0,-1 2 0,1 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2.7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3 7 24575,'-22'40'0,"-4"1"0,-21 22 0,0-4 0,2-7 0,10-3 0,14-21 0,9-3 0,6-15 0,4-12 0,6-10 0,4-17 0,7-8 0,7-13 0,2 0 0,-3 5 0,-2 4 0,-7 14 0,0 2 0,0 7 0,0 5 0,3 1 0,-3 6 0,-3 1 0,-1 4 0,-3 1 0,17 24 0,-4-3 0,10 19 0,-13-17 0,-5 0 0,-4-7 0,-2-1 0,6 8 0,-1 0 0,7 10 0,-6-9 0,-3-5 0,-5-10 0,-1-6 0,-2-1 0,0-1 0,-3 2 0,-1-1 0,-3 1 0,-3-1 0,-1-1 0,-3 0 0,-4-4 0,0-1 0,-7-2 0,14 1 0,1 3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3.0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3 24575,'17'-6'0,"9"-1"0,1 2 0,7-2 0,-7 3 0,-9 0 0,-9 3 0,-6 1 0,-1-1 0,-1 1 0,2-3 0,-2 0 0,2-7 0,-2-3 0,0 3 0,0 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3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44'24'0,"-7"-2"0,-27-8 0,-4-1 0,-5-2 0,-4 1 0,-7-1 0,-8 5 0,-24 19 0,7-5 0,-14 9 0,23-19 0,8-8 0,10-10 0,7-12 0,5-10 0,3-7 0,6-12 0,-5 20 0,1-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0.7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8 57 24575,'-6'7'0,"-6"9"0,-5 14 0,-7 8 0,-3 15 0,-3 1 0,3-2 0,1-1 0,9-20 0,5-6 0,6-13 0,3-5 0,2-6 0,5-14 0,0-5 0,7-21 0,1-7 0,4-4 0,7-7 0,-3 15 0,8-5 0,-5 14 0,-1 4 0,-4 6 0,-7 10 0,-2 0 0,-4 7 0,-1 2 0,-1 3 0,-1 1 0,4 2 0,3 4 0,5 5 0,9 15 0,0 6 0,5 11 0,-3 3 0,-1-1 0,-2 0 0,-5-12 0,-4 1 0,-7-12 0,1 1 0,-2-2 0,-2-8 0,0-3 0,-4-8 0,-10-4 0,-6-4 0,-14-6 0,-4-2 0,13 3 0,3 4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5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0 24575,'-17'4'0,"-4"1"0,-11 3 0,-9 5 0,0 1 0,-4 5 0,13-3 0,6-1 0,8-4 0,9-5 0,1-1 0,5-3 0,6-1 0,15 2 0,9-1 0,11 2 0,12 0 0,16 1 0,-2 1 0,8 2-260,3 0 0,2 0 260,3 1 0,-3 0 0,-18-2 0,-9 0 0,-12-3 0,-30 0 0,-18-3 0,-4 4 0,1-1 0,6-2 0,1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5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8'2'0,"9"0"0,30-1 0,12 2 0,8-3 0,0 1 0,-24-1 0,2 0 0,-11 1 0,-4 0 0,-8 1 0,-13-1 0,-12-1 0,5-11 0,-9 8 0,6-7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6.2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4'9'0,"2"5"0,-1 6 0,4 7 0,1-3 0,3 6 0,2-3 0,2 3 0,3 6 0,1-1 0,-1 5 0,-4-8 0,-4-9 0,-4-11 0,-3-9 0,3-2 0,-2-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6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9'11'0,"13"-2"0,-21 0 0,8-2 0,-6-3 0,5-2 0,-3 0 0,14 2 0,-3 0 0,10-4 0,-11-1 0,-18-5 0,-38 2 0,-11-3 0,1 2 0,-2 1 0,0-1 0,-5 3 0,-6 0 0,-16 3 0,-36 12 0,24-8 0,-20 8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7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216 24575,'11'8'0,"-1"-1"0,4 4 0,1 2 0,0 2 0,0 0 0,-8-2 0,-2-3 0,-4 0 0,0-3 0,-3 2 0,0-2 0,-2 0 0,0 0 0,-3-2 0,-2 0 0,-3-3 0,-4 0 0,-2-2 0,1-3 0,3 1 0,5-6 0,4-1 0,1-6 0,2-4 0,3-5 0,8-7 0,6-1 0,22-17 0,9-3 0,3 3 0,-4 5 0,-25 23 0,-8 10 0,-7 14 0,1 5 0,4 2 0,2-3 0,-2-2 0,-3-4 0,-2 0 0,-3-1 0,0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7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-9'37'0,"0"3"0,-6 33 0,8-17 0,0 9 0,12-31 0,11-5 0,17-5 0,11-3 0,15-7 0,-11-12 0,0-11 0,-21-5 0,-10-5 0,-17-4 0,-15 4 0,-13-1 0,11 10 0,-1 4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29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255 24575,'3'48'0,"0"2"0,-3-28 0,1 0 0,-1-18 0,0-2 0,-3-9 0,-2-15 0,-2-17 0,1-13 0,3-17 0,0 8 0,3 4 0,0 18 0,0 20 0,1 7 0,2 7 0,1 3 0,8-3 0,1 2 0,8-2 0,1 2 0,3 1 0,9 5 0,5 2 0,0 4 0,-8 2 0,-16-1 0,-10 4 0,-11 1 0,-8 8 0,-23 14 0,-6 3 0,-22 15 0,5-11 0,-1-5 0,25-19 0,11-12 0,28-9 0,3-2 0,13-1 0,-1 3 0,7-1 0,-4 3 0,-2 1 0,-1 0 0,-5 2 0,-3-1 0,-5-2 0,-3 1 0,0 0 0,-2 2 0,1 2 0,-1 2 0,0-2 0,0 2 0,-1-2 0,0 0 0,-1 0 0,-1 0 0,0-1 0,-2 2 0,2-1 0,2-7 0,7-4 0,3-8 0,3 1 0,-2 1 0,-4 6 0,-3 0 0,-3 3 0,0-1 0,0 1 0,0-1 0,0-2 0,0-1 0,1-2 0,1-1 0,5 0 0,8-5 0,5 2 0,6-3 0,-9 7 0,-3 1 0,-10 6 0,-2 3 0,1 1 0,0 0 0,0 4 0,-2 0 0,0 2 0,-1 3 0,0-2 0,0 2 0,-3-1 0,-1-2 0,-6 2 0,0 0 0,0 0 0,2-1 0,3-5 0,2 0 0,0-2 0,0-1 0,-1-1 0,-2 0 0,-3 0 0,-1 1 0,0-1 0,2 0 0,3-1 0,2 1 0,2-3 0,-1-2 0,0-7 0,1-2 0,1-2 0,0 6 0,0 4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30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15'0,"0"5"0,-2 3 0,-3 7 0,0 12 0,-6 0 0,2 19 0,-4-1 0,-2-13 0,-4-10 0,1-27 0,-4-4 0,4-3 0,-1 0 0,2-2 0,0 0 0,2 0 0,1-1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4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5 24575,'-13'-3'0,"-9"2"0,0 6 0,-10 9 0,7 7 0,-6 12 0,10-4 0,-5 9 0,7-2 0,6-6 0,3 4 0,11-8 0,1 0 0,2-1 0,-1-5 0,0 2 0,-2 1 0,0-1 0,-1 3 0,-2-2 0,-2 3 0,-4 12 0,0 0 0,-6 21 0,6-6 0,-4 8 0,7-21 0,1-13 0,10-25 0,-4-3 0,6-6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5.6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1 39 24575,'-10'18'0,"-13"21"0,-15 22 0,-11 16 0,17-30 0,1 1 0,-21 32 0,22-32 0,1-1 0,-10 19 0,10-14 0,15-24 0,9-21 0,9-20 0,6-15 0,10-22 0,6-7 0,4 0 0,9-7 0,4 9 0,12-12 0,0 5 0,-7 9 0,-8 5 0,-14 17 0,-2 2 0,-5 8 0,-6 8 0,-4 5 0,-4 10 0,-2 26 0,2 16 0,3 26 0,0-3 0,-3-12 0,-2-14 0,-2-15 0,-1-1 0,0-3 0,1-1 0,-1 0 0,1-8 0,-1-1 0,0-6 0,0-1 0,0 0 0,0-1 0,0 0 0,0-2 0,-6-3 0,-9-4 0,-7-5 0,-2-1 0,9 4 0,7 4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1.2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0 24575,'13'-2'0,"1"1"0,8-1 0,0 1 0,3 0 0,-5-1 0,0 0 0,11-2 0,9 1 0,6-2 0,-7 2 0,-17 1 0,-13 1 0,-8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6.0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2 24575,'5'-3'0,"0"1"0,0 1 0,1 0 0,2 1 0,2-1 0,8 0 0,4 0 0,4-3 0,4-1 0,-9 0 0,-5-1 0,-9 3 0,-4-2 0,-1-5 0,-2 5 0,1-3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6.7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7 1 24575,'12'8'0,"5"10"0,0 6 0,6 11 0,-6-4 0,-3-2 0,-6-1 0,-7-4 0,-9 10 0,-14 10 0,-8 6 0,-13 12 0,12-13 0,1 4 0,16-19 0,6-8 0,9-10 0,3-8 0,11 4 0,1 0 0,2 0 0,-5-1 0,-8-4 0,-1 2 0,-2 3 0,-1 3 0,0 12 0,0-2 0,-2 11 0,-2-7 0,-3 0 0,-7-2 0,0-3 0,-4-2 0,2-5 0,2-7 0,3-4 0,4-3 0,4-3 0,0-4 0,6-8 0,6-4 0,-4 3 0,3 1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6 9 24575,'-21'-5'0,"2"2"0,-14 2 0,1 7 0,-19 7 0,3 5 0,5 2 0,7 0 0,17-7 0,5 2 0,8-1 0,2 2 0,7 10 0,4-3 0,4 4 0,3-10 0,6-4 0,10-4 0,3-5 0,8 0 0,-13-4 0,-9 0 0,-11 0 0,-8 1 0,1 2 0,-2-1 0,1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7.8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3'0,"5"1"0,20 1 0,16 3 0,11 0 0,21 2 0,5-1-440,2 0 0,1-1 440,-1-1 0,-9-1 216,-2-3-216,-34-2 0,-29 0 0,-12-2 0,-2-4 0,-4-5 0,4 4 0,-2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8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0 4 24575,'-9'-2'0,"-2"1"0,-3 1 0,-1 3 0,-2 4 0,0 5 0,-3 15 0,5 6 0,6 14 0,7-4 0,5-8 0,2-11 0,3-13 0,-2-3 0,1-1 0,0 3 0,3 9 0,0 6 0,4 16 0,-5 5 0,0 2 0,-7-1 0,-1-5 0,-2 6 0,1 12 0,-2-3 0,2-3 0,0-23 0,1-18 0,6-33 0,22-37 0,16-26 0,10 15 0,2 4 0,-6-1 0,-11 29 0,-1 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9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82 0 24575,'-24'57'0,"-15"19"0,12-31 0,-1 1 0,-2 3 0,-2 1 0,-5 8 0,1 1 0,7-11 0,0 0 0,-5 9 0,1-2 0,-12 24 0,9-19 0,20-31 0,9-20 0,7-15 0,2-20 0,5-9 0,7-23 0,5 6 0,5-1 0,4 0 0,2 7 0,14-10 0,-3 5 0,1 4 0,-9 7 0,-8 13 0,-2 2 0,-7 7 0,-4 6 0,-5 8 0,2 22 0,2 12 0,7 29 0,-3 4 0,7 23 0,4 2 0,2 0 0,-9-40 0,0-2 0,8 14 0,-4-14 0,-15-30 0,-15-20 0,-8-10 0,-18-18 0,-9-7 0,-6-5 0,-12-1 0,12 10 0,14 13 0,14 9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9.7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8 24575,'19'0'0,"0"0"0,15-1 0,-5 0 0,9-3 0,-13 2 0,-4 0 0,-9 0 0,-5 1 0,1-2 0,0-1 0,-3-2 0,1-3 0,-2-2 0,0-2 0,-1-1 0,-1 6 0,0 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0.1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1'11'0,"1"11"0,0 8 0,0 17 0,0 12 0,2 2 0,0 4 0,0-21 0,-1-8 0,-1-20 0,0-5 0,0-5 0,0-4 0,0-1 0,1-10 0,0-16 0,-2-26 0,0-13 0,-1 0 0,1 6 0,-1 20 0,2 4 0,-1 17 0,1 6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1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5'-1'0,"1"0"0,-2 1 0,1 0 0,-2 0 0,4 1 0,10 8 0,6 3 0,11 11 0,-8-3 0,-3-2 0,-12-7 0,-3-3 0,1 2 0,-1 2 0,3 5 0,-3-2 0,-3-2 0,-2-3 0,-3-3 0,-1 0 0,-2-1 0,-1 1 0,-2 0 0,0-1 0,-2 0 0,0-2 0,0 0 0,1-2 0,1 0 0,2-1 0,1 0 0,3-1 0,10 2 0,7 1 0,8 4 0,0 2 0,-8 1 0,-5 1 0,-5-2 0,-1 3 0,-4-2 0,1 2 0,-3 1 0,0 0 0,-3 5 0,-3 0 0,-1 2 0,-2 0 0,1-4 0,-1-2 0,2-5 0,2-3 0,0-3 0,1 0 0,1-2 0,0 0 0,1 0 0,0-1 0,1-2 0,1 0 0,0 0 0,0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1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5'0,"6"3"0,5 5 0,9 8 0,-1 2 0,-7-4 0,-5-4 0,-11-6 0,0 0 0,-3-1 0,-1 5 0,-3 3 0,0 3 0,-3 1 0,2-4 0,-2 2 0,3-5 0,-1 2 0,3-1 0,1-2 0,1 1 0,3-4 0,8 3 0,-1-4 0,8 4 0,-7-3 0,0 1 0,-2 5 0,-1 3 0,1 13 0,-1 6 0,0 8 0,-3 7 0,-3-3 0,-1 6 0,-2-8 0,0-7 0,-1-7 0,0-14 0,0-5 0,1-9 0,0-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1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39'0,"4"6"0,4 9 0,4 12 0,-3-15 0,0-1 0,-7-22 0,-3-13 0,-3-8 0,-3-14 0,0-10 0,-1-3 0,3-14 0,-2 8 0,2-9 0,0 19 0,0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3.5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7 24575,'17'-3'0,"3"0"0,1 1 0,31 1 0,31-1 0,10-2 0,2 1 0,-42-2 0,-24 4 0,-19-1 0,-10 2 0,-10 2 0,5-1 0,-5 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4.1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8'1'0,"4"0"0,4-1 0,6 0 0,19-1 0,17 1 0,15-3 0,-5 2 0,-12-3 0,-26 1 0,-11 1 0,-11 1 0,-5 1 0,-5-4 0,1 3 0,-2-3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4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0'0,"3"4"0,14 10 0,8 5 0,23 16 0,-4-6 0,7 4 0,-20-13 0,-10-7 0,-17-6 0,-10-4 0,-3 2 0,-4 2 0,-4 7 0,-2 1 0,-7 7 0,-1 0 0,-1 0 0,-4 2 0,5-4 0,-5 9 0,4-1 0,3-1 0,6-5 0,7-12 0,5-5 0,3-6 0,1-2 0,1-3 0,-3 3 0,0 1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8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0 24575,'-11'20'0,"-3"10"0,-7 16 0,-10 25 0,1-2 0,11-22 0,0 2 0,-12 33 0,5-8 0,11-18 0,8-30 0,4-8 0,2-11 0,-1-2 0,2-2 0,-1-4 0,2-5 0,3-18 0,2-10 0,7-24 0,7-7 0,4-3 0,9-5 0,-6 17 0,3 3 0,-11 20 0,-6 12 0,-6 13 0,-3 4 0,5-1 0,5-1 0,0 0 0,-1 1 0,-6 4 0,-1 7 0,2 7 0,13 23 0,12 11 0,1 6 0,-2-7 0,-15-14 0,-6-3 0,-5 1 0,0 19 0,-4-14 0,-1 8 0,-3-25 0,1-3 0,-3 0 0,0-2 0,-1 3 0,-1-2 0,1-4 0,3-3 0,-1-5 0,-4-3 0,-6-5 0,-13-7 0,-3-6 0,-8-8 0,5-4 0,4 0 0,4-1 0,14 17 0,2 3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8.5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36'1'0,"14"2"0,27-2 0,-22 0 0,-9-3 0,-36-1 0,-12-5 0,-1-2 0,1 2 0,1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9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8'12'0,"8"6"0,-3 2 0,11 12 0,-3 3 0,-15-10 0,-9-3 0,-16-14 0,-3 0 0,-1 6 0,-3 6 0,-1 3 0,2 0 0,1-7 0,3-6 0,-1-6 0,2-2 0,-1 1 0,6 7 0,5 9 0,-3-1 0,2 7 0,-8-8 0,-2 3 0,-1 1 0,-2-2 0,-2 7 0,-2-2 0,0 4 0,1 4 0,2-2 0,0 1 0,2-7 0,0-9 0,1-6 0,1-7 0,0-2 0,0-8 0,-2-20 0,3 15 0,-3-13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9.9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2'0'0,"3"1"0,16 6 0,7 2 0,14 11 0,2 2 0,-12 0 0,-5 0 0,-15-1 0,6 13 0,1 9 0,2 8 0,-3 7 0,-9-5 0,-4 2 0,-7-9 0,-8-10 0,-6-6 0,-3-8 0,-4-1 0,0-1 0,0-4 0,0-1 0,2-4 0,1-2 0,2-2 0,1-2 0,4-2 0,-1-1 0,5-2 0,0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0.8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7'13'0,"1"1"0,15 8 0,9 2 0,8-1 0,4-2 0,-13-7 0,-4-5 0,-11-3 0,0-3 0,-6 0 0,-4-1 0,-12 2 0,-15 3 0,-11 5 0,-31 13 0,-3 6 0,-17 4 0,5 5 0,18-13 0,16-3 0,24-14 0,13-5 0,29-8 0,10-5 0,42-5 0,-37 4 0,7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1.2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8 0 24575,'-6'7'0,"-4"1"0,-14 6 0,-6 2 0,-18 9 0,2 1 0,-9 8 0,4-1 0,8-6 0,8-3 0,17-12 0,7-4 0,10-12 0,11-8 0,-3 3 0,4-2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2.3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2 322 24575,'8'3'0,"1"0"0,2 8 0,0 3 0,2 7 0,-2 7 0,-1 0 0,-2 6 0,-3-2 0,-2-4 0,-2-1 0,-3-9 0,-3-3 0,-3-3 0,-3-2 0,-11 0 0,-2-3 0,-18-3 0,2-2 0,-6-5 0,-2-8 0,6-5 0,-7-15 0,14 3 0,10-4 0,13-3 0,12-1 0,9-15 0,8-3 0,7 1 0,8 4 0,-7 18 0,9 0 0,1 7 0,8-5 0,18-9 0,-15 9 0,-3 0 0,-25 15 0,-9 10 0,-5 6 0,3 2 0,9 5 0,2 0 0,2-1 0,-3-2 0,-9-3 0,-5-3 0,-5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3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110 24575,'-2'-15'0,"1"-1"0,-1-6 0,1 4 0,1 0 0,0 8 0,0 3 0,1 5 0,1 1 0,3 0 0,5 1 0,7 0 0,7 1 0,14 3 0,17 3 0,11 2 0,4 2 0,-19-3 0,-17-4 0,-22-2 0,-5 1 0,-4-1 0,0 3 0,-2 1 0,0 2 0,-2 3 0,-1 0 0,-4 3 0,-6 4 0,-3-1 0,-8 8 0,-3-2 0,-1-1 0,2-3 0,10-9 0,2-1 0,8-6 0,0-2 0,6-1 0,3 1 0,3 0 0,10 2 0,17 5 0,6 2 0,19 5 0,-7 0 0,-2 0 0,-18-4 0,-12-2 0,-15-6 0,-5-1 0,-2 1 0,-2 2 0,-6 4 0,-2 2 0,-9 4 0,-4-2 0,-4-1 0,-6-3 0,11-3 0,-2-2 0,13-3 0,2 0 0,3-1 0,1 0 0,-1 0 0,0-1 0,-3 1 0,1-1 0,0 1 0,2 0 0,2 0 0,0 0 0,3 0 0,1-1 0,3-1 0,1-3 0,6-4 0,2-1 0,-3 2 0,-1 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2.9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1 24575,'-7'19'0,"-3"7"0,-2 6 0,-4 11 0,7-5 0,0 14 0,6 1 0,0 1 0,7 7 0,4-10 0,6 10 0,7-12 0,1-5 0,3-11 0,-4-12 0,-2-7 0,-6-7 0,-4-4 0,-5-2 0,-2-7 0,0-5 0,0 3 0,1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3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9 0 24575,'-24'15'0,"1"5"0,-5 12 0,4 2 0,8-3 0,6-3 0,7-4 0,6 3 0,11 9 0,9 0 0,16 4 0,-5-14 0,-2-7 0,-16-12 0,-10-3 0,-8 2 0,-4 11 0,-3 9 0,-1 8 0,1 8 0,3-1 0,2 0 0,0 6 0,4-8 0,0 5 0,0-12 0,1-8 0,1-21 0,7-13 0,14-22 0,17-12 0,-14 16 0,2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5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0 24575,'-6'22'0,"-3"6"0,-7 26 0,-1 13 0,0 4 0,4 20 0,4-22 0,3 15 0,4-34 0,0-10 0,0-31 0,2-31 0,0-16 0,3-29 0,1 7 0,4-1 0,-3 17 0,1 8 0,-2 7 0,1 4 0,1 1 0,1 3 0,-1 5 0,1 7 0,5 17 0,5 9 0,19 20 0,6 6 0,1 2 0,1 3 0,-15-14 0,1 6 0,-7-6 0,-4-4 0,-4-1 0,-6-11 0,-4-1 0,-1-2 0,-2-1 0,1-1 0,-2-5 0,-2-4 0,0-3 0,-2-3 0,-8-7 0,-3-3 0,-5-7 0,2 0 0,1-5 0,2 2 0,2 2 0,-2 0 0,5 9 0,1 2 0,4 5 0,2 3 0,1-1 0,-1 0 0,-1-2 0,-4-1 0,0 0 0,-2-1 0,2 2 0,2 1 0,1 2 0,2 0 0,-2 0 0,-4 0 0,0 0 0,-1 0 0,7 2 0,9 4 0,13 3 0,6 3 0,10-1 0,-9-3 0,1-1 0,-15-4 0,-4-2 0,-8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6.4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32 24575,'4'25'0,"1"4"0,4 25 0,-2 2 0,0 2 0,-4-5 0,-1-22 0,0-9 0,-4-16 0,-2-13 0,-8-25 0,0-6 0,-2-26 0,6 15 0,4-4 0,4 18 0,1 4 0,2 9 0,0 8 0,1 8 0,2 3 0,6 1 0,14-1 0,3-1 0,3 2 0,-10 1 0,-4 3 0,-5 4 0,2 3 0,1 6 0,0 5 0,-2-1 0,-3 0 0,-6-7 0,-4-1 0,-1-4 0,-3 0 0,-3 1 0,-4 0 0,-3 1 0,0-1 0,4-2 0,2-3 0,5-1 0,2-2 0,6 5 0,4 2 0,8 5 0,-2 3 0,9 11 0,-2 2 0,1 0 0,-7-7 0,-10-12 0,-8-4 0,-11-2 0,-7 2 0,-7 1 0,1 2 0,3-1 0,4 0 0,6-2 0,2-2 0,6-1 0,0-3 0,-5-19 0,-9-11 0,6 5 0,-3 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7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3'7'0,"-5"2"0,5 6 0,-17 0 0,-5 4 0,-14-3 0,-5 2 0,-4-1 0,-5 0 0,-3 1 0,-5 2 0,-9 5 0,-9 13 0,0 3 0,-3 12 0,13-14 0,4-8 0,8-16 0,1-12 0,1-1 0,2-1 0,-1 1 0,5 1 0,1 4 0,7 5 0,-2 0 0,4 5 0,-7-3 0,-2-2 0,-4 1 0,-3-3 0,2 3 0,-3-1 0,-1 0 0,-5 2 0,-3 1 0,-7 6 0,-1 2 0,3-3 0,5-4 0,14-18 0,13-17 0,21-25 0,-16 18 0,4-5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7.7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2'24'0,"2"5"0,2 1 0,0 6 0,0 3 0,-7-2 0,-7-2 0,-8-2 0,-6-3 0,-5 5 0,-2-6 0,-1 11 0,1 2 0,-1-1 0,2 1 0,0-16 0,-1-6 0,0-11 0,-12-8 0,-30-5 0,21 0 0,-19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5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4 24575,'37'23'0,"-7"-4"0,6 9 0,-5-2 0,17 15 0,-8-8 0,1 6 0,-17-15 0,-11-5 0,-8-8 0,-5-4 0,-12 11 0,1-6 0,-16 10 0,2-11 0,-12-3 0,-4-4 0,1-2 0,3-5 0,18 0 0,4-7 0,9-3 0,2-10 0,2-20 0,5-10 0,4-26 0,1 11 0,1 9 0,-3 21 0,-2 20 0,0 3 0,4 4 0,4 0 0,13-8 0,4-1 0,13-10 0,-5 3 0,-8 6 0,-10 8 0,-11 9 0,-3 4 0,0 0 0,2 2 0,-4 0 0,1 1 0,-3 1 0,-1-4 0,0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6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9 1 24575,'-5'5'0,"0"1"0,-5 5 0,-2 4 0,-9 14 0,-6 6 0,0 7 0,1 6 0,9-12 0,5 3 0,8-14 0,2-2 0,2-8 0,0-4 0,0-1 0,4 5 0,3 0 0,7 11 0,-3-6 0,4 5 0,-7-9 0,-2-3 0,-5-2 0,1-5 0,-1 2 0,1-1 0,0-1 0,-1-2 0,1-2 0,-2-2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7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5 1 24575,'-10'16'0,"1"5"0,-3 8 0,3 4 0,1 6 0,5-8 0,1-4 0,1-7 0,1-7 0,-1-1 0,1 0 0,0-3 0,1 3 0,-1-3 0,1 10 0,-2 1 0,-1 18 0,-12 51 0,2-14 0,2-14 0,-1 1 0,-8 22 0,-7 13 0,8-37 0,-1-3 0,14-38 0,2-8 0,2-7 0,1-5 0,1-6 0,9-19 0,-6 15 0,5-12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8.9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9 1 24575,'20'31'0,"0"3"0,-6-8 0,2 8 0,-4 8 0,-4-13 0,-3-1 0,-7-20 0,-3-3 0,-5 2 0,-12 1 0,0 0 0,-6-3 0,7-2 0,2-3 0,-6-7 0,0-5 0,-9-11 0,10 1 0,6 2 0,12 6 0,5 7 0,0 1 0,2 3 0,-1-1 0,1 3 0,-1-1 0,-1 1 0,0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6.8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7'0,"0"1"0,0 3 0,0 6 0,1 10 0,1 9 0,4 24 0,0-7 0,3 15 0,-4-17 0,-1-6 0,-2-6 0,-1-16 0,-1-5 0,0-14 0,3-14 0,2-16 0,3-14 0,-3 10 0,-2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3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13 24575,'-5'-4'0,"0"2"0,2 0 0,-2 1 0,-2-1 0,-2 1 0,-2 0 0,1 1 0,-4 2 0,-5 5 0,-1 3 0,-4 10 0,2-2 0,-1 5 0,2-1 0,4 0 0,-1 6 0,7-2 0,2 7 0,9-3 0,3-3 0,7-2 0,3-10 0,10 1 0,6-6 0,15 0 0,8-5 0,1-3 0,-2-1 0,-21-1 0,-10-1 0,-12-1 0,-4 2 0,-2-1 0,2-1 0,-1 0 0,1-3 0,-3 0 0,-1-3 0,-4-2 0,3 4 0,-3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00.1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282 24575,'-8'1'0,"2"0"0,1-3 0,2-7 0,-1-4 0,-1-4 0,2 3 0,1 2 0,2-1 0,3-10 0,3-2 0,4-7 0,2 0 0,0 10 0,-3 3 0,1 6 0,-2 5 0,4-1 0,4 2 0,0 1 0,-2 1 0,-6 3 0,-4 2 0,8 3 0,8 3 0,16 3 0,-6-1 0,-3-4 0,-17-2 0,-5-1 0,-3 0 0,0 0 0,0 1 0,2 0 0,-2 0 0,2 0 0,-2 1 0,2 0 0,0 1 0,0 2 0,1-1 0,-2 0 0,-8-3 0,4-1 0,-6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01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5 54 24575,'-1'-8'0,"-7"-4"0,-3-2 0,0 3 0,-1 3 0,-1 7 0,-14 4 0,-10 4 0,-1 2 0,3 4 0,14-3 0,3 2 0,4-4 0,3 1 0,2-2 0,3 0 0,0 1 0,2-1 0,2 0 0,1 2 0,2 0 0,0 1 0,3-2 0,-1 1 0,5 0 0,-1-1 0,5 1 0,-2-4 0,7 5 0,0-1 0,3 4 0,0 4 0,1 1 0,8 11 0,2 0 0,-2 0 0,-3-5 0,-13-11 0,-4-4 0,-6-6 0,-2 0 0,-1-1 0,0 4 0,-2 3 0,-2 1 0,-3 3 0,1-3 0,-4 1 0,0-2 0,-5 0 0,-5 0 0,2-2 0,2-1 0,7-3 0,4-1 0,-1-2 0,-2 0 0,-6-1 0,2 1 0,0-1 0,7 1 0,2 0 0,1-1 0,-8 0 0,-17-2 0,-42 7 0,31-4 0,-16 4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1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7 7 24575,'-2'-3'0,"-2"0"0,0 2 0,-4 1 0,-1 2 0,-8 5 0,-7 5 0,-10 4 0,-11 8 0,-6 1 0,-16 11 0,0 7 0,1 2 0,12 6 0,20-13 0,10 0 0,14-11 0,4-4 0,5-7 0,2-7 0,1-3 0,0-4 0,4 0 0,12 1 0,10 0 0,33 1 0,-2-2 0,9 0 0,-23-3 0,-20 0 0,-13 0 0,-8 0 0,1 1 0,9 0 0,0-1 0,4-1 0,-9 1 0,-4-2 0,-4 2 0,-1 0 0,1-1 0,-1 1 0,0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2.2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1 24575,'-6'2'0,"-2"2"0,-2 4 0,-10 12 0,-3 6 0,-20 24 0,1-1 0,-7 14 0,10-4 0,13-2 0,12 2 0,10-12 0,7 1 0,3-15 0,1-6 0,3-8 0,-3-6 0,2-1 0,-1-3 0,4 0 0,1-4 0,0-1 0,-2-3 0,-4 0 0,-3-1 0,0 0 0,-1 0 0,0 0 0,-1 0 0,0-1 0,-1 0 0,-1-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3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5 31 24575,'-9'9'0,"-2"6"0,-6 13 0,-2 7 0,-2 12 0,0 1 0,3 0 0,-2 3 0,6-12 0,-2 2 0,4-13 0,3-5 0,3-10 0,4-8 0,5-8 0,2-7 0,8-18 0,6-12 0,5-12 0,6-7 0,-4 7 0,7-6 0,-6 12 0,3-2 0,-9 18 0,-5 8 0,-9 13 0,-4 7 0,-2 1 0,3 5 0,2 7 0,3 8 0,9 17 0,0 5 0,14 20 0,-3 0 0,1-5 0,-10-6 0,-10-20 0,-6 1 0,-1-8 0,-2 1 0,1-4 0,-1-7 0,-3-9 0,-2-8 0,-7-10 0,-4-2 0,-9-7 0,-1 0 0,-6-2 0,9 7 0,7 7 0,8 6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3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4 24575,'4'-1'0,"0"0"0,-2 1 0,6-1 0,9-2 0,14-3 0,27-8 0,11 1 0,13-5 0,-22 9 0,-23 2 0,-23 6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5.1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1 24575,'10'35'0,"2"10"0,3 0 0,1 10 0,-4-8 0,-3-6 0,-2-4 0,-4-16 0,-2-5 0,0-12 0,-2-20 0,0-1 0,-2-19 0,1 0 0,0 0 0,2-9 0,0 8 0,1-15 0,2 6 0,0 1 0,2 11 0,1 11 0,2 9 0,1 5 0,2 3 0,1 4 0,0 0 0,2 2 0,5 3 0,12 6 0,11 7 0,5 4 0,-1 1 0,-14-5 0,-13-2 0,-11-2 0,-7 0 0,-5 5 0,-1 5 0,-7 11 0,-2 2 0,-5 1 0,0-8 0,1-9 0,2-6 0,4-6 0,5-3 0,3-5 0,4 0 0,8-2 0,15 1 0,31 6 0,5 5 0,0 4 0,-20 4 0,-24-6 0,-6 4 0,-6-7 0,-1 2 0,-2-2 0,-2 0 0,-4 5 0,-3-1 0,-10 6 0,-3-3 0,-6-2 0,-4-1 0,5-6 0,0-1 0,5-3 0,6-1 0,0-3 0,7-1 0,-1-7 0,6 2 0,0-4 0,3 1 0,1 2 0,0 2 0,2 0 0,6-3 0,22-10 0,-16 10 0,13-5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5.8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1 24575,'-11'10'0,"-7"9"0,-1 11 0,-1 1 0,5 2 0,9-7 0,4 6 0,11 7 0,4 1 0,18 7 0,6-9 0,14-2 0,-1-13 0,-10-9 0,-15-9 0,-16-8 0,-7-2 0,-1-7 0,0 1 0,4-5 0,5-2 0,-4 7 0,3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6.2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1 24575,'24'0'0,"1"0"0,17-2 0,0 0 0,5-3 0,18 1 0,1 0 0,24-6 0,-15 2 0,-21-1 0,-27 3 0,-25 4 0,-6-3 0,-6-3 0,-8-8 0,7 7 0,-2-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6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6'5'0,"18"5"0,33 8 0,1 1 0,-3-2 0,-30-8 0,-24-6 0,-7 0 0,-4 2 0,0 6 0,0 2 0,-1 8 0,-1-5 0,-2 4 0,-2-7 0,-2 0 0,-2-1 0,0-2 0,-3 3 0,4-2 0,2-3 0,5-7 0,12-12 0,3-4 0,0 2 0,-3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5.0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5 24575,'6'3'0,"-2"4"0,-1 7 0,3 19 0,7 19 0,2 11 0,8 17 0,-3-17 0,0 0 0,-9-25 0,-4-12 0,-6-14 0,-1-12 0,-2-14 0,-4-8 0,-6-22 0,-3-1 0,-2-6 0,-1-1 0,5 10 0,2-9 0,6 11 0,3 2 0,2 9 0,0 11 0,0 5 0,0 8 0,1 2 0,1-1 0,5 0 0,5-1 0,7-2 0,16-2 0,8-1 0,38-1 0,19 3 0,-48 5 0,0 2 0,1 2 0,-4 2 0,3 3 0,-16 6 0,-27-1 0,-4 6 0,-3 4 0,-1 5 0,0 7 0,-2-4 0,-2 10 0,-6-5 0,-3 1 0,-12 0 0,2-8 0,-15 4 0,5-7 0,-6-2 0,-1-1 0,7-6 0,-9 3 0,3-1 0,3-2 0,2-2 0,15-6 0,7-3 0,4-4 0,3 0 0,-4-1 0,0-1 0,0-2 0,1-7 0,7-6 0,15-14 0,-7 14 0,9-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7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6'63'0,"-1"0"0,-2-2 0,-5-9 0,-2 1 0,-8-12 0,1 2 0,-7-15 0,0-8 0,-2-14 0,0-13 0,-1-10 0,1-17 0,0-7 0,0-11 0,-4 0 0,-4 6 0,1 18 0,0 13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7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0'-5'0,"0"1"0,0 3 0,1 0 0,3 0 0,1 1 0,11 0 0,23 4 0,17 3 0,40 4 0,-4 5 0,-38-7 0,-2 0 0,16 6 0,-21-3 0,-33-6 0,-9 2 0,-5 3 0,0 2 0,0 9 0,-3 5 0,-3 12 0,-7 10 0,-3-5 0,-5 1 0,4-18 0,-2-7 0,3-8 0,3-7 0,-1 0 0,2-4 0,0 0 0,-2-1 0,1 0 0,-1 0 0,-1 0 0,3 0 0,0 0 0,3-2 0,2-2 0,1-8 0,3-15 0,3-8 0,0 9 0,1 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8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50'12'0,"13"5"0,1 2 0,-2 2 0,-12 0 0,-24-3 0,-9 7 0,-9-1 0,-3 5 0,-3 5 0,-2 1 0,-1 13 0,-2 5 0,-2-1 0,-5-1 0,0-15 0,-3-6 0,0-10 0,3-7 0,-1-4 0,4-4 0,-4-1 0,3 0 0,-3 1 0,2-2 0,3 1 0,1-2 0,3-5 0,2-8 0,5-7 0,9-18 0,-7 18 0,5-4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8.7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14'-2'0,"-2"2"0,8-2 0,-7 2 0,1 0 0,5 0 0,6 0 0,10-1 0,-6-1 0,-2-1 0,-13 1 0,-6 1 0,-6 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9.3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21'-1'0,"9"-1"0,21 0 0,1 0 0,-12 1 0,-14 1 0,-18 0 0,-5 0 0,-1 0 0,1 0 0,0-1 0,-2 0 0,0-4 0,-2-5 0,0 3 0,1-2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0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13 24575,'12'4'0,"-2"2"0,3 3 0,0 6 0,2 2 0,5 14 0,0-1 0,5 10 0,-4-6 0,-4-4 0,-5-7 0,-8-10 0,-2-2 0,-2-4 0,-1-1 0,-2 1 0,-2-2 0,-2 1 0,1-1 0,-2-2 0,0-1 0,-2-1 0,-2-1 0,1 0 0,2-1 0,2-1 0,3-2 0,-1-6 0,-1-1 0,0-5 0,-2-2 0,2 0 0,-2-1 0,2 3 0,1 3 0,2 1 0,2 4 0,1-3 0,0 1 0,0-2 0,1-3 0,0 2 0,0-4 0,0 1 0,-1-2 0,0 0 0,1 3 0,0-3 0,1 6 0,3-5 0,0 5 0,1 2 0,-1 2 0,0 1 0,4-2 0,3-4 0,5-1 0,3-5 0,-2 4 0,1-2 0,-8 6 0,-1 3 0,-3 2 0,-1 1 0,2-1 0,-1 0 0,2 1 0,-5 0 0,-1 4 0,-3 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1.1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0 24575,'-12'15'0,"-2"3"0,-5 12 0,0 5 0,-5 17 0,5-1 0,3-3 0,2-6 0,8-16 0,1-3 0,4-4 0,0-2 0,4 3 0,1-4 0,6 0 0,4-4 0,-1-3 0,-1-4 0,-5-6 0,6-12 0,-8 7 0,7-7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2.1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9 53 24575,'-4'32'0,"-3"20"0,-4 12 0,-5 27 0,1-23 0,-5 17 0,4-25 0,2-8 0,4-20 0,5-17 0,2-15 0,1-20 0,-1-27 0,2-9 0,-1-26 0,3 24 0,3-15 0,6 17 0,4-1 0,7-1 0,-5 17 0,0 7 0,-10 20 0,-1 7 0,-4 6 0,9 12 0,2 5 0,8 16 0,0 2 0,-2 4 0,9 15 0,-1 0 0,16 24 0,-7-13 0,-3-10 0,-14-24 0,-14-20 0,-16-13 0,7 2 0,-8-4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2.5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4 24575,'11'-1'0,"6"-2"0,6-1 0,9-1 0,4 1 0,-7 0 0,-2 1 0,-14 1 0,-4-1 0,0-1 0,2-3 0,-2 2 0,-3 0 0,-3 3 0,-2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4.1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8 126 24575,'6'36'0,"0"-2"0,0 15 0,-1-7 0,-1 10 0,-3-8 0,0-7 0,0-9 0,-1-13 0,1-4 0,-1-6 0,-2-6 0,-3-9 0,-4-11 0,-2-8 0,-3-10 0,-1 1 0,0-4 0,1 4 0,3 4 0,3 0 0,4 5 0,3 2 0,2 3 0,1 7 0,1-2 0,-2 4 0,2 1 0,-2 0 0,1 6 0,1-3 0,1 6 0,1 2 0,2-1 0,-1 3 0,0-1 0,-3 2 0,7 2 0,5 4 0,13 5 0,3 4 0,3 0 0,-11-3 0,-7-4 0,-9-3 0,-2 3 0,0 3 0,6 8 0,1 6 0,-1-1 0,0 2 0,-7-10 0,-1-1 0,-5-4 0,-2 1 0,-7 2 0,-3 2 0,-7 1 0,0-1 0,4-4 0,-1-4 0,7-5 0,-1-1 0,5-1 0,5 0 0,10-1 0,4 2 0,13 3 0,4 2 0,18 3 0,4 2 0,-9-3 0,-12 0 0,-21-6 0,-9 0 0,-1 2 0,-2 1 0,-3 6 0,0 0 0,-2 2 0,-4 0 0,1 0 0,-6-2 0,1-1 0,0-4 0,-1-1 0,5-3 0,-4 0 0,4-2 0,-2-1 0,2 0 0,4 0 0,1-1 0,3-1 0,-3 0 0,3 0 0,-2 0 0,2 1 0,1 1 0,1-1 0,1-3 0,1-3 0,1-4 0,5-6 0,6-6 0,-3 9 0,1 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5.8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7 1 24575,'22'7'0,"26"13"0,4 4 0,15 10 0,-28-10 0,-13-4 0,-16-7 0,-7-6 0,-5 0 0,-2 1 0,-5 2 0,-7 6 0,-2-2 0,-3 3 0,4-7 0,6 0 0,3-4 0,5-3 0,2 0 0,0 1 0,6 8 0,3 3 0,5 6 0,0 2 0,-3-3 0,-3 5 0,-4-1 0,-1 1 0,-2 4 0,0-3 0,-2 5 0,-1 4 0,-2-4 0,-3 6 0,0-9 0,-5 2 0,1-6 0,-2-2 0,0-3 0,4-7 0,1-3 0,5-5 0,1-2 0,1-2 0,0 0 0,-2 0 0,-10-3 0,-18-2 0,-36-7 0,30 6 0,-10-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4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4 24575,'-12'-2'0,"5"1"0,-1 0 0,3 2 0,-3 3 0,-4 5 0,-4 9 0,0 5 0,-1 10 0,5-3 0,-1 8 0,4-4 0,2-5 0,5-3 0,2-9 0,4 0 0,4-2 0,5-1 0,9 0 0,3-4 0,16-1 0,-1-4 0,18-1 0,-11-1 0,-8-1 0,-18 0 0,-15-13 0,-4-2 0,-2-1 0,1 3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5.4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5'27'0,"3"9"0,-4 3 0,5 21 0,-1 3 0,0-2 0,0-3 0,-8-27 0,-3-9 0,-4-13 0,-5-9 0,-3-10 0,-6-13 0,-4-12 0,-4-9 0,-1-3 0,3 7 0,-2-2 0,8 13 0,2 9 0,4 8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6.1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12'-4'0,"0"1"0,4 0 0,0 0 0,2 1 0,-2 1 0,2 2 0,-1 2 0,11 4 0,-3 2 0,6 3 0,-3 1 0,1 4 0,4 6 0,-3-1 0,5 4 0,-11-6 0,-6-2 0,-10-4 0,-6-4 0,-4 2 0,-2 0 0,-9 8 0,-4 8 0,-4 2 0,-7 11 0,4-5 0,-5 5 0,6-11 0,5-8 0,8-12 0,5-7 0,3-3 0,-2 0 0,-5 0 0,-1-2 0,1 0 0,4-3 0,2-2 0,2-6 0,0 6 0,1-2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6.7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1'19'0,"2"2"0,8 8 0,0 0 0,-3 0 0,1 6 0,-7 1 0,10 15 0,-3 5 0,1 2 0,-3 6 0,-15-21 0,-5-2 0,-12-21 0,-4-8 0,-4-6 0,-4-1 0,-9 2 0,-2 1 0,-6 1 0,6 1 0,3-2 0,2-1 0,0-2 0,-6 0 0,-23 5 0,-19 2 0,20-3 0,0-1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7.6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9 24575,'52'3'0,"-3"-2"0,8-1 0,25-3 0,6-1-1692,9-1 0,5-2 1692,-22 0 0,3-2 0,-4 1 0,14 0 0,-1-1-184,-23 2 1,0 0 0,-1 0 183,22 1 0,-2 0 0,-4-1 0,0-1 0,15 0 0,-2-1 0,-20 0 0,0 0 0,22 0 0,-1 1 217,-22 1 1,-4 1-218,2 2 0,-2 1 0,-15 2 0,-4-1 0,24 4 1605,15-1-1605,-7 1 0,-27-2 0,1 1 0,-5-1 0,-2 0 1341,39 0-1341,-29 0 553,-30 0-553,-10 0 0,-3 0 0,2 0 0,3 0 0,-7 0 0,-8-1 0,-24 1 0,7-1 0,-9 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8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56 24575,'29'4'0,"14"3"0,3 1 0,3 2 0,-17-3 0,-15 0 0,-8-1 0,-6 3 0,4 8 0,-3 4 0,2 3 0,-4 3 0,-2-4 0,-4 5 0,-3-1 0,-4-1 0,-4 3 0,1-10 0,-5 3 0,1-6 0,0-2 0,1-3 0,6-6 0,3-2 0,2-3 0,0-2 0,-8-5 0,-4-6 0,-14-15 0,6-1 0,2-4 0,13 3 0,9 3 0,6-5 0,7 0 0,13-11 0,3 0 0,3 1 0,-1 5 0,-6 13 0,5-1 0,-2 5 0,-2 3 0,1 1 0,-10 7 0,-2 0 0,-7 7 0,-2 0 0,1 1 0,0 0 0,0 0 0,-1 0 0,-4 1 0,1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9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0 24575,'-27'28'0,"-8"13"0,-8 12 0,2 3 0,4 3 0,13-15 0,7-3 0,8-11 0,3-8 0,5-6 0,1-8 0,0-1 0,0-3 0,0 0 0,1-2 0,2 2 0,4 0 0,1 0 0,7 1 0,0-1 0,-1 0 0,-2-2 0,-9-1 0,1-1 0,-2 0 0,-1 0 0,1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0.3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8 0 24575,'-3'33'0,"-7"14"0,-7 14 0,-12 27 0,0-9 0,14-30 0,0-1 0,-7 20 0,9-11 0,4-26 0,6-18 0,1-16 0,4-18 0,10-30 0,7-14 0,13-23 0,-2 11 0,-5 13 0,-7 15 0,-13 27 0,0 6 0,-2 14 0,5 10 0,3 13 0,3 7 0,4 12 0,-4-4 0,5 7 0,-2-7 0,0-4 0,-4-8 0,-4-10 0,-4-6 0,-3-4 0,-2-2 0,0 1 0,0-1 0,-2-1 0,-7 1 0,-3-3 0,-3 1 0,-2-3 0,12 2 0,-2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0.6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9 24575,'16'-7'0,"3"0"0,-3 2 0,-3 0 0,-4-2 0,2-4 0,-5 3 0,1-1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2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183 24575,'13'24'0,"-2"0"0,2 12 0,-3-6 0,0 8 0,-5-3 0,0 0 0,-2 0 0,-2-13 0,0-1 0,-2-9 0,1-3 0,-1-3 0,0-3 0,-1-5 0,-2-23 0,-7-17 0,-2-11 0,-7-10 0,6 20 0,0-2 0,6 13 0,3 1 0,0-2 0,3 3 0,1-5 0,3 10 0,0 4 0,0 12 0,0 5 0,1 2 0,7-1 0,4 1 0,13-3 0,-5 2 0,1 0 0,-6 2 0,-4 2 0,5 1 0,-2 5 0,5 2 0,-4 2 0,0 2 0,-8-4 0,-3 0 0,-5 1 0,-1 0 0,2 8 0,-2 3 0,-1 1 0,-3 4 0,-4-4 0,-4-1 0,-1-3 0,1-3 0,4-5 0,2-4 0,5-4 0,2 0 0,2-1 0,5 2 0,12 2 0,21 5 0,8 1 0,15 4 0,-16-3 0,-13-2 0,-18-3 0,-13-4 0,-3 0 0,-1 0 0,-3 4 0,-4 5 0,-5 4 0,-7 5 0,-8 3 0,1-5 0,-2-3 0,9-9 0,6-3 0,4-2 0,5-1 0,1 0 0,1 0 0,-1-1 0,-1 1 0,-3-1 0,-1 0 0,-1 0 0,3 2 0,1-2 0,2 1 0,0-1 0,1 0 0,1 0 0,1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8.0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47'-1'0,"12"-1"0,0 0 0,6-1 0,-1-2 0,0 0 0,-2 1 0,-2 0 0,-8-1 0,-4 0 0,5 2 0,-14 2 0,-13 1 0,-7 0 0,-8 0 0,-7 1 0,-16 3 0,-20 6 0,13-4 0,-9 2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3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1 24575,'-37'38'0,"3"0"0,20-13 0,2 3 0,4-1 0,6-3 0,2 14 0,6-13 0,0 5 0,2-16 0,-4-9 0,3-2 0,7-5 0,15-2 0,9-5 0,18 0 0,-9-1 0,1 3 0,-22 3 0,-12 3 0,-11 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3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8 0 24575,'28'29'0,"-3"1"0,-3 1 0,-4 6 0,-7-1 0,-3-5 0,-7-4 0,-5-10 0,-5 3 0,-7-1 0,-1 1 0,-3 3 0,4-3 0,2 1 0,4-5 0,2-4 0,1-2 0,-18-3 0,-48 5 0,-7 0 0,23-3 0,-15 0 0,0 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5.1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1 24575,'0'13'0,"0"9"0,0-1 0,-1 10 0,-2-6 0,-1-3 0,-2-8 0,1-6 0,2-3 0,-1-1 0,2-3 0,-1-6 0,-1-12 0,1 7 0,0-5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5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9'0,"3"0"0,5 3 0,-4-5 0,-3-1 0,-5-2 0,1 0 0,1 2 0,6 3 0,-2-1 0,1 0 0,-7-5 0,-2-2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6.3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9 0 24575,'-20'20'0,"1"4"0,-17 24 0,-1 7 0,1-1 0,3 0 0,15-13 0,8 8 0,13 1 0,5 4 0,12 1 0,-2-18 0,4-6 0,-7-18 0,-3-7 0,-1-3 0,-1-3 0,2 0 0,0 0 0,-5-1 0,-1 0 0,-4 0 0,0 0 0,1 0 0,-1 0 0,0-1 0,0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8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 0 24575,'-4'5'0,"0"0"0,1 3 0,-4 5 0,-1 3 0,-9 20 0,2 2 0,-6 25 0,6-1 0,3-2 0,6-8 0,5-21 0,1-7 0,0-8 0,0-2 0,5 4 0,2-4 0,7 3 0,1-5 0,-2-3 0,-2-4 0,-5-2 0,-4-1 0,0-1 0,0 0 0,1-1 0,2 0 0,3 0 0,1 0 0,-1 0 0,-2 0 0,-2 0 0,-3 0 0,4 0 0,4 0 0,4 0 0,6 0 0,0 1 0,-6-1 0,-2 1 0,-6-4 0,-2-3 0,1 2 0,-3-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9.0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1 24575,'-8'7'0,"-1"11"0,-6 16 0,-3 29 0,-3 14 0,8-25 0,0 2 0,-10 41 0,2-15 0,9-29 0,6-31 0,6-13 0,5-9 0,3-14 0,8-18 0,3-5 0,4-10 0,-3 7 0,-3 9 0,-3-1 0,-3 9 0,4-4 0,-3 9 0,2 1 0,-4 6 0,-1 4 0,0 0 0,0 1 0,2-4 0,-1 0 0,1 2 0,-3 1 0,-4 3 0,2 2 0,-5 1 0,1 3 0,0 11 0,9 17 0,9 29 0,3 0 0,1 7 0,-8-20 0,-5-12 0,-3-3 0,-2-8 0,2 2 0,1 0 0,-2-4 0,0-4 0,-5-11 0,-4-7 0,-8-11 0,-11-10 0,-9-4 0,-8-5 0,11 13 0,1 0 0,11 9 0,4 2 0,3 3 0,4 3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9.5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4 24575,'7'1'0,"3"0"0,1 2 0,7 0 0,0 0 0,2-2 0,-5 0 0,-4-1 0,-5 0 0,-4 0 0,3-1 0,15-3 0,13-4 0,28-3 0,-28 4 0,4 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1.0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8 24575,'17'47'0,"3"17"0,1 3 0,-3-18 0,2 2 0,0-1 0,1-1 0,2-1 0,0-2 0,12 21 0,-17-36 0,-10-22 0,-12-15 0,-3-14 0,-6-11 0,-3-11 0,-4-8 0,5 8 0,0 0 0,5 10 0,3 7 0,-1 1 0,2 3 0,-1-8 0,-3-4 0,1-5 0,-1-11 0,5 4 0,4-13 0,3 14 0,3 4 0,1 19 0,0 10 0,0 6 0,0 2 0,2 0 0,1 2 0,2 1 0,5 0 0,4 2 0,23 10 0,23 17 0,20 8 0,-23-9 0,0 0 0,29 9 0,-7-2 0,-49-22 0,-25-6 0,-11-1 0,-7 1 0,-11 9 0,-20 7 0,-10 4 0,-28 11 0,6-6 0,-10 1 0,36-15 0,12-8 0,28-9 0,6-1 0,4 0 0,13 1 0,18 5 0,23 7 0,4 5 0,-5 2 0,-26-4 0,-16-2 0,-12-2 0,-4 5 0,0 3 0,-3-2 0,-4 2 0,-5-4 0,-11 5 0,-17 4 0,-8 4 0,-11 1 0,17-9 0,4-3 0,20-11 0,10-10 0,12-7 0,24-23 0,8-2 0,-8 6 0,-7 1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1.5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4 24575,'62'-5'0,"6"-1"0,5-1 0,-18 0 0,-19 3 0,-20 2 0,0 0 0,9 1 0,7 0 0,11 0 0,-13 1 0,-10 0 0,-21-1 0,-9-3 0,-7-5 0,7 3 0,2-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8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90'-17'0,"-27"7"0,-6 0 0,-38 8 0,-12 1 0,-5 1 0,-1 0 0,2-2 0,-1-1 0,0 0 0,0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9'4'0,"-2"0"0,-3-1 0,-1 2 0,4 4 0,4 7 0,7 10 0,-2 1 0,-1 3 0,-8-7 0,-4-6 0,-4-1 0,-3-5 0,-4 3 0,-3-1 0,-1 2 0,-4 3 0,5-4 0,-2 1 0,4-4 0,1-3 0,2-3 0,1-2 0,2 0 0,2-1 0,0-2 0,9-12 0,-6 8 0,6-8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6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10'0,"8"9"0,15 18 0,7 17 0,1 10 0,-23-20 0,-2 1 0,15 33 0,-8 10 0,-14-30 0,-10-20 0,-6-22 0,-3-12 0,0-4 0,-4-8 0,-2-13 0,-6-19 0,-1-17 0,-5-1 0,0 2 0,3 18 0,4 1 0,8 11 0,-4 4 0,1 5 0,1 13 0,1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2'0,"-3"1"0,2 2 0,-4-2 0,-2 1 0,-2-1 0,0-1 0,-2 1 0,-6-3 0,4 1 0,-6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4.5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13'0'0,"-3"1"0,-4 0 0,4 3 0,6 5 0,1 0 0,0 0 0,-8-3 0,-5-3 0,-2 0 0,0-1 0,-2-1 0,1 1 0,1 1 0,1-1 0,0 6 0,1 3 0,1 6 0,2 7 0,2 5 0,5 6 0,-5-1 0,0-7 0,-7-6 0,-2-10 0,-4 0 0,-2-2 0,-4 2 0,-3 3 0,-2-1 0,-6 5 0,0-1 0,0 0 0,-1 0 0,4-4 0,0 1 0,6-6 0,4 1 0,7-7 0,6-4 0,4-3 0,-2 0 0,-3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5.0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7 24575,'10'-2'0,"9"0"0,13-4 0,12-1 0,-5 0 0,-7 0 0,-16 5 0,-8 0 0,-1 1 0,-2 1 0,1-1 0,-4 1 0,0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5.8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4 24575,'23'-4'0,"0"-1"0,1 0 0,5-2 0,0 1 0,5 0 0,-7 1 0,-7 1 0,-7 1 0,-2 2 0,25-5 0,-21 4 0,13-3 0,-32 3 0,-6 0 0,-4-1 0,-4 2 0,-1-3 0,6 4 0,4-2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6.8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4'10'0,"3"4"0,1 4 0,4 8 0,-4 0 0,1 11 0,-3 1 0,-1 4 0,1 7 0,-4-6 0,-2 5 0,-3-9 0,-4-5 0,1-6 0,-2-7 0,1 0 0,-2-3 0,2 2 0,-3-3 0,1 2 0,-1 2 0,0-2 0,0 5 0,-1 4 0,-1-2 0,-1 6 0,-1-6 0,-2 0 0,2-8 0,0-4 0,1-7 0,1-2 0,0 0 0,0-1 0,-1 1 0,1 0 0,-3 1 0,0 1 0,0 0 0,0-2 0,2-1 0,5-5 0,1-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8.1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88 24575,'17'3'0,"8"3"0,1 0 0,3 4 0,-11-2 0,-2 4 0,-5-3 0,-2 2 0,-3 2 0,-2 5 0,0 10 0,-1-2 0,-2 3 0,-2-8 0,0-8 0,-3-2 0,-1-6 0,-2 1 0,-4 0 0,1-2 0,-4-1 0,3-1 0,1-1 0,0-1 0,1-1 0,-5-2 0,2 0 0,-2 0 0,4 0 0,4 0 0,3-4 0,2-8 0,0-14 0,1-7 0,0-16 0,0 2 0,-1 0 0,1 1 0,-2 13 0,5-1 0,5 9 0,4 2 0,11-4 0,3 4 0,4-5 0,-4 7 0,-5 6 0,-4 6 0,0 3 0,7 1 0,8-2 0,0-1 0,-1 1 0,-11 2 0,-7 2 0,-7 3 0,-2 1 0,-4 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8.9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7 0 24575,'-8'7'0,"-4"11"0,-4 9 0,-1 12 0,-3 12 0,5-4 0,2 8 0,8-1 0,8-4 0,8-1 0,4-18 0,0-5 0,-3-16 0,-4-3 0,-3-6 0,-3-1 0,2 1 0,-2-1 0,1 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0.0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9 1 24575,'-12'22'0,"-1"8"0,-8 35 0,-1 7 0,5-18 0,-1 0 0,-12 34 0,1-10 0,10-30 0,9-26 0,4-10 0,5-12 0,8-16 0,12-32 0,8-17 0,5-12 0,-3 3 0,-7 23 0,2 0 0,-5 14 0,5-1 0,-6 11 0,-3 7 0,-6 10 0,-4 7 0,2 7 0,7 13 0,3 6 0,8 13 0,-4-2 0,-2-4 0,-6-4 0,-6 2 0,-3-8 0,-2 12 0,0-5 0,-1 5 0,2 9 0,-1-8 0,1-6 0,-3-11 0,1-12 0,-1-1 0,0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9.4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 0 24575,'10'1'0,"-2"-1"0,0 2 0,-1-1 0,4 1 0,5 5 0,5 0 0,14 7 0,3 2 0,0-1 0,-1 1 0,-15-4 0,3 2 0,-6-1 0,-3-2 0,-6-3 0,-6-4 0,-3-2 0,-1 4 0,0 4 0,0 5 0,0 5 0,0 1 0,1 2 0,-1-3 0,1-3 0,-1-4 0,0-4 0,2 5 0,-1-2 0,2 1 0,-1-4 0,-1-3 0,0-1 0,-1-2 0,0 2 0,-3 1 0,-1 4 0,-5 4 0,-1 3 0,-7 7 0,-2 3 0,-2-1 0,-8 5 0,3-5 0,-12 9 0,-19 19 0,14-10 0,-6 6 0,28-24 0,12-14 0,4-4 0,5-7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0.6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5 24575,'4'-1'0,"3"-1"0,0 1 0,3-2 0,2 2 0,-1-1 0,0 1 0,-4 0 0,0 1 0,0-1 0,3 0 0,5-2 0,6 0 0,-2-1 0,1 1 0,-8 1 0,-3 1 0,-5 1 0,-2 0 0,3-2 0,-4 2 0,2-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1.9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7 24575,'-1'16'0,"1"13"0,-1 30 0,2 13 0,2 22 0,0-20 0,1-15 0,-2-31 0,-3-26 0,-3-18 0,-5-26 0,0-6 0,-3-13 0,3-1 0,4 19 0,1-1 0,5 23 0,1 3 0,2 1 0,5 1 0,0 4 0,8 0 0,4 3 0,4 3 0,9 0 0,-5 3 0,-2 0 0,-9 2 0,-4 4 0,8 6 0,8 6 0,14 9 0,-9-4 0,-7-2 0,-16-8 0,-6-2 0,-4 0 0,-1 1 0,-5 6 0,-4 4 0,-5 2 0,-9 6 0,-2-4 0,-10 4 0,-2-4 0,4-4 0,6-7 0,13-6 0,5-2 0,8-3 0,6 0 0,10-1 0,4 2 0,8 1 0,-8-1 0,1 3 0,-4 1 0,-3 1 0,-4 2 0,-5-3 0,-5 2 0,-2 1 0,-1 8 0,-6 8 0,-3 6 0,-6 8 0,-4-3 0,0-8 0,-3-4 0,4-11 0,5-4 0,4-6 0,5-2 0,0-1 0,-3-1 0,0-1 0,0-1 0,1-3 0,5 0 0,0-7 0,4 7 0,-1-2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2.5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2'40'0,"-2"-3"0,1 14 0,-1-6 0,0 3 0,0 6 0,0-7 0,0 6 0,0-20 0,0-10 0,-2-20 0,0-22 0,0-11 0,0-28 0,-1-6 0,-1-4 0,0 27 0,1 15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3.1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4 0 24575,'17'11'0,"-4"-1"0,2 3 0,-3-1 0,1 3 0,-5-2 0,-3 1 0,-3 1 0,-1 1 0,-3 4 0,1 1 0,-3 3 0,-1 3 0,0 1 0,-3 4 0,0-1 0,-3-2 0,-1 5 0,-2 2 0,-1 1 0,0 5 0,2-14 0,-1-3 0,5-12 0,0-7 0,2-2 0,-2-3 0,0 0 0,4-1 0,1-4 0,5-7 0,1-6 0,-1 5 0,1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3.8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 0 24575,'6'3'0,"4"1"0,0 3 0,6 4 0,-2 0 0,0 2 0,-1 1 0,-5-3 0,-1 4 0,-3-2 0,-1 3 0,3 8 0,1 2 0,4 16 0,0 0 0,0 3 0,0 4 0,-3-13 0,2 7 0,-4-9 0,-1-1 0,-3-8 0,-2-10 0,-2-3 0,0-2 0,-6-1 0,-3 4 0,-3 0 0,-6 6 0,-1 1 0,-1 1 0,-5 2 0,7-5 0,-1-3 0,9-5 0,2-4 0,6-3 0,1-2 0,2-1 0,0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4.9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7 24575,'11'1'0,"3"1"0,10-2 0,11 1 0,24-1 0,9 0 0,-16-1 0,4 0 0,37 1 0,0-1 0,7-1 0,-14 1 0,-43 1 0,-8 0 0,54 0 0,-6-2 0,-20 1 0,11 0 0,-3-1-971,15-2 0,2 0 971,-1 0 0,8-1 0,-1 0 0,-5 2 0,-1 0 0,-2 0 0,-9-1 0,-2 1 0,-1 0 0,0 0 0,-1 1 0,-8 0 0,-10 0 0,-9 0 0,21-3 0,-45 4 0,-34 1 0,10 0 0,-14 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6.1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6 135 24575,'3'10'0,"1"6"0,0 4 0,0 6 0,-3 4 0,0 1 0,-2 11 0,-1-2 0,-1 1 0,0-6 0,0-15 0,2-6 0,-2-5 0,0-2 0,-2-2 0,0 0 0,-2-2 0,0 0 0,0-1 0,-2-2 0,1 0 0,-1-3 0,2-2 0,1-3 0,2-9 0,1-3 0,-2-22 0,0-1 0,-3-19 0,-1 19 0,4 9 0,1 21 0,4 10 0,0 1 0,2-2 0,6-5 0,5-4 0,6-7 0,1 3 0,-1-2 0,1 1 0,1 2 0,11-6 0,-1 2 0,1 2 0,-11 4 0,-11 9 0,-5 3 0,-3 2 0,1 0 0,2-1 0,1 1 0,1-1 0,-3 1 0,-1 0 0,-2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6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1 0 24575,'-19'9'0,"-15"13"0,-9 12 0,-7 12 0,3 4 0,15-9 0,5 3 0,12-14 0,4 7 0,5-7 0,2 1 0,2 0 0,1-8 0,1 1 0,2-3 0,2-3 0,5 1 0,2-5 0,8 0 0,-6-6 0,2-3 0,-9-4 0,-1-1 0,0 0 0,4 0 0,6 0 0,8-2 0,-2 1 0,-2-3 0,-9 3 0,-7-1 0,-2 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7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2 67 24575,'-22'28'0,"1"1"0,-18 25 0,5-9 0,-9 16 0,5-6 0,4-1 0,9-7 0,11-18 0,5-8 0,6-19 0,4-26 0,4-17 0,9-31 0,4 8 0,5-13 0,-5 21 0,-3 9 0,-2 14 0,-4 12 0,4 2 0,-2 6 0,0 3 0,-2 3 0,-2 4 0,3 0 0,-2 2 0,1 0 0,-2 2 0,-1 2 0,5 7 0,-1 7 0,3 13 0,1 13 0,-5 4 0,-3 8 0,-4-13 0,3 10 0,-3-14 0,3-2 0,-5-15 0,-2-10 0,0-2 0,-1 0 0,1-2 0,-1-1 0,-6-5 0,-14-4 0,-17-2 0,-10-1 0,18 2 0,8 1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8.1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0 24575,'17'-2'0,"14"-1"0,1-1 0,16-3 0,-16 0 0,1 0 0,-11 0 0,-6 3 0,-5 1 0,-7 1 0,-3 2 0,-4-3 0,2 3 0,-1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0.1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7 24575,'24'-7'0,"10"1"0,10-4 0,6 2 0,5-3 0,-5 2 0,9-3 0,-19 1 0,-8 4 0,-18 3 0,-12 4 0,0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9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0 53 24575,'1'19'0,"-1"8"0,1 25 0,-1-2 0,0 12 0,0-15 0,-1-8 0,1-13 0,-2-13 0,2-5 0,-1-2 0,0-2 0,-1-20 0,0-10 0,1-11 0,6-8 0,2 2 0,6-1 0,2-8 0,3 11 0,1 4 0,1 11 0,-1 9 0,7 4 0,-1 8 0,11 2 0,-4 3 0,1 2 0,-4 3 0,-10 0 0,1 4 0,-6 0 0,-3 0 0,-3 1 0,-5-3 0,-3 1 0,-5 1 0,-4-1 0,-10 8 0,-7 0 0,-17 13 0,-10 8 0,-6 4 0,-8 7 0,13-12 0,5-4 0,22-15 0,15-9 0,16-6 0,14-4 0,13 0 0,8-1 0,1 0 0,6 5 0,-5 3 0,-1 2 0,-9 1 0,-19-4 0,-4-1 0,-8 0 0,0 0 0,-2 2 0,-3 3 0,-2 3 0,-3 4 0,-6 6 0,0 2 0,-8 3 0,3-5 0,-1-6 0,-1-4 0,9-4 0,-2-2 0,11-1 0,1-8 0,3-3 0,5-4 0,-3 4 0,3 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10.0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0 24575,'17'1'0,"-3"0"0,1 3 0,-6-1 0,1 7 0,-2 4 0,-2 4 0,-2 11 0,-2-3 0,-1 16 0,3 0 0,-2-1 0,1 1 0,-5-19 0,-1 4 0,-3-6 0,0 0 0,-3 0 0,0-7 0,-2 0 0,1-2 0,-6-1 0,-2-2 0,1 0 0,0 0 0,5-2 0,-1 3 0,1-2 0,0 1 0,-2 1 0,0-3 0,-4 3 0,-2 1 0,0-2 0,-6 4 0,8-4 0,3-2 0,8-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45.0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 24575,'12'0'0,"8"-1"0,10 1 0,1-1 0,17 1 0,15 0 0,-4 0 0,7 0 0,15 0 0,5 0-593,-20 0 0,1 0 0,2 0 593,11 0 0,1 0 0,-2 0 0,16 0 0,-3 0-228,-24 0 1,1 0 0,-5 0 227,1 0 0,-2 0-66,3 0 0,-2 0 66,-7 0 0,-2 0 0,-1 1 0,2-1 0,14 1 0,0 0 0,-9 0 0,2 0-517,27 0 0,4 0 517,-6-1 0,-1 0 0,3 0 0,-1 0 0,-4 0 0,-6 0 801,-20 0 0,-4 0-801,-2 0 0,-3 0 699,23 1-699,-10-1 142,-24 1-142,-15-1 1184,-13 0-1184,-7 0 0,-1 0 0,-1 0 0,4 0 0,6 0 0,19-1 0,18 1 0,15-1 0,8 1 0,-20 0 0,-19 0 0,-19 0 0,-8 0 0,1-1 0,2 0 0,-1-1 0,-1 1 0,-5 0 0,0 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0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2 1 24575,'-10'0'0,"-4"3"0,-8 7 0,-8 8 0,-5 11 0,-1 9 0,7 3 0,0 13 0,8-1 0,5 0 0,6-1 0,10-13 0,10 5 0,7-8 0,5-2 0,8-3 0,-3-11 0,11 1 0,0-8 0,0-3 0,0-3 0,-9-3 0,-2-1 0,-9-2 0,-7 1 0,-5-2 0,-4 0 0,-1-1 0,-1 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1.6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1 1 24575,'-2'8'0,"-4"4"0,-4 10 0,-5 16 0,-1 8 0,1 19 0,5-9 0,4 9 0,5-13 0,3-7 0,5-8 0,1-13 0,1-3 0,-2-10 0,-2-2 0,-1-5 0,0-1 0,2 1 0,6 2 0,7 3 0,12 4 0,-2-1 0,4 0 0,-12-5 0,-6-3 0,-9-3 0,-5-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2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0 24575,'-10'26'0,"-13"20"0,-6 13 0,-17 21 0,4-6 0,5-6 0,7-9 0,14-20 0,3-7 0,8-16 0,4-14 0,4-13 0,8-22 0,6-7 0,9-23 0,2 1 0,-1-1 0,-3 7 0,-13 29 0,-3 7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2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4'21'0,"5"11"0,1 9 0,3 7 0,2 7 0,-6-9 0,5 4 0,-10-15 0,0-5 0,-8-10 0,-1-3 0,-2 1 0,0-3 0,0 0 0,-2-6 0,-3-8 0,-8-12 0,-11-13 0,-9-9 0,10 10 0,3 7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3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4'0,"1"0"0,-4 0 0,3-1 0,-5-1 0,4 1 0,-1-1 0,0 1 0,-3-2 0,-2 0 0,8-2 0,11-2 0,35-2 0,2 0 0,2 0 0,-25 2 0,-24 2 0,-11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4.6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0 24575,'3'28'0,"2"7"0,-1-2 0,0 1 0,-2-15 0,-2-5 0,0-9 0,0-4 0,0-6 0,-2-25 0,1-10 0,-1-9 0,0 2 0,3 14 0,2 2 0,-1 8 0,1 7 0,-1 6 0,1 5 0,2 0 0,1 1 0,6-4 0,5-1 0,3-1 0,4 3 0,-3 3 0,7 2 0,3 7 0,0 1 0,2 8 0,-13-4 0,-4 3 0,-8 1 0,-2 3 0,4 12 0,-5-2 0,1 6 0,-6-9 0,-3-7 0,-5-4 0,-1-5 0,-5 1 0,-1-3 0,2-1 0,1-3 0,4-1 0,3 0 0,1-1 0,3 1 0,0 0 0,2 0 0,4 3 0,3 5 0,9 10 0,19 20 0,5 4 0,18 12 0,-19-16 0,-9-10 0,-18-14 0,-11-7 0,-5-5 0,-9 2 0,-11 2 0,-13 3 0,-12 0 0,2-4 0,-4-2 0,17-3 0,4-1 0,15 0 0,7-1 0,3 1 0,2-3 0,-2 0 0,0-8 0,-3-2 0,0-10 0,0 5 0,3-1 0,1 7 0,2 5 0,5 1 0,20-7 0,-14 7 0,13-5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5.3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4 1 24575,'-27'13'0,"1"4"0,-9 16 0,7-2 0,2 5 0,8-4 0,8-1 0,6 8 0,9 0 0,5 10 0,21 4 0,7-10 0,26 0 0,5-17-3392,-21-14 0,3-3 3392,38 5 0,-11-6 0,-34-4 0,-31-4 0,-12-3 0,-4-3 0,-3-1 6784,0-2-6784,-1 1 0,0-2 0,4 4 0,-1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1.3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0 16 24575,'-5'-6'0,"1"2"0,-1 0 0,2 3 0,-1 1 0,-2 4 0,-11 11 0,-6 8 0,-5 6 0,0 5 0,6-7 0,1 8 0,4-1 0,5 2 0,2 0 0,7-9 0,2-4 0,1-7 0,2-8 0,1-3 0,3-4 0,-3-2 0,5-2 0,-4-5 0,3-4 0,2-11 0,-1 2 0,4-11 0,2 2 0,-1-3 0,5-5 0,-7 10 0,1 0 0,-7 14 0,-2 7 0,1 20 0,6 20 0,5 10 0,4 10 0,-1-14 0,1 2 0,-3-9 0,0-3 0,-2-3 0,-4-12 0,-1-2 0,-1-6 0,-1-2 0,-3-4 0,0 0 0,0-5 0,0-4 0,3-5 0,1-5 0,2 4 0,0 1 0,-3 5 0,-3 4 0,-3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5.9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29'0'0,"30"0"0,24-2 0,-31 1 0,-1 1 0,29-2 0,-26 0 0,-29 2 0,-17-1 0,-3 1 0,1-1 0,1 0 0,-4-2 0,-6-2 0,-4-1 0,-10-7 0,9 7 0,-1-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6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2'9'0,"5"2"0,9 1 0,18 1 0,4-1 0,-4 2 0,2 0 0,8-3 0,-7-2 0,3 1 0,-11 2 0,-44-5 0,-30 6 0,-18 12 0,-9 8 0,-17 17 0,1-7 0,-10 5 0,17-18 0,11-9 0,17-15 0,9-7 0,1-5 0,1 2 0,-1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6.8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2'28'0,"-1"5"0,-5 0 0,1 14 0,-1 11 0,0 2 0,-1 4 0,-5-22 0,-5-7 0,-3-18 0,-2-7 0,0-7 0,-2-15 0,-1-8 0,-4-19 0,4 18 0,-1-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7.4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4'-2'0,"3"0"0,13 0 0,10 1 0,-7 0 0,4 1 0,-17 1 0,2 4 0,4 7 0,-2 4 0,7 6 0,-13-5 0,1 4 0,-11-5 0,-3 8 0,-5 11-6784,-5 9 6784,-8 23 0,-3-10 0,-5 3 0,1-24 0,2-13 0,0-12 0,4-6 6784,-1-2-6784,3-2 0,0 0 0,3-1 0,2 0 0,-1 0 0,1-1 0,2-1 0,3-2 0,1-1 0,3-6 0,9-5 0,-6 5 0,5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8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 24575,'12'-2'0,"-1"1"0,3 0 0,-4 2 0,-2 0 0,4 8 0,2 7 0,11 13 0,1 10 0,8 12 0,-14-11 0,-1 9 0,-17-13 0,0 20 0,-2 7 0,-1-2 0,-1-7 0,-3-22 0,-4-11 0,-2-8 0,-3-3 0,-5 2 0,-2 0 0,-4 4 0,-1 1 0,4-3 0,0-3 0,10-7 0,2-3 0,5-1 0,8-1 0,20-8 0,7-3 0,-4 1 0,-7 3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8.6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5'-1'0,"-1"1"0,3-3 0,3 3 0,12-3 0,4 3 0,8-1 0,-5 1 0,-7 0 0,-8 0 0,-10-1 0,1 1 0,0-1 0,2 1 0,4 0 0,-1-1 0,2 1 0,-6-2 0,-1 2 0,-2-1 0,-2 1 0,0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9.2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 24575,'16'1'0,"-4"-1"0,2 0 0,-4 0 0,4 0 0,7 0 0,11 0 0,13-1 0,-7 0 0,-5 0 0,-18 0 0,-13 1 0,-45-5 0,29 4 0,-29-3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2.4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1 247 24575,'25'15'0,"7"6"0,1 6 0,8 11 0,-9-5 0,-9-3 0,-13-13 0,-7-6 0,-4-4 0,-2 0 0,-2 3 0,-6 3 0,-4 5 0,-11 6 0,0-3 0,-10 2 0,1-10 0,5-4 0,2-5 0,13-4 0,0-4 0,3-6 0,-2-6 0,-8-30 0,10 6 0,-1-20 0,13 22 0,9-4 0,4 11 0,6-7 0,1 3 0,2-2 0,9-10 0,1 9 0,5-6 0,-11 18 0,-8 6 0,-7 10 0,-7 6 0,-1 2 0,1 4 0,3 4 0,16 20 0,4-1 0,12 14 0,-7-17 0,-7-5 0,-9-9 0,-8-5 0,-4-3 0,-3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3.1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1 0 24575,'-30'9'0,"-5"5"0,-21 24 0,0 5 0,-11 20 0,16-5 0,12-5 0,15-3 0,16-15 0,3 0 0,7-13 0,0-6 0,2-8 0,1-3 0,1-4 0,0 2 0,3-2 0,-1 0 0,1 0 0,0 0 0,-1-1 0,1 0 0,0 0 0,1 0 0,1-1 0,-2 0 0,1-1 0,-7 1 0,0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0 1 24575,'-13'22'0,"-6"11"0,-11 14 0,-18 28 0,1 4 0,15-23 0,0 2 0,3-4 0,2-1 0,3-5 0,1-2 0,-12 26 0,21-42 0,7-16 0,10-25 0,4-19 0,10-24 0,6-6 0,10-15 0,-1 18 0,4-5 0,-9 18 0,-5 6 0,-4 10 0,-7 11 0,5-2 0,3 3 0,4-2 0,10-5 0,-6 6 0,-1 1 0,-13 8 0,0 13 0,-1 13 0,8 15 0,2 11 0,2 11 0,-7 0 0,-2 5 0,-4 8 0,-4-9 0,2 13 0,-1-18 0,-1-8 0,-2-18 0,-3-21 0,-9-12 0,-10-9 0,-8-7 0,-17-12 0,0 2 0,12 7 0,7 9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1.7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22'0,"1"0"0,4 25 0,-3 0 0,5 27 0,2 12 0,3 2 0,2 6 0,-6-30 0,-2-7 0,-4-26 0,-4-12 0,0-16 0,0-11 0,4-6 0,9-16 0,8-9 0,6-7 0,-11 17 0,-5 9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3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39'0'0,"-13"0"0,-12-1 0,-14-2 0,0-2 0,-1 2 0,1-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8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9'38'0,"0"2"0,3 15 0,-1 5 0,-6-3 0,0 0 0,-9-20 0,-2-4 0,-3-13 0,0-7 0,-1-8 0,0-6 0,0-17 0,1-14 0,1-11 0,0-14 0,0 29 0,-1 3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5.7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 24575,'17'3'0,"-2"0"0,-8 1 0,-1 2 0,0 4 0,1 4 0,1 5 0,-2 3 0,-2-6 0,-3-1 0,-1-6 0,-1 2 0,-3 1 0,-6 8 0,-2-2 0,-6 3 0,0-4 0,0-3 0,1-4 0,8-6 0,1-1 0,7-3 0,0-1 0,1-1 0,1-1 0,-1 1 0,2 1 0,8 1 0,15 2 0,12 4 0,1-1 0,-6 4 0,-17-6 0,-7 3 0,4 4 0,2 4 0,7 9 0,-2-3 0,-6-2 0,-6-7 0,-5-6 0,-2-2 0,-1-1 0,-1 2 0,-4 3 0,-4 3 0,-7 6 0,-2-2 0,-2-1 0,0-4 0,3-5 0,0-1 0,6-2 0,2-1 0,4-1 0,0-1 0,1 0 0,1-2 0,3 1 0,-1-1 0,2 1 0,-1 0 0,1 2 0,0-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6.3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8 24575,'-6'-4'0,"1"2"0,2 1 0,-6 3 0,-3 6 0,-11 8 0,-2 7 0,-2 9 0,4 6 0,9 3 0,6 10 0,5-3 0,9 14 0,6-12 0,5-5 0,8-14 0,-3-17 0,12-6 0,-2-5 0,-1-3 0,-10-1 0,-12-1 0,-4 0 0,0 0 0,1-2 0,5 0 0,-1-2 0,5-2 0,0-1 0,1-4 0,-6 6 0,-4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7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8 24575,'5'20'0,"5"19"0,8 19 0,2 10 0,3 6 0,-10-27 0,-2-9 0,-8-24 0,-4-10 0,-1-7 0,-3-8 0,-4-19 0,-1-5 0,-4-21 0,2 4 0,2 3 0,3-1 0,4 17 0,2-1 0,4 11 0,1 7 0,3 5 0,-1 8 0,3 1 0,4 1 0,4 1 0,12-1 0,-3 3 0,13 1 0,-6 3 0,2 3 0,3 4 0,-9-1 0,-2 2 0,-12-3 0,-6-2 0,-5-3 0,-3-1 0,-1 1 0,-2 4 0,-9 8 0,-10 12 0,-12 9 0,-11 6 0,5-10 0,1-8 0,14-14 0,9-6 0,8-5 0,8-26 0,-2 18 0,3-18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7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3'0,"29"5"0,34 8 0,-31-4 0,1 2 0,-10-1 0,-3 2 0,1 2 0,-5 3 0,12 17 0,-8 5 0,-6 1 0,-17-7 0,-9-3 0,-18-10 0,-13 1 0,-22 6 0,-11 4 0,-34 11 0,0-6 0,7-6 0,18-14 0,27-11 0,8-4 0,8-3 0,3-1 0,3-1 0,-3-2 0,-13-4 0,-10-1 0,8 2 0,0 2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8.6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1'0'0,"47"0"-4916,-10 0 1,11 2 4418,0-2 1,9 1-1,8 0 497,-2 1 0,9-1 0,5 1 0,3 0 0,0 0-360,-10 0 1,2 0 0,1-1 0,1 1 0,2 0 0,0-1 359,-5 0 0,3 1 0,0-1 0,1 0 0,0 0 0,-3 1 0,-2-2 9,0 1 0,-1 0 0,-1 0 0,-2 0 0,-1-1 0,-2 0-9,10 0 0,-1 0 0,-2-1 0,-4 1 0,-5-1-241,13-1 1,-8-1-1,2 1 241,13 1 0,1 0 0,-9 0 0,-1-1 0,-5 1 812,-19 0 1,3 1-1,-3 1-812,23-1 0,2 0 0,-7-1 0,5 0 0,-2 0 1013,-16 1 0,-3-1 0,4 0-1013,19 0 0,4 0 0,-6 0 0,4 0 0,-3 1 916,-20 0 0,3 0 1,-6 0-917,5 0 0,-7 0 829,-2 0 1,-9 0-830,-8-1 1297,-47 0-1297,-23 0 1938,-23 2-1938,-23 6 0,32-3 0,-13 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9.6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4 24575,'16'1'0,"33"9"0,21 3 0,18 8 0,-22-3 0,-30-5 0,-25-3 0,-9-1 0,0 7 0,3 17 0,-3 3 0,3 15 0,-4-15 0,-1 0 0,-4-16 0,-3-4 0,-4-4 0,-2-5 0,-14-2 0,-10-3 0,-9-4 0,-7-3 0,13-4 0,2-2 0,19-1 0,7-2 0,9-8 0,3-7 0,7-20 0,10-18-6784,9-8 6784,-8 26 0,1-2 0,3-2 0,0 2 0,7-23 0,-3 12 0,-12 51 0,11 9 0,9 3 0,2 0 6784,-11 1-6784,-14-2 0,-6 1 0,-3-1 0,2 1 0,1 1 0,5 1 0,-1 4 0,5 1 0,-3 2 0,0 4 0,-7-7 0,0 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0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8 0 24575,'-14'19'0,"2"4"0,-3 21 0,6-3 0,4 12 0,3-11 0,7 1 0,2-7 0,6-8 0,9-1 0,4-5 0,3-6 0,-2-4 0,-12-8 0,-2-9 0,-2-10 0,-5 5 0,2-3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1.0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6 1 24575,'-5'26'0,"-5"18"0,-5 17 0,-11 34 0,-2-8 0,8-30 0,-2 1 0,-8 3 0,0-2 0,-13 26 0,0-13 0,32-58 0,9-23 0,2-28-6784,9-21 6784,8-17 0,1 26 0,3 0 0,19-35 0,-15 35 0,-1 2 0,11-21 0,-10 14 0,-10 24 0,-10 18 0,-1 8 6784,-2 3-6784,7 4 0,9 5 0,1 5 0,5 9 0,-6 8 0,0 9 0,3 21 0,-3-3 0,6 29 0,1-7 0,-4-6 0,-4-20 0,-10-29 0,-5-14 0,-3-8 0,-10-7 0,-23-10 0,-5 0 0,-13-5 0,17 8 0,9 2 0,11-3 0,4-2 0,4-6 0,3 11 0,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2.3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21'0,"1"16"0,4 16 0,2 10 0,-1 13 0,-1-13 0,-1 6 0,0-11 0,-1-14 0,1-2 0,-3-19 0,1 0 0,-1-7 0,1 1 0,-1-1 0,1-2 0,2-2 0,-1-4 0,1-1 0,-5-5 0,-28-2 0,18-1 0,-22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1.3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1'-2'0,"9"0"0,28-2 0,11 1 0,22-2 0,-17-1 0,-21 1 0,-28-3 0,-22 0 0,-3 3 0,0-2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2.3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1 208 14115,'0'51'0,"0"1"0,0 33 4305,0-15-4305,3-12 1812,-1-8-1812,2-14 991,-2-18-991,-2-17 3352,-4-17-3352,-7-25 0,-2-31 0,-1-14 0,8 34 0,2 1 0,-4-32 0,7-2 0,3 28 0,8 12 0,1 20 0,-2 15 0,-1 6 0,0 2 0,-1 2 0,8 4 0,4 3 0,17 12 0,18 11 0,7 4 0,2 0 0,-24-13 0,-16-7 0,-17-7 0,-7-1 0,-6 4 0,-11 4 0,-17 9 0,-23 9 0,-10 4 0,-17 7 0,25-13 0,9-4 0,33-16 0,20-6 0,16-4 0,18 2 0,1 4 0,11 7 0,-6 6 0,8 7 0,-13-4 0,-3 0 0,-20-10 0,-6-5 0,-10-2 0,-8 1 0,-9 3 0,-13 6 0,-8 1 0,2-1 0,6-4 0,15-5 0,9-5 0,10-7 0,28-12 0,43-16 0,-19 13 0,1 1 0,22-8 0,-12 9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2.8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-15'2'0,"-2"7"-9831,-18 18 8341,-8 12 4308,-2 9-2818,5 3 1719,20-11-1719,16 23 0,10-28 0,15 12 6784,7-34-6784,17-6 0,0-6 0,-4-5 0,-17-2 0,-13 0 0,-8 0 0,-1 2 0,4-6 0,6-3 0,3-4 0,-3 6 0,-3 3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3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2 1 24575,'64'37'0,"-4"-5"0,-18-10 0,-11-9 0,-16-6 0,-10-3 0,-2 0 0,-3 4 0,-2 3 0,-4 8 0,-4 2 0,-16 15 0,-2 0 0,-25 10 0,2-10 0,0-5 0,12-13 0,20-9 0,4-8 0,-8-3 0,-37 0 0,30 0 0,-19 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4.8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13'0,"15"8"0,1 3 0,10 5 0,-19-12 0,-6-4 0,-17-9 0,0 1 0,-3 1 0,4 2 0,-1 0 0,-2-2 0,-4-3 0,-3-2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5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1 0 24575,'-17'20'0,"0"3"0,-2 7 0,2-2 0,-1 1 0,4-8 0,2-3 0,-1-5 0,5-3 0,0-2 0,4-2 0,2-1 0,1-2 0,2 1 0,0-2 0,1 1 0,0-2 0,1-1 0,-2 0 0,1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5.8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21'0'0,"15"0"0,11 0 0,29 0 0,-13 0 0,-6 0 0,-26 0 0,-28-10 0,-2 8 0,-6-8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6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9 0 24575,'29'16'0,"-3"-3"0,-2 0 0,-4-3 0,-12-5 0,0 0 0,-6-2 0,-1-1 0,-3 0 0,-1 4 0,-3 3 0,-9 13 0,-6 6 0,-7 4 0,-5 5 0,6-12 0,4-3 0,10-10 0,7-6 0,7-3 0,3-1 0,4 0 0,1-1 0,13 1 0,-14-2 0,8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6.6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15'0,"1"2"0,8 3 0,1 1 0,8 2 0,-6-4 0,-2-6 0,-10-4 0,-6-8 0,-4 0 0,0-3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7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0 24575,'-3'4'0,"0"0"0,1-2 0,-1 0 0,2 0 0,0 0 0,-1-2 0,2 2 0,0 1 0,-1 3 0,-1 7 0,-3 3 0,-3 14 0,2 3 0,-2 7 0,6-11 0,1-9 0,1-12 0,1-6 0,-1 0 0,1 3 0,-1 7 0,1 6 0,2 12 0,0-2 0,0 0 0,-1-5 0,-1-6 0,0 1 0,0-2 0,0 1 0,1-6 0,0-3 0,0-5 0,-1-5 0,-1-1 0,0 0 0,0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7.2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5 24575,'6'-1'0,"-1"0"0,-2 1 0,0 0 0,4 0 0,7-1 0,22 0 0,27 0 0,-1-2 0,2-1 0,-35 1 0,-13 0 0,12-5 0,51-8 0,-36 6 0,26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9.5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0'8'0,"-1"-2"0,15-1 0,-2-1 0,-11-1 0,6 1 0,24 1 0,8 2-1486,-12-1 0,4 0 0,7 0 1486,0 0 0,7 1 0,2-1 0,-2 0 0,-6-1 0,-2 0 0,1-1 0,0 0 0,4 0 0,2 1 0,-2-2 0,-8 1 230,-6-2 0,-7-1 0,-5 0-230,2 0 0,-11-1 0,-15-1 0,-25 0 0,12 0 0,30 5 0,34-1 0,-17 1 0,4 0 1234,-6-2 1,3 0-1235,15 0 0,-1 0 0,-24-1 0,-4 0 186,-6-2 1,-3 0-187,41 0 0,-47-1 0,5 0 0,13 2 0,9-1 0,1 1-1159,5 0 1,1 0 0,8 0 1158,-13 1 0,6-1 0,3 1 0,0 0 0,-5-1 0,8 1 0,-2 0 0,-2-1 0,-2 1 0,17 0 0,-4-1 0,-9 0 0,-3 1 0,-20-2 0,-36 0 0,-24 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0.3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7 12 24575,'-7'-8'0,"-9"5"0,0 9 0,-17 11 0,-1 11 0,2 3 0,6 6 0,14-7 0,3 0 0,7-6 0,5-1 0,3-4 0,6-2 0,22 2 0,9-3 0,31 3 0,-9-6 0,-11-4 0,-22-7 0,-22-2 0,-6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0.8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1 24575,'-22'28'0,"-3"7"0,-1 7 0,1 13 0,12-8 0,5 7 0,14-8 0,3-6 0,7-4 0,-2-13 0,2-4 0,-6-9 0,-1-3 0,-3-5 0,-3-2 0,1 0 0,-2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135 24575,'-2'19'0,"-4"14"0,-7 25 0,-3 12 0,-5 20 0,1-14 0,-3 12 0,5-27 0,3-5 0,8-28 0,3-12 0,4-14 0,9-27 0,0-14 0,8-16 0,2-11 0,-2 10 0,6-15 0,1 1 0,2-3 0,9-7 0,-3 18 0,5 2 0,-13 23 0,-6 13 0,-10 14 0,-6 7 0,0 2 0,3 3 0,7 12 0,6 10 0,10 23 0,-5 2 0,-1 3 0,-8-3 0,-6-4 0,5 18 0,1 12 0,2 0 0,0-2 0,-7-31 0,-4-13 0,-3-16 0,-1-7 0,-2-4 0,-22-13 0,-2-1 0,-27-16 0,7 2 0,-1-8 0,14 3 0,7 2 0,11 8 0,6 10 0,5 5 0,6 3 0,8-5 0,10-4 0,6-6 0,11-2 0,3 2 0,35 1 0,14 5 0,-4 4 0,-18 5 0,-44 3 0,-28 0 0,-14 1 0,-6 0 0,9 0 0,8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3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23'40'0,"-7"-1"0,0 18 0,-10 5 0,-2 8 0,-1 16 0,-1-10 0,-1 14 0,-2-22 0,0-14 0,-1-22 0,1-20 0,0-13 0,-1-20 0,-1-13 0,-2-30 0,2-1 0,-1-25 0,2 0 0,1 1 0,2-5 0,0 30 0,4 2 0,-3 37 0,6 6 0,19 23 0,11 1 0,11 0 0,-7 0 0,-17-3 0,-6 0 0,-6 3 0,1 0 0,1 5 0,-2 1 0,-2 2 0,-6 0 0,-3 0 0,-2 1 0,-3 2 0,-5 9 0,-10 15 0,-9 10 0,-11 14 0,3-13 0,-4-7 0,16-20 0,3-9 0,20-12 0,23-1 0,15-2 0,26 3 0,-12 1 0,1 2 0,-24-2 0,-10 1 0,-10-2 0,-7 1 0,-1 1 0,-1 5 0,-2 1 0,-3 5 0,-7 2 0,-9 6 0,-13 1 0,-3-1 0,-9-2 0,16-8 0,3-5 0,16-6 0,6-3 0,5-2 0,0 0 0,0-1 0,0 2 0,0 0 0,0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4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23'-1'0,"47"2"0,-13-1 0,5 1 0,9-1 0,5 1-538,-8-2 0,3 0 1,-5-1 537,0 1 0,-4 0-3764,6-1 0,-7 0 3764,-2 0-387,-31 1 387,-9 0 0,-13 0 0,-5 1 0,-2-1 0,1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4.8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 1 24575,'43'10'0,"-7"-1"0,-9-3 0,-8 0 0,-11-3 0,1 3 0,-3 4 0,2 3 0,3 10 0,0-1 0,3 4 0,-4-8 0,-4-6 0,-3-5 0,-3-3 0,1-2 0,-2 1 0,0 3 0,-5 4 0,-3 6 0,-9 10 0,-4 4 0,-10 6 0,-3-4 0,1-6 0,2-6 0,13-9 0,3-3 0,10-4 0,3-4 0,13-3 0,9-3 0,-3 1 0,-1 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5.4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6 1 24575,'-11'7'0,"0"3"0,-8 15 0,1 9 0,-2 10 0,2 10 0,7-6 0,4 0 0,6-11 0,5-10 0,7-5 0,7-6 0,20 4 0,6-7 0,17 1 0,-12-10 0,-11-3 0,-17-1 0,-14-2 0,-1-2 0,5-7 0,17-11 0,-13 9 0,6-3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6.4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29'0,"0"14"0,5 40 0,-2 4 0,-1-32 0,1 0 0,-1 36 0,0-15 0,-4-21 0,0-28 0,0-10 0,0-14 0,-2-31 0,1-3 0,-1-37 0,1 13 0,-2-13 0,0 11 0,1 5 0,1 5 0,4 18 0,3 2 0,1 10 0,2 1 0,4 2 0,2 0 0,12-2 0,8 0 0,25-1 0,5 6 0,-2 4 0,-15 9 0,-21 2 0,-5 8 0,2 5 0,2 3 0,1 5 0,-11-1 0,-5 11 0,-8 9 0,-6 8 0,-5 14 0,-7-10 0,-24 25-6784,8-39 6784,-22 10-4320,17-35 4320,-15-1 0,-18 0 0,10-7 0,-2-1 0,30-8 4645,15 0-4645,6-1 6459,6 0-6459,2-1 0,1-2 0,1-9 0,5-6 0,4-10 0,5-9 0,-4 19 0,-1-1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0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1 24575,'21'13'0,"-1"0"0,17 13 0,5 5 0,9 10 0,1 10 0,-18-6 0,-5 6 0,-19-7 0,-7 1 0,-17 10 0,-9 1 0,-28 25 0,0-2 0,15-31 0,-1 0 0,-27 24 0,11-17 0,14-24 0,24-21 0,7-6 0,8-8 0,2-1 0,5-7 0,4-1 0,6-4 0,-6 8 0,-2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4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3 24575,'73'-8'0,"-5"1"0,24-3 0,-17 5 0,-16 1 0,-21 3 0,-24 1 0,-6 0 0,1 0 0,11-2 0,13 1 0,-3-1 0,-3 0 0,-16 1 0,-9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11.1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14'-3'0,"1"-3"0,4-5 0,0 1 0,4-4 0,5 0 0,0-2 0,0-1 0,-11 6 0,-7 1 0,-7 7 0,-11 14 0,-2 13 0,-11 39 0,9 24 0,8-9 0,3 8-476,5-1 0,4 2 476,0 1 0,3-2 0,0-11 0,2-7 0,2 9 0,-3-19 0,-7-34 0,-3-13 0,-3-9 0,-2-1 952,-3-1-952,-4 2 0,-2-1 0,-5 1 0,-2-1 0,-1-1 0,1 0 0,5 0 0,6 0 0,3 0 0,29 3 0,11 0-6784,24 4 6784,23-1 0,-16-2 0,-6-1 0,-27-3 0,-25-1 0,-8-1 0,-2-4 0,-2 2 0,3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9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7 24575,'55'0'0,"23"0"0,-27-2 0,1-1 0,32 1 0,-26-3 0,-38 4 0,-10-1 0,0 0 0,1 0 0,-2-1 0,-2 2 0,-31-5 0,19 4 0,-21-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0.0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5 24575,'14'9'0,"11"6"0,17 11 0,10 7 0,-6-2 0,-8-3 0,-22-12 0,-7-2 0,-9-6 0,-2 0 0,-2-1 0,1 1 0,-2 4 0,0 4 0,-3 10 0,-2 1 0,0 0 0,-5-4 0,3-7 0,-4-2 0,2-4 0,4-2 0,0-5 0,3-2 0,1-1 0,-1 0 0,-1-2 0,-10-13 0,2-6 0,2-4 0,5-5 0,11 8 0,2-13 0,3-25 0,0 10 0,-2-10 0,-1 22 0,-2 14 0,0-2 0,1 6 0,-1-3 0,0 0 0,-1 3 0,0 4 0,-1 7 0,2 6 0,1 2 0,1 1 0,5 0 0,1-1 0,1 1 0,0-2 0,-3 2 0,-1-2 0,-4 2 0,1-1 0,-1 0 0,1 0 0,10 0 0,2-1 0,4 2 0,-1 0 0,-7-1 0,0 1 0,-3-1 0,-2 1 0,6 0 0,6 0 0,6-1 0,17-1 0,-5-1 0,3-1 0,-17 2 0,-10 0 0,-9 2 0,-3 0 0,-1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0.7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6 0 24575,'-34'23'0,"-1"2"0,-18 24 0,4-2 0,-11 22 0,9-6 0,8-3 0,15 0 0,17-16 0,9 1 0,13-6 0,5-8 0,13-4 0,4-9 0,11-3 0,6-7 0,3 1 0,12-3 0,-13 0 0,-9-2 0,-21-4 0,-16-2 0,-6-5 0,0-5 0,0 6 0,0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1.7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8 12 24575,'-17'37'0,"-3"10"0,-15 31 0,5-12 0,-2 0 0,6-15 0,-1 4 0,7-12 0,7-12 0,6-14 0,7-13 0,2-9 0,2-7 0,9-20 0,9-22 0,9-16 0,10-19 0,-10 21 0,-4 6 0,-16 29 0,-5 13 0,-2 8 0,-2 6 0,3-1 0,1 1 0,3-3 0,3 1 0,-3 1 0,0 2 0,-6 3 0,2 4 0,3 5 0,14 17 0,-1 7 0,7 15 0,-6 1 0,-4 0 0,4 12 0,-4-12 0,7 6 0,-9-20 0,-3-11 0,-8-13 0,-4-5 0,-1-3 0,0 1 0,0 0 0,-1-1 0,-1-1 0,-4-3 0,-7-5 0,6 4 0,-4-3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2.3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 24575,'0'-4'0,"0"0"0,0 1 0,1 1 0,3 0 0,8 2 0,18-1 0,15 0 0,23 0 0,-8-2 0,-13 2 0,-24-2 0,-19 2 0,-3 0 0,-1 1 0,0-1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3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2'11'0,"1"6"0,3 23 0,6 26 0,4 9 0,4 15 0,-5-31 0,-1-11 0,-8-28 0,0-15 0,-1-17 0,-1-12 0,1-24 0,-1-1 0,0-14 0,0 11 0,0 10 0,1 8 0,1 13 0,2 3 0,2 2 0,1 5 0,3 0 0,2 6 0,14 0 0,33 5 0,10 5 0,-15-1 0,2 2 0,32 8 0,0 0 0,-41-3 0,-20-4 0,-22-2 0,-5 1 0,-4 5 0,-2 1 0,-11 8 0,-13 4 0,-10 4 0,-15 5 0,8-9 0,10-6 0,17-11 0,16-6 0,4-1 0,6-1 0,8 3 0,5 1 0,12 12 0,-6 3 0,5 13 0,-12-4 0,-7 5 0,-8-10 0,-4 0 0,-1-6 0,-4-5 0,-5 1 0,-6-2 0,-6 1 0,-12 0 0,2-1 0,-3-3 0,8-1 0,9-4 0,6-1 0,6-1 0,3-1 0,2 0 0,2-2 0,0 1 0,0 0 0,1 0 0,0-1 0,2 1 0,-2-3 0,2 1 0,-1-3 0,-1 3 0,0 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4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4 58 24575,'-6'-12'0,"-1"2"0,-11-4 0,-8 3 0,-10 4 0,-14 3 0,2 14 0,-7 10 0,11 14 0,11 5 0,10 12 0,16-6 0,9 10 0,9-12 0,17 1 0,27-4 0,12-6 0,-19-17 0,3-2 0,39 4 0,-18-8 0,-30-10 0,-28-10 0,-13-3 0,8-16 0,6-5 0,-3 12 0,1 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5.1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 38 24575,'20'51'0,"0"3"0,1 8 0,-5-6 0,-7-17 0,-2-3 0,-4-17 0,-1-6 0,-3-10 0,-3-8 0,-5-23 0,-2-5 0,0-22 0,1 9 0,4 3 0,1 7 0,3 12 0,1-1 0,2 8 0,2 2 0,2 3 0,2 4 0,7 0 0,1 2 0,1 1 0,4 2 0,-5 2 0,8 1 0,4 2 0,20 8 0,10 6 0,0 4 0,-12-3 0,-22-6 0,-14-3 0,-7-1 0,-1 2 0,-2 2 0,0 0 0,-3 8 0,-4 3 0,-6 8 0,-13 13 0,-6-1 0,-22 17 0,-6-8 0,2-7 0,4-11 0,23-21 0,6-4 0,9-6 0,-1-2 0,1-2 0,3 1 0,2-3 0,8 0 0,1-7 0,6-6 0,7-7 0,-4 8 0,4 3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5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9 1 24575,'8'0'0,"2"0"0,3 3 0,7 3 0,15 8 0,6 2 0,19 11 0,-12-6 0,3 10 0,-19-7 0,-10 1 0,-7 2 0,-8-3 0,1 13 0,-1 0 0,-1 15 0,-3 0 0,-2-9 0,-8-4 0,-1-20 0,-7-2 0,-1-8 0,-1-1 0,-2-4 0,1-1 0,-2 0 0,-1 1 0,-3 1 0,-7 1 0,-4-2 0,-6 0 0,-7 0 0,7 1 0,-9 4 0,15 2 0,10-3 0,11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6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9 24575,'25'3'0,"36"-3"0,-12 1 0,8 0 0,27 0 0,10-2-2077,-6 1 1,7-1 0,3 0 2076,-19 0 0,1 1 0,4-1 0,5 0-668,-10 0 0,5-1 0,3 0 0,1-1 1,1 1-1,-2 1 668,-2 0 0,-2 0 0,0 1 0,2 0 0,2-1 0,3-1-263,-5 0 1,3 0 0,3-2 0,1 1 0,1 0-1,-1-1 1,-1 1 0,-4 0 262,16 0 0,-2 1 0,-2-1 0,-1 1 0,-1-1 0,-1-1 0,-7 0 0,0 0 0,-1 0 0,-2-1 0,-4 1 0,-4-1-675,8 1 1,-3-1-1,-8 1 1,-10 0 674,-4-1 0,-12 2 1083,12 0-1083,-24 4 2628,15 1-2628,2 1 0,8 0 0,8-1 0,6-1 1144,-4 1 0,4 0 1,-1-1-1145,-6-1 0,-1-2 0,-1 1 0,27-2 0,-5 0 3110,-15 1 0,-10-1-3110,4-3 0,-16 4 0,-32 0 0,-6 1 0,0 1 1650,3 0-1650,-2 0 4,-5 0 1,-4 0-1,-5 0 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0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 7 24575,'9'0'0,"1"1"0,4-1 0,-3 0 0,1 0 0,-3 0 0,-2 0 0,0 0 0,0 0 0,3 0 0,1 0 0,-1 0 0,1 0 0,-2 0 0,-1 0 0,0 0 0,-3 0 0,4 0 0,-1 0 0,16 1 0,-6 0 0,9 0 0,-14 0 0,-2-1 0,-5 0 0,-1 0 0,1 0 0,1 0 0,1 0 0,2 0 0,-1 0 0,-2 0 0,-2 0 0,-5 0 0,-7 0 0,-3 0 0,-3 0 0,-5 0 0,2-1 0,-13 1 0,-2-1 0,-5 1 0,0 0 0,6 0 0,1 0 0,8 0 0,0 0 0,8 0 0,0 0 0,2 0 0,3 0 0,-1 0 0,4 0 0,6 0 0,6-2 0,2-1 0,2 2 0,-6 0 0,1 1 0,0 0 0,1 0 0,6-1 0,1 1 0,10-1 0,3 1 0,2 0 0,1 0 0,-7 0 0,-1 1 0,-6-1 0,-2 1 0,-2-1 0,-1 0 0,3 0 0,-4 0 0,-1 0 0,-8 0 0,-10 1 0,-8 0 0,-7 0 0,-4-1 0,2 0 0,-4 0 0,4 0 0,4 0 0,-1 0 0,11 0 0,1 0 0,10 0 0,7-1 0,0 0 0,3-1 0,-3 2 0,0-1 0,4 1 0,0 0 0,6 0 0,-4 1 0,0-1 0,-4 1 0,-3-1 0,-1 0 0,-3 0 0,-1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8.5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242 24575,'15'20'0,"8"6"0,11 12 0,7 14 0,-12-9 0,-4 3 0,-14-14 0,-6-9 0,-1-1 0,-3-10 0,0-4 0,-2-4 0,-2-2 0,-3 4 0,-7 2 0,-3 2 0,-5 0 0,4-4 0,-1-2 0,5-3 0,-4-4 0,-3-1 0,4-2 0,-1 0 0,10 1 0,2-1 0,1-6 0,3-8 0,-1-15 0,2-5 0,1-15 0,1 9 0,1 4 0,1 9 0,2 11 0,8-8 0,4-1 0,5-4 0,4 2 0,-6 9 0,-1 6 0,-4 4 0,3 4 0,11-1 0,20-2 0,14-4 0,4 0 0,-15 3 0,-22 5 0,-16 6 0,-2 18 0,-9-10 0,5 1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9.30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1 24575,'-10'12'0,"-4"12"0,-2 16 0,0 7 0,2 13 0,7-6 0,2 16 0,4-8 0,2-2 0,1-13 0,2-15 0,6-2 0,2-10 0,0-6 0,-1-8 0,-5-4 0,-1-2 0,12-7 0,-12 6 0,11-5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0.6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0 0 24575,'-4'13'0,"-2"15"0,-3 16 0,-4 33 0,-3 13 0,-1-2 0,-5 1 0,6-35 0,-4-2 0,6-19 0,3-10 0,4-9 0,4-11 0,1-10 0,2-14 0,2-17 0,9-25 0,5-15 0,6-2 0,-1-3 0,-6 22 0,-3 3 0,-4 21 0,-2 10 0,-1 13 0,0 7 0,-2 3 0,0 1 0,1 2 0,5 7 0,11 7 0,21 23 0,20 20 0,-13-5 0,-1 7 0,-30-19 0,-3 3 0,3 11 0,-5-11 0,2 4 0,-7-19 0,-2-8 0,-4-9 0,-1-6 0,0-1 0,0-1 0,0-1 0,-2 0 0,-6-1 0,-11-4 0,-23-7 0,-1-2 0,-6-1 0,19 3 0,13 3 0,5-1 0,3-1 0,1-1 0,1 1 0,3 3 0,2 4 0,5-1 0,7-2 0,10-4 0,6-3 0,9-1 0,-9 4 0,7 0 0,3 7 0,10-3 0,37-2 0,-16-2 0,3-1 0,-38 4 0,-21 3 0,-11 4 0,-1-3 0,-2-4 0,2 3 0,-1-3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1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173 24575,'8'34'0,"1"13"0,1 13 0,-3 4 0,3 19 0,-1-9 0,2 4 0,-1-27 0,-5-19 0,-7-33 0,-5-20 0,-6-17 0,-5-30 0,-1-8 0,9 26 0,2-3 0,2 2 0,2 0 0,-4-42 0,13 14 0,0 34 0,7 12 0,-2 16 0,1 6 0,-2 5 0,0 5 0,16 0 0,18 6 0,22 4 0,20 8 0,-18-1 0,-7-1 0,-32-5 0,-10 1 0,-11 0 0,-2 4 0,-5 6 0,-8 2 0,-12 11 0,-16 6 0,-12 6 0,-19 5 0,12-12 0,-2-6 0,31-19 0,11-7 0,25-10 0,19 1 0,11-1 0,21 4 0,-9 6 0,8 6 0,-22 2 0,-4 4 0,-16-1 0,-8-4 0,-1 3 0,-7-5 0,-2 1 0,-8 1 0,-7-1 0,-20 5 0,-11 4 0,-9 3 0,-2-2 0,20-7 0,7-8 0,18-6 0,4-3 0,2-3 0,0-3 0,1-8 0,2-8 0,1-4 0,9-11 0,3 5 0,17-9 0,-14 22 0,6 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2.2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2'18'0,"9"2"0,-9-3 0,24 10 0,8 9 0,-26-10 0,1 3 0,-1 2 0,-2 1-6784,29 29 6784,-29-10 0,-31-17 0,-16-2 0,-14-4 0,-11 6 0,-16 2 0,-4 0 6784,-15 3-6784,4-6 0,-1-4 0,16-7 0,15-9 0,13-3 0,7-4 0,4 0 0,1-2 0,2-2 0,-2-4 0,1-7 0,-1 5 0,2-4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7.48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48 16383,'85'-44'0,"-19"23"0,8 6 0,13 11 0,12 4 0,-23-1 0,7-2 0,3 1 0,2-1 0,8-1 0,2-1 0,2 0 0,1 0 0,-17 0 0,1 1 0,1-1 0,0 0 0,-1-1 0,1 0 0,1-2 0,-2 1 0,-1-1 0,-5 1 0,21-2 0,-7 0 0,-2 1 0,-7-1 0,-2 0 0,-11 1 0,-12 2 0,-8 1 0,13-1 0,-32 5 0,-2 1 0,18 0 0,-3 0 0,2-2 0,-14 1 0,-10 0 0,-7 0 0,14 1 0,12 1 0,29 1 0,22-1 0,-5 1 0,-5-2 0,-32 0 0,-23 0 0,-18 0 0,10 1 0,5 0 0,25 1 0,3 0 0,0 0 0,2-2 0,-20 1 0,-7-1 0,-15 0 0,38 2 0,8-2 0,-4 1 0,6-1 0,-4 0 0,-1-1 0,-1 0 0,-2 0 0,27-3 0,-40 2 0,-23 0 0,5 1 0,-5 0 0,16-1 0,-12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8.98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68 16383,'67'0'0,"0"0"0,11-4 0,7-1 0,1-1 0,7 0 0,0-2 0,-3-2 0,1-1 0,1 0 0,-12 1 0,3-1 0,-2 0 0,-6 0 0,-3 0 0,-6 1 0,-3 0 0,16-3 0,-12 3 0,-19 1 0,-28 8 0,-1 1 0,8 0 0,-2 0 0,3 0 0,-2 1 0,-3 2 0,11 0 0,5 2 0,3-2 0,8 2 0,-8-3 0,10 3 0,-1 1 0,9 1 0,33 10 0,-38-10 0,5 0 0,34 5 0,7 0 0,-34-6 0,1-1 0,0-1 0,27 3 0,-5-1 0,-15-3 0,-10-2 0,1 0 0,-23 1 0,-13-1 0,-5 1 0,9 0 0,4 0 0,11 0 0,-2-1 0,5 0 0,-3 0 0,-6 2 0,5-2 0,-15 1 0,9-1 0,-10 2 0,-1-2 0,-3 1 0,-6-2 0,10 2 0,-1-1 0,1 1 0,-3-1 0,-13-1 0,-3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4.6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91 76 24575,'-15'17'0,"-17"21"0,-10 14 0,9-14 0,-4 2 0,-1 3 0,-5 2 0,-19 14 0,0 1 0,17-16 0,3-1 0,-8 6 0,6-5 0,16-9 0,14-12 0,10-19 0,9-19 0,2-10 0,17-35 0,4-10 0,-3 16 0,1-3 0,-2 5 0,0 1 0,-1 3 0,0 1 0,15-27 0,-15 34 0,5 1 0,-2 14 0,-2 2 0,-3 7 0,-11 7 0,-4 5 0,3 6 0,5 13 0,14 17 0,2 10 0,6 15 0,-9 1 0,-3 0 0,-2 11 0,-3-11 0,3 19 0,-2-12 0,-1-2 0,-7-18 0,-7-21 0,-2-11 0,-3-9 0,0-2 0,-2-1 0,-4 0 0,-4-3 0,-6-3 0,-5-4 0,9 3 0,0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5.0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7 24575,'11'-1'0,"4"1"0,3-1 0,7 0 0,2 1 0,7-2 0,12 0 0,-8 0 0,2-1 0,-22 0 0,-4 0 0,-7-2 0,-3 4 0,-1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6.0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33 24575,'-2'12'0,"1"8"0,3 23 0,1 9 0,5 22 0,-2-15 0,0-13 0,-3-23 0,-2-17 0,-2-9 0,-2-7 0,-1-14 0,-2-6 0,1-12 0,-1-5 0,4 8 0,2-5 0,3 17 0,2-4 0,3 11 0,0 1 0,2 8 0,2 2 0,2 2 0,2 4 0,7 1 0,2 4 0,-1 2 0,-2 2 0,-10-1 0,-4 0 0,-4 2 0,-1 3 0,1 8 0,1 3 0,-1 7 0,-1-2 0,-3-2 0,-5-2 0,-3-8 0,-9 2 0,-3-3 0,-6 0 0,1-4 0,6-4 0,6-3 0,10-2 0,6 0 0,8 1 0,14 2 0,-12-1 0,6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3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5 1 24575,'-9'6'0,"-5"5"0,-7 8 0,-3 3 0,0 6 0,7-4 0,8 1 0,4-4 0,4-5 0,1-4 0,0-5 0,3 4 0,2 9 0,13 22 0,10 17 0,0 2 0,-4 1 0,-15-23 0,-6-7 0,-3-9 0,-2-6 0,0 1 0,-1-5 0,1 5 0,0-3 0,2-1 0,-1-2 0,1-5 0,9-10 0,-7 2 0,6-5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6.3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5 1 24575,'-4'7'0,"-4"3"0,-4 2 0,-11 6 0,-7 0 0,-4-2 0,-4-5 0,10-7 0,1-4 0,11-1 0,5-2 0,8 0 0,2-1 0,1-2 0,0-2 0,0 0 0,0 3 0,0 3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7.4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7 1 24575,'-36'-1'0,"4"2"0,-3 1 0,12 0 0,1 1 0,11-1 0,2 4 0,4 3 0,2 7 0,3 12 0,4-1 0,5 5 0,3-10 0,3-6 0,3-7 0,0-3 0,4-3 0,-3-1 0,-3-1 0,-7-1 0,-4 0 0,-3 0 0,1 0 0,-1 0 0,-2 0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7.9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7 24575,'14'1'0,"7"-1"0,14 1 0,4-1 0,18 0 0,3 0 0,21 0 0,-8-1 0,-17 1 0,-23-2 0,-24 1 0,-4-4 0,2 1 0,-2 1 0,0 0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8.8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69 0 24575,'-7'2'0,"-7"8"0,-5 8 0,-24 29 0,-11 17 0,21-23 0,-2 2 0,-9 13 0,1 0 0,7-9 0,0 0 0,-7 8 0,1-1 0,-13 17 0,13-16 0,24-30 0,13-17 0,6-19 0,2-5 0,11-27 0,20-27 0,15-17 0,-13 28 0,2-1 0,-7 13 0,1 2 0,4-5 0,0 3 0,9-10 0,-7 15 0,-16 19 0,-11 15 0,-4 3 0,-2 8 0,-1 5 0,8 21 0,3 9 0,7 28 0,1 3 0,-1 2 0,-1-11 0,-7-24 0,-4-11 0,-7-13 0,-2-4 0,0 5 0,0 5 0,2 14 0,1-4 0,-1-1 0,-1-15 0,-8-8 0,-15-11 0,-12-2 0,9 1 0,3 2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9.2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8 24575,'14'-2'0,"1"0"0,15-2 0,-1 1 0,10-3 0,2 0 0,-9 0 0,-3 0 0,-18 4 0,-4-1 0,-5 2 0,1 0 0,0-2 0,-1 2 0,1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0.4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 0 24575,'-6'29'0,"-1"23"0,1 21 0,3-20 0,1 1 0,0-2 0,1-1 0,0 10 0,1-1 0,0 26 0,0-21 0,0-40 0,1-27 0,2-14 0,2-9 0,3-15 0,-1-6 0,0-21 0,-4 12 0,-1-12 0,0 21 0,0-2 0,4 8 0,2 3 0,5-4 0,1 9 0,2-5 0,-3 11 0,-2 8 0,-5 7 0,-2 9 0,6 7 0,2 3 0,13 9 0,-5-1 0,4 4 0,-7 2 0,-2 6 0,3 18 0,-2 2 0,-1 12 0,-7-20 0,-5-9 0,-5-19 0,-3-7 0,0-5 0,-1 2 0,-2-2 0,-6 2 0,-1-2 0,-4 1 0,6-1 0,4 0 0,7 0 0,1 2 0,4 6 0,0 4 0,3 12 0,1 2 0,-1 4 0,-2-4 0,-3-8 0,0-4 0,-2-5 0,-2-2 0,-2 3 0,-3 0 0,-6 5 0,-4 1 0,-4 0 0,-5-1 0,6-5 0,-2-3 0,5-3 0,4-3 0,5-1 0,6-1 0,0-2 0,3 1 0,1-2 0,2-1 0,4-1 0,1-1 0,-2 3 0,-3 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1.1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1 1 24575,'-15'2'0,"-4"7"0,-3 6 0,-11 11 0,-3 6 0,3 3 0,4 7 0,13-5 0,5 10 0,6-11 0,4 3 0,7-9 0,3-5 0,20-2 0,15-6 0,50 1 0,-35-11 0,1-1 0,1-1 0,-3-2 0,32 0 0,-61-6 0,-79 5 0,28-5 0,-34 6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2.5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 24575,'6'-1'0,"3"-1"0,-2 2 0,2-1 0,-1 1 0,3 0 0,13 0 0,11 0 0,43 2 0,-2-2 0,3 2 0,-35-2 0,-29 0 0,-22 0 0,-3 1 0,-5 1 0,8-1 0,1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3.09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9 24575,'12'-2'0,"2"0"0,4 0 0,3 0 0,-4 1 0,0 1 0,-6-1 0,-5 1 0,1 0 0,4 0 0,2 0 0,2 0 0,-4-1 0,-3 1 0,-4-1 0,-1 0 0,4 1 0,5-2 0,7 0 0,0 0 0,-2 0 0,-8 0 0,-4 1 0,-2-2 0,4 0 0,2-6 0,-3 5 0,-2-2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3.7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 0 24575,'23'17'0,"5"1"0,-5-3 0,-2-2 0,-13-7 0,-4-3 0,-2-1 0,2-1 0,3 4 0,2 0 0,7 6 0,-4-2 0,-2 0 0,-7-4 0,-3-2 0,-2 5 0,-4 4 0,-1 2 0,-4 4 0,0-4 0,-6 3 0,-1-4 0,-2 0 0,1 0 0,3-2 0,0 3 0,-1-3 0,0 1 0,1-2 0,6-3 0,6-3 0,14-5 0,7-5 0,21-6 0,-19 5 0,5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3.6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6 0 24575,'-4'22'0,"-1"9"0,-3 19 0,-2-1 0,-5 15 0,-2-6 0,0-3 0,2-9 0,6-21 0,4-9 0,4-11 0,3-7 0,0-10 0,2-22 0,5-23 0,4-15 0,7-15 0,-2 22 0,-5 22 0,-7 22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4.85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8 249 24575,'26'15'0,"8"4"0,5 5 0,2 0 0,7 10 0,-11-4 0,6 11 0,-13-8 0,-11-7 0,-10-7 0,-9-10 0,-8 1 0,-7 1 0,-11 2 0,-10 4 0,-3-3 0,-11 0 0,3-9 0,-2-6 0,3-9 0,13-4 0,3-7 0,15 0 0,7-3 0,6-14 0,9 3 0,6-20 0,4 14 0,7-4 0,-3 14 0,2 5 0,5 0 0,7 2 0,16-14 0,3-2 0,-5-3 0,-11 5 0,-20 16 0,-7 9 0,-5 13 0,3 10 0,3 5 0,6 10 0,0-2 0,1-4 0,-1-7 0,-7-8 0,-1-1 0,-4-3 0,0 1 0,-4-1 0,0 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5.3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8 0 24575,'-31'45'0,"-7"15"0,5 5 0,0 5 0,10 10 0,13-18 0,11 8 0,11-19 0,9-13 0,8-17 0,-4-14 0,3-4 0,-11-6 0,-1 0 0,-10-2 0,-1 3 0,-2-2 0,4 1 0,5-4 0,8-4 0,-9 5 0,1-1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6.2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7 1 24575,'1'21'0,"-4"4"0,-5 21 0,-7 2 0,-7 19 0,-4 4 0,0-2 0,-1-3 0,12-29 0,4-11 0,7-20 0,4-21 0,5-14 0,9-30 0,9-7 0,2 0 0,0 11 0,-6 21 0,-3 8 0,1 8 0,-2 6 0,5 0 0,2 2 0,9-5 0,-4 0 0,-4 3 0,-4 7 0,-5 22 0,5 15 0,2 21 0,-1 0 0,0 9 0,-7-17 0,-2 7 0,-5-10 0,-1 0 0,0-1 0,-1-12 0,0-9 0,-3-11 0,-10-9 0,-2-4 0,-6 1 0,-1-5 0,1 1 0,0-6 0,-1-7 0,3-3 0,5 7 0,3 5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6.5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77 24575,'11'1'0,"-2"-1"0,7 1 0,-3-2 0,5 0 0,-7-1 0,-2 0 0,-5 0 0,-1 0 0,5 0 0,3-2 0,10-5 0,0 0 0,3-3 0,-8 0 0,-4 2 0,-8 3 0,-2 4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7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3 24575,'12'63'0,"3"15"0,-2-30 0,2 1 0,0 0 0,1-2 0,12 14 0,-7-21 0,-14-32 0,-6-19 0,-2-15 0,-2-21 0,-3-3 0,-6-15 0,-3 11 0,3 9 0,4 11 0,10 16 0,5-2 0,7 2 0,11-10 0,3 2 0,-2 3 0,-2 8 0,-6 10 0,14 4 0,16 12 0,2 3 0,5 12 0,-24-3 0,-11 1 0,-14-3 0,-7-2 0,-2 9 0,-7 0 0,-7 11 0,-12-2 0,-7-1 0,-12-2 0,5-11 0,-2-7 0,17-9 0,13-7 0,14-1 0,19-3 0,13 3 0,8 0 0,12 7 0,-4 4 0,-1 8 0,-17-3 0,-11-1 0,-14-6 0,-5-1 0,-1 4 0,-5 4 0,-4 3 0,-9 5 0,1-5 0,-6-1 0,5-8 0,-9-4 0,4-3 0,2-1 0,7-4 0,12-2 0,1-11 0,7-10 0,5-9 0,13-9 0,-9 20 0,2 3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8.13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9'26'0,"22"15"0,9 3 0,11 7 0,-8-7 0,-33-19 0,-16-8 0,-20-9 0,-5 0 0,-7 3 0,-5 5 0,-14 10 0,-3 2 0,-17 9 0,0-5 0,-7-2 0,-2-8 0,13-8 0,6-5 0,19-5 0,11-4 0,11-4 0,14-10 0,16-9 0,38-18 0,-35 19 0,11-3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8.73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1'8'0,"2"-1"0,2 4 0,11 4 0,8 1 0,27 8 0,2-6 0,10 1 0,-30-10 0,-18-3 0,-37-1 0,-8 2 0,-21 10 0,-4 4 0,-16 7 0,3-5 0,10-6 0,14-5 0,19-8 0,7-1 0,8-2 0,13 0 0,12 2 0,27-2 0,-23 0 0,6-1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9.11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42 0 24575,'-7'10'0,"-8"4"0,-8 4 0,-19 9 0,-3 2 0,-18 12 0,5-6 0,-3-1 0,8-9 0,17-11 0,11-5 0,15-6 0,6-3 0,6-3 0,8-6 0,10-10 0,10-3 0,-10 6 0,-2 5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9.9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7 306 24575,'44'15'0,"10"7"0,-13-3 0,2 4 0,-21-5 0,-2 6 0,3 7 0,-2 1 0,5 8 0,-10-12 0,-4-5 0,-9-12 0,-4-6 0,-6 0 0,-6 0 0,-20 1 0,-10 0 0,-8-1 0,-2-3 0,12-6 0,-6-8 0,4-10 0,2-5 0,11-4 0,14 5 0,14-4 0,10-1 0,10-4 0,13-10 0,2 4 0,8-11 0,-5 8 0,2 0 0,1 0 0,-2 7 0,10-11 0,-18 20 0,-5 4 0,-18 24 0,-4 9 0,3 15 0,5 6 0,5 4 0,5-4 0,-3-9 0,-1-8 0,-8-7 0,-3-5 0,-3-4 0,2-2 0,2-2 0,-2 2 0,-1 2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0.47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1 0 24575,'-14'6'0,"-4"6"0,3 8 0,-10 20 0,2 15 0,0 4 0,6 19 0,11-11 0,18 18 0,9-19 0,10-13 0,5-21 0,-7-21 0,7-6 0,-11-11 0,4-35 0,-18 26 0,1-2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4.0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21'0,"4"8"0,5 10 0,11 18 0,3 7 0,6 2 0,-2-5 0,-11-20 0,-6-10 0,-14-18 0,-4-8 0,-4-7 0,-5-5 0,3 2 0,-2 0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1.4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7 181 24575,'-12'10'0,"0"10"0,-1 14 0,-8 33 0,-4 19 0,-3 5 0,3-6 0,8-33 0,8-17 0,4-25 0,6-26 0,1-17 0,7-43 0,2-3 0,4-19 0,-3 24 0,-3 17 0,-4 13 0,0 13 0,2-2 0,3 9 0,4-1 0,1 3 0,-1 0 0,-1 2 0,-5 9 0,-3 6 0,3 13 0,8 15 0,10 13 0,4 9 0,5 15 0,-5 0 0,-10-14 0,1 2 0,-1 1 0,1-1 0,17 43 0,-6-22 0,-18-39 0,-10-18 0,-14-16 0,-7-4 0,-8-6 0,4 3 0,6 1 0,8 2 0,3 1 0,1-3 0,1 5 0,1 0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2.2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8 67 24575,'5'-1'0,"0"-2"0,-1 1 0,2-3 0,1 1 0,0-1 0,-1 1 0,-5 1 0,0 2 0,-4-1 0,-4 1 0,-3-3 0,-5-1 0,-4 0 0,0 0 0,-1 3 0,6 0 0,2 2 0,4 0 0,2 0 0,0 0 0,-1-1 0,-3 1 0,0-1 0,1 1 0,5 0 0,4 0 0,5-1 0,0 1 0,3-1 0,-2 0 0,-1 0 0,-1-1 0,-2 2 0,0-2 0,0 1 0,0 0 0,-1 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3.5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4 185 24575,'8'86'0,"-1"0"0,-1-21 0,-1-18 0,-3-25 0,-8-22 0,-10-10 0,-10-6 0,-16-15 0,1-3 0,-19-20 0,13 6 0,2 0 0,20 16 0,13 14 0,10 4 0,5 7 0,1-2 0,9-3 0,6-6 0,12-11 0,10-3 0,0 2 0,9 6 0,-8 12 0,23 1 0,0 10 0,16 7 0,-23 5 0,-19 3 0,-26 4 0,-12 0 0,-1 12 0,0 9 0,0 5 0,-1 3 0,-2-12 0,-3-5 0,-4-14 0,-4-4 0,-16-1 0,-5-2 0,-17 0 0,14-3 0,9-3 0,20-3 0,16 1 0,9 3 0,6 3 0,13 6 0,1 2 0,10 10 0,5 11 0,-19-7 0,-4 1 0,-23-18 0,-9-5 0,-10-1 0,-14 2 0,-37 7 0,-10 2 0,24-8 0,0-1 0,-22 4 0,19-6 0,33-4 0,16-6 0,5-3 0,0-6 0,4-5 0,2-1 0,2-2 0,-2 11 0,-2 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5.5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5 0 24575,'-7'0'0,"-6"1"0,-3 2 0,-1 1 0,-1 3 0,8-1 0,-1 1 0,4 0 0,-2 1 0,-5 6 0,2-1 0,-7 9 0,5-3 0,3 6 0,5-5 0,6-4 0,2-5 0,2-4 0,1 0 0,-1 0 0,2 0 0,1 3 0,3-2 0,8 1 0,7-6 0,0-1 0,1-4 0,-9-1 0,-2 0 0,-4-1 0,-6 1 0,3-2 0,-6 2 0,1 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6.3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4 0 24575,'11'21'0,"-1"-1"0,0 13 0,1 2 0,3 18 0,-2-1 0,-3-3 0,-4-7 0,-4-15 0,-4-5 0,-1-4 0,-2 1 0,0 6 0,2 1 0,-2 14 0,-3-3 0,-2 0 0,-4-9 0,5-11 0,-2-6 0,5-3 0,-3-2 0,0 0 0,-2-1 0,-2 0 0,2-2 0,2 0 0,3-2 0,2 0 0,2-1 0,7-4 0,-3 3 0,5-3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48.7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2 1269 24575,'-3'-20'0,"0"-11"0,1-45 0,0-23 0,1 21 0,1-6-706,-1-4 0,-1-1 706,0-2 0,0 0 0,-3-1 0,-1 4 0,4 19 0,-1 5 171,-1 5 1,0 5-172,4-6 0,0 29 0,2 26 0,1 7 0,3 5 1069,-3 1-1069,0 3 0,-1-5 0,-2-1 0,1-3 0,-1 0 0,0-1 0,0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49.7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7 4 24575,'-11'10'0,"-5"7"0,-2 4 0,-2 9 0,4-4 0,3-2 0,5-8 0,5-9 0,2-7 0,2-8 0,3-5 0,3-9 0,0 1 0,6-4 0,-1 2 0,1 5 0,-1 2 0,-5 10 0,-2 3 0,-1 6 0,9 5 0,3 0 0,10 6 0,0-3 0,-5 0 0,-3 0 0,-11-6 0,-3 0 0,-1-2 0,-1 1 0,2 2 0,1 1 0,2 1 0,1-1 0,-3-1 0,-1-2 0,3-5 0,-5 2 0,5-3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0.3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4'24'0,"0"8"0,3 31 0,-3 8 0,1-1 0,-2-8 0,1-24 0,-1-8 0,-1-17 0,-2-5 0,-4-6 0,2-1 0,-2-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0.8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66 24575,'11'0'0,"13"0"0,22-1 0,41-7 0,-37 3 0,3-1 0,22-3 0,2-2 0,-10 3 0,-1 1 0,-4 0 0,-4 1 0,23-2 0,-42 6 0,-13 0 0,-9-1 0,2-1 0,32-5 0,17-3 0,-12 4 0,4 0 0,8-1 0,1 0 0,-5 3 0,-1 1 0,1-1 0,-6 2 0,6 2 0,-23 1 0,-32 1 0,-12 2 0,-3 4 0,-4 6 0,5-5 0,0 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1.9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3 183 24575,'32'21'0,"2"3"0,14 12 0,-12-1 0,-11-5 0,-14-1 0,-9-6 0,-10 11 0,-6 10 0,-3 12 0,-10 11 0,5-12 0,-5-10 0,9-23 0,3-13 0,-1-10 0,-5-9 0,-2-6 0,0-4 0,6-8 0,8-8 0,6-6 0,10-12 0,8 5 0,16-10 0,10 1 0,11-1 0,13-10 0,-6 15 0,9-9 0,-19 18 0,-12 14 0,-19 15 0,-12 13 0,-4 5 0,-1 2 0,0 2 0,-1 2 0,0-1 0,0-2 0,1-1 0,2 2 0,1-1 0,-1-1 0,1-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4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7 24575,'5'0'0,"-1"0"0,-1-1 0,0 0 0,5-3 0,8-2 0,16-6 0,3-1 0,5 1 0,-17 3 0,-9 3 0,-11 5 0,-3 0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2.37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8 1 24575,'-31'50'0,"-4"10"0,1-6 0,-3 15 0,12-21 0,3 4 0,14-11 0,3-9 0,6-4 0,0-14 0,2-6 0,1-4 0,0-3 0,3 0 0,4-3 0,7-6 0,5-6 0,-1-3 0,1-4 0,-6 0 0,2-3 0,4-4 0,10-7 0,-13 14 0,2 2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3.5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1 290 24575,'-18'63'0,"6"-4"0,7 4 0,5-17 0,0-8 0,0-19 0,-1-10 0,0-13 0,-1-14 0,1-10 0,3-21 0,5-4 0,11-25 0,1 10 0,4-23 0,-10 18 0,-4 10 0,-6 22 0,-2 26 0,2 10 0,0 7 0,1 2 0,3 5 0,1 6 0,4 7 0,4 13 0,0 2 0,1 11 0,-5-5 0,-4-6 0,-2-5 0,-3-11 0,2 0 0,0-2 0,1-2 0,1 1 0,-3-6 0,0-1 0,-3-6 0,1-1 0,-2-1 0,-2-2 0,-18-1 0,-2 0 0,-10 1 0,11 0 0,7-1 0,4-6 0,-2 0 0,1-7 0,1 3 0,1 1 0,5 2 0,0 3 0,3 1 0,0-2 0,0 2 0,1-2 0,2 3 0,4 0 0,11-2 0,8-4 0,4-5 0,3-1 0,-7 1 0,2 1 0,-2 0 0,-2 2 0,-4 1 0,-11 5 0,-3 2 0,-5 3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4.74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 165 24575,'14'37'0,"-2"-4"0,-2 7 0,-4-8 0,-3 5 0,-1-10 0,-2-1 0,0-5 0,0-8 0,0-4 0,0-7 0,-2-10 0,0-13 0,-1-12 0,1-25 0,1 2 0,-3-19 0,-5 19 0,-2 4 0,2 19 0,4 12 0,6 9 0,4 6 0,10 1 0,8 2 0,7 1 0,6 2 0,-9 4 0,3 5 0,-4 4 0,0 3 0,-2 2 0,-8-5 0,-5-1 0,-6-2 0,-6-2 0,-12 10 0,-6 7 0,-24 21 0,-2 4 0,-17 20 0,15-16 0,7-9 0,23-23 0,12-20 0,10-8 0,9-6 0,12-1 0,12 0 0,-3 4 0,-5 4 0,-14 4 0,-8 1 0,-1 1 0,-3 1 0,1 1 0,-2 2 0,0 0 0,1 2 0,-1-1 0,-1 2 0,0 1 0,-2 1 0,0 3 0,0-2 0,0 4 0,-1-2 0,-1 0 0,-1 0 0,0-3 0,-1 1 0,0-2 0,-2-2 0,-4 0 0,0 0 0,-2 1 0,3-2 0,4 0 0,3-7 0,5-7 0,3-13 0,4-12 0,2-4 0,-4 13 0,-3 9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5.3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04 1 24575,'9'10'0,"-3"-2"0,-2-2 0,-1-2 0,-2 0 0,0 5 0,-1 6 0,-1 7 0,-2 12 0,1-3 0,-2 11 0,2-6 0,0-1 0,-1-3 0,0-6 0,-5 1 0,-2-5 0,-11 4 0,-12-1 0,-8 1 0,2-4 0,14-7 0,13-6 0,8-5 0,2-2 0,-8-2 0,-77-8 0,56 6 0,-53-7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6.7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5 1 24575,'-62'40'0,"3"-2"0,30-14 0,4-2 0,10-11 0,5 0 0,4-6 0,1 1 0,2-1 0,6 2 0,12 4 0,7 0 0,0-1 0,-4-4 0,-7-1 0,-1-1 0,1 1 0,3-1 0,-4-2 0,2-1 0,-4 0 0,-1 0 0,2-1 0,0 1 0,1-1 0,-2 0 0,-2 0 0,-2 0 0,-3 0 0,0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7.2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9'11'0,"0"-1"0,-2-3 0,-4-3 0,-2 0 0,-8-3 0,-3 1 0,-4-2 0,1 1 0,5-1 0,0-1 0,1 0 0,-3 0 0,-3 1 0,-2 0 0,0 0 0,1 0 0,0 0 0,-1 0 0,-2 0 0,-2 0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7.7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 1 24575,'-5'7'0,"3"15"0,8 10 0,7 28 0,8 5 0,0-3 0,-5-15 0,-7-23 0,-6-13 0,-3-8 0,-1 0 0,0-2 0,1 1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8.27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1 24575,'86'3'0,"-1"-1"0,13 0 0,-16-2 0,5-1 0,8 1-1617,-12 1 1,8 0 0,3 1 0,0-1 0,-4-2 1616,8 0 0,-2-1 0,-1-1 0,2-1 0,-14 1 0,3 0 0,0-1 0,-5 0 0,-7 0 661,5-3 0,-7 0 0,-7-1-661,2-3 0,-13 1 1329,-18 2-1329,-27 7 0,10 3 0,12 0 0,27 1 4481,-1-1-4481,-6-1 288,-18-2-288,-21 1 0,-5-1 0,-3 1 0,4-1 0,3 0 0,0 0 0,-4 0 0,-4 1 0,-3 0 0,-1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9.3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7 152 24575,'11'8'0,"5"6"0,8 15 0,3 6 0,-1 10 0,-5 0 0,-7-1 0,-7-1 0,-7-11 0,-10 2 0,-7-6 0,-18 5 0,-6-2 0,0-7 0,7-7 0,15-12 0,2-7 0,0-8 0,-3-5 0,-3-17 0,6-2 0,5-23 0,20-15 0,6 0 0,17-15 0,-9 33 0,0 8 0,-12 25 0,-2 12 0,0 4 0,11-1 0,24-5 0,21-6 0,4-2 0,-1-3 0,-30 8 0,-15 4 0,-14 7 0,-6 3 0,-1 0 0,0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9.7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3 0 24575,'-16'35'0,"1"1"0,-7 25 0,9-8 0,-1 23 0,11-2 0,5-1 0,17 1 0,9-26 0,13-5 0,-5-19 0,-5-12 0,-12-8 0,-8-5 0,-2-3 0,-4-2 0,1-3 0,-2 0 0,3 1 0,7-4 0,3-1 0,-3 3 0,-4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5.6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36'0,"6"23"0,4 16 0,-4-24 0,1 1 0,7 32 0,0 3 0,-7-25 0,-4-15 0,-3-17 0,-4-16 0,-1-9 0,0-31 0,0-7 0,2-26 0,0-4 0,1 8 0,0-1 0,-2 17 0,1 9 0,0 10 0,1 10 0,6 0 0,9 4 0,14-2 0,2 1 0,-1 1 0,-10 5 0,-12 3 0,0 7 0,0 8 0,5 5 0,5 9 0,-6-6 0,-2-1 0,-11-11 0,-6-3 0,-7-2 0,-8 0 0,-17 5 0,-9-1 0,2 0 0,3-3 0,20-6 0,8-2 0,9-1 0,14-1 0,19 2 0,10 0 0,17 7 0,-5 5 0,-4 3 0,-14 3 0,-13-3 0,-11 1 0,-7-3 0,-2 0 0,-3-3 0,-4-2 0,-7 4 0,-13 1 0,-9 1 0,-6 0 0,9-7 0,9-3 0,13-4 0,6-1 0,3-4 0,0-3 0,2-5 0,9-7 0,15-3 0,18-4 0,-15 11 0,2 4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0.6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1 196 24575,'1'14'0,"-2"10"0,-5 8 0,-10 19 0,-8 7 0,-5 3 0,-2 4 0,10-24 0,5-9 0,11-24 0,2-19 0,6-20 0,4-17 0,12-32 0,5 1 0,-9 29 0,0-2 0,8-33 0,-6 16 0,-6 21 0,-9 29 0,3 10 0,1 10 0,11 2 0,6 3 0,4 0 0,-4-1 0,-7 0 0,-1 6 0,12 22 0,5 17 0,11 28 0,-2-3 0,0 7 0,-15-29 0,-6-14 0,-15-22 0,-6-13 0,-3 0 0,-4 1 0,-2 0 0,-3 3 0,4-2 0,0 0 0,3-4 0,-5-1 0,0-2 0,-6 0 0,-2-3 0,4 2 0,2-2 0,6 0 0,3-1 0,-2-5 0,0-6 0,-1-9 0,5 10 0,-1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0.8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7 24575,'17'1'0,"5"-1"0,-2-2 0,6-2 0,-5-1 0,-7 1 0,-5 2 0,-9 2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1.9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9 123 24575,'15'28'0,"10"25"0,5 21 0,7 4 0,-1-3 0,-15-38 0,-4-13 0,-16-19 0,-9-7 0,-6-12 0,-10-12 0,-28-54 0,8 5 0,16 23 0,2 0 0,0-13 0,17 11 0,12 23 0,11 4 0,7 15 0,17 6 0,7 6 0,6 5 0,1 6 0,-7 2 0,7 7 0,-1-2 0,-3 0 0,-8-3 0,-19-5 0,-9-3 0,-10-1 0,-5 1 0,-6 5 0,-7 2 0,-13 6 0,-7 2 0,-1-2 0,0-4 0,15-9 0,7-4 0,10-1 0,9-1 0,8 3 0,2-1 0,9 3 0,0 2 0,0 3 0,1 6 0,-11-1 0,-4 5 0,-7-2 0,-5 2 0,-2 2 0,-2-4 0,-2-1 0,2-8 0,-2-1 0,-3-6 0,-4-1 0,-9-1 0,2-1 0,4 0 0,12-5 0,24-10 0,24-9 0,21-11 0,-19 15 0,-7 3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2.4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7 1 24575,'-12'3'0,"-6"8"0,-11 17 0,-1 10 0,-5 17 0,12 0 0,6-1 0,8-5 0,6-15 0,8 1 0,9-10 0,4-1 0,9-2 0,3-10 0,20 0 0,5-7 0,-1-1 0,-16-4 0,-23-2 0,-13-4 0,-7-8 0,-1-8 0,0-13 0,2-3 0,3 11 0,-1 8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3.0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3'9'0,"16"6"0,13 4 0,15 6 0,-5-4 0,-11-2 0,-10-1 0,-19-4 0,-4 3 0,-9 2 0,-1 7 0,4 18 0,-1 3 0,-1 18 0,-9-14 0,-5-9 0,-6-15 0,1-14 0,-4-5 0,-3-1 0,-4-1 0,0 0 0,3 0 0,4-1 0,4 1 0,1-3 0,2 1 0,2-3 0,-1 1 0,0-1 0,-12 1 0,-11-2 0,-2 1 0,7-1 0,12 0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8.1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46'0,"19"47"0,0-34 0,1-1 0,3 0 0,8-2 0,3-1 0,-27-34 0,-9-12 0,-4-11 0,-3-10 0,3-12 0,-3 8 0,2-2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8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8 1 24575,'-14'12'0,"-5"3"0,-2 1 0,-17 10 0,-4 6 0,-5 4 0,-3 5 0,8-4 0,4-4 0,3-3 0,15-14 0,6-2 0,8-9 0,5-2 0,0-1 0,4-1 0,7-1 0,-5 0 0,4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9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17'-2'0,"6"0"0,4 0 0,4-1 0,-5 1 0,0 1 0,15 3 0,29 4 0,9 0 0,12 0 0,-35-4 0,-23-2 0,-24 0 0,-9 0 0,-1 0 0,-2 0 0,-1 0 0,-1-2 0,1 1 0,0-1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29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8'9'0,"-4"-2"0,11 3 0,-13-3 0,2 3 0,-8 2 0,-1 2 0,-7 1 0,-8-5 0,-4-2 0,-4-2 0,-2 0 0,0 2 0,-3 7 0,-1 3 0,-3 13 0,-4-1 0,-1-1 0,-2-5 0,1-11 0,-1-2 0,3-4 0,2 0 0,3-2 0,3-1 0,3-3 0,4-2 0,3-4 0,12-3 0,-11 3 0,5-1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0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3'0,"5"6"0,3 1 0,0 0 0,-3-7 0,-8-6 0,0-2 0,-2-2 0,1 0 0,0 1 0,0-1 0,2 0 0,-3-2 0,0-1 0,-2 0 0,-2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1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 24575,'-5'0'0,"-2"2"0,-3 7 0,-5 12 0,0 9 0,-3 19 0,9-3 0,4 15 0,10-7 0,11 0 0,22 0 0,10-14 0,32-3 0,-12-21 0,-3-6 0,-23-11 0,-26-3 0,-7-7 0,-8-9 0,0-5 0,-2-16 0,1 3 0,1-18 0,-1 30 0,1-3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1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 1 24575,'-7'9'0,"-2"3"0,-3 3 0,-2 0 0,2-3 0,2-2 0,2-2 0,3-2 0,2-2 0,2 0 0,1 0 0,1 3 0,-1 5 0,1 0 0,-1 2 0,3 1 0,-2 2 0,3 3 0,-1-2 0,-1 0 0,2 1 0,-2-4 0,2-2 0,-3-8 0,2-7 0,4-9 0,12-10 0,-9 8 0,5-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1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3 0 24575,'4'2'0,"0"-1"0,-1 2 0,2 2 0,0 1 0,0 2 0,-3 0 0,-5 3 0,-5 4 0,-7 8 0,-5 4 0,-7 6 0,6-3 0,-6 1 0,9-9 0,-1-2 0,5-7 0,1-4 0,2-1 0,-2-2 0,-1-1 0,-4-1 0,-11-1 0,-7 0 0,11-2 0,6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2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0 24575,'-7'21'0,"-2"1"0,-3 7 0,-5 3 0,3-2 0,-3 4 0,6-8 0,4 6 0,3-7 0,3-1 0,2-8 0,1-5 0,0-6 0,1-2 0,0-3 0,2 0 0,1 0 0,0 1 0,-1-1 0,-2-1 0,-1-3 0,-1-2 0,0 1 0,-1 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2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1 24575,'-8'6'0,"-4"6"0,-9 13 0,-3 13 0,2 2 0,5 7 0,10-12 0,2-2 0,8-10 0,1-7 0,6-3 0,2-3 0,1-3 0,-1-2 0,-4-3 0,-2-1 0,10 2 0,22 2 0,-17-1 0,13 1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3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10'-3'0,"0"1"0,5-1 0,1 0 0,12 1 0,10 0 0,5-1 0,9 1 0,-26 0 0,-5 1 0,-23 1 0,0 1 0,-1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4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 24575,'7'1'0,"5"0"0,6-3 0,9 0 0,3-3 0,6 0 0,-6 0 0,-4 1 0,-11 1 0,-7 2 0,-3 1 0,-2 0 0,1-1 0,3 1 0,1-1 0,0 0 0,2 0 0,-6 0 0,2 0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5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31 24575,'19'7'0,"-5"0"0,-2 4 0,-2 3 0,-3 6 0,-1 7 0,-2-5 0,-3 2 0,-2-8 0,-6-1 0,-4-5 0,-8 0 0,-11-2 0,4-2 0,-2 0 0,15-4 0,7-1 0,3-3 0,-1-6 0,1-8 0,2-17 0,9-4 0,11-17 0,8 2 0,-1 6 0,0 6 0,-10 18 0,-5 7 0,-5 7 0,-4 5 0,0 2 0,2 1 0,5 0 0,4 0 0,-1 0 0,0 1 0,-6-1 0,0 2 0,0-1 0,4 1 0,-1 1 0,2 0 0,-4-1 0,-2 0 0,-2-1 0,-3 0 0,0-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5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0 24575,'-8'10'0,"-2"7"0,5 8 0,-2 4 0,5 7 0,0-8 0,2-2 0,2-1 0,2-7 0,4 8 0,6-2 0,2 0 0,8-3 0,-5-8 0,0-4 0,-9-4 0,-4-6 0,-5 1 0,1-1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6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3'14'0,"13"8"0,6 8 0,25 17 0,2 2 0,-2 0 0,0 1 0,-25-16 0,-2-2 0,-21-13 0,-9-8 0,-7-8 0,-4-4 0,-1-6 0,0-5 0,1 3 0,1-1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6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2 1 24575,'-9'4'0,"-6"9"0,-5 6 0,-12 15 0,-5 6 0,-2 4 0,0 5 0,7-7 0,4-3 0,2-6 0,7-11 0,4-5 0,7-9 0,6-5 0,3-3 0,5-5 0,3-2 0,-2 2 0,-1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5'64'0,"3"8"0,-1-8 0,-1 0 0,-1-10 0,-7-19 0,-3-10 0,-1-26 0,-3-13 0,1-22 0,-1-5 0,-1 13 0,0 8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7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0'11'0,"2"1"0,0 6 0,3 0 0,2 7 0,4-2 0,1 1 0,4 2 0,-1-4 0,0-2 0,-2-8 0,-3-7 0,-3-2 0,0-3 0,1-1 0,7-5 0,10-5 0,8-8 0,14-8 0,-7 3 0,-2-5 0,-17 6 0,-10 3 0,-10 0 0,-8 1 0,-1 3 0,-3-2 0,3 4 0,1-2 0,1 0 0,3 2 0,1 2 0,5 7 0,-2 2 0,2 3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8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28'0,"1"4"0,0 11 0,0-7 0,1-3 0,0-13 0,1-4 0,0-5 0,-1-4 0,-1-2 0,-2-2 0,2 0 0,8 4 0,20 1 0,-15-2 0,11-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8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1 24575,'-8'6'0,"-3"7"0,-3 2 0,-6 10 0,-1-1 0,1-1 0,6-4 0,6-9 0,4-4 0,1-4 0,1-1 0,-2-1 0,0 1 0,2 0 0,-1 0 0,2 1 0,1 2 0,0 2 0,0 7 0,1 15 0,2 7 0,2 13 0,2-8 0,-3-6 0,0-14 0,-3-9 0,0-8 0,2-11 0,10-18 0,11-15 0,18-27 0,-18 32 0,1-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39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10'28'0,"1"7"0,0 10 0,-2 2 0,-3 6 0,-2-16 0,-8-2 0,-2-14 0,-5-7 0,-6-4 0,3-3 0,-3 1 0,8-3 0,3-1 0,3-3 0,2 0 0,0-1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0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2 18397,'91'-7'0,"0"0"0,-1 0 0,1 0 0,-4 0 0,-1 0 0,2 1 0,6-1 0,-12 3 0,5-1 0,3 0 0,0 1 0,1-1 0,-3 1-891,12-1 0,-2-1 1,0 1-1,0 0 1,0-1 890,-1 1 0,1 0 0,0 0 0,-2 0 0,-3 0 0,12-1 0,-2 1 0,-5-1 0,-8 1 616,-11 0 1,-7 0 0,-2 2-617,23 1 0,-11 2 1758,9 6-1758,-17 2 1264,-16 2-1264,-4-5 4685,-2 0-4685,-7-5 1074,-19-1-1074,-8-1 0,-17 0 0,-9-1 0,-14-2 0,9 2 0,-3 0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1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245 24575,'16'10'0,"0"2"0,2 2 0,-6-1 0,-4-4 0,-5-1 0,-3 1 0,0-4 0,-9 11 0,-3 2 0,-17 21 0,7-11 0,-6 1 0,12-21 0,0-6 0,-1-7 0,2-5 0,-1-8 0,3-14 0,7 0 0,4-10 0,11 7 0,7 1 0,15-2 0,25-15 0,-6 5 0,6-4 0,-23 18 0,-14 13 0,-5 6 0,-6 6 0,-4 6 0,-1 0 0,2 1 0,2 1 0,2 0 0,-3-1 0,2 1 0,-5 0 0,-1-1 0,-2 1 0,-1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1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1 24575,'-32'45'0,"-1"-1"0,-3 20 0,8-8 0,6 7 0,12-17 0,6-11 0,5-13 0,2-10 0,0-3 0,0-6 0,2-1 0,3-2 0,8-4 0,6 0 0,11-5 0,-11 3 0,2 1 0,-14 2 0,-4 3 0,-1-1 0,-2-1 0,-1 1 0,-2-1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2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3'14'0,"-4"-2"0,7 8 0,25 28 0,-19-13 0,19 20 0,-31-26 0,-7-10 0,-5-6 0,-5-7 0,-5-5 0,-5-9 0,3 5 0,-1-5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2.6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1 0 24575,'-15'24'0,"-13"16"0,-15 25 0,-6 5 0,20-27 0,-1 0 0,-17 22 0,8-11 0,13-18 0,16-22 0,6-9 0,5-9 0,8-10 0,23-20 0,19-8 0,-15 10 0,-1 6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8:43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2'0,"0"1"0,3 3 0,1 1 0,0-1 0,2 4 0,0 0 0,2 2 0,3 5 0,-3 0 0,3 5 0,-2 0 0,-3-1 0,-2 0 0,-6-5 0,-2-3 0,-4-4 0,-1-4 0,-3 1 0,-3 1 0,-24 33 0,9-10 0,-13 21 0,21-25 0,6-11 0,4-7 0,2-5 0,-1-4 0,-7-4 0,6 3 0,-6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3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9 24575,'22'-33'0,"9"7"0,6 28 0,39 2 0,-23-2 0,-1-1 0,22 2 0,-10-1 0,-57-3 0,-5 1 0,-30-1 0,22 1 0,-23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9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0 24575,'28'24'0,"-2"0"0,-9-3 0,-6 2 0,-5-4 0,-5 0 0,-6-1 0,-4 0 0,-7 3 0,-4-2 0,-1-3 0,0-4 0,7-5 0,4-4 0,4-2 0,5-2 0,0-1 0,1-3 0,0-5 0,0 5 0,0-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22.2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3'0'0,"4"2"0,20 0 0,8 1 0,33-1 0,10 0 0,10-3 0,-45 0 0,0 0 0,32-3 0,-11 2 0,-17-2 0,-22 4 0,0-1 0,-10 1 0,-1 0 0,-2 0 0,20-1 0,5 1 0,14-1 0,17 2 0,3 1 0,13 0 0,-43 0 0,-1-1 0,27 2 0,11-1 0,-6 0 0,8 0 0,-34-1 0,3 1 0,6-1 0,1-1 0,-1 1 0,0 0 0,8 0 0,-2-1 0,-19 0 0,-2 1 0,7-1 0,0 1 0,33-1 0,-2 1 0,-3-1 0,-22 0 0,8 0 0,-18-2 0,-5 2 0,-12-1 0,-11 1 0,-2 0 0,6 1 0,0 0 0,12 0 0,-1 1 0,-2-2 0,-4 1 0,-15-1 0,-5-1 0,-7 1 0,-2-1 0,2 1 0,1-1 0,-2 0 0,1-1 0,-3 1 0,-1 1 0,-2-1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2.3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74 11 24575,'-16'-3'0,"-8"-1"0,-6 3 0,-21-1 0,-13 2 0,-9 1 0,-14 6 0,-1 1 0,-4 5 0,40-6 0,0 0 0,-37 5 0,36-3 0,-1 1 0,-41 7 0,-3 2 0,4 3 0,17-5 0,-12 9 0,-1 0 0,42-9 0,0 2 0,-8 2 0,0 2 0,8 0 0,3 1 0,-42 23 0,6 5 0,13-6 0,25-17 0,0 2 0,-1 0 0,-1 0 0,-4 1 0,-3 1-633,-13 10 1,-5 2 632,-10 2 0,-2 1 0,-2 3 0,-3 1 0,18-11 0,-3 2 0,5-3 0,-10 5 0,3 0 0,17-9 0,-1 2 0,3-3 0,-8 5 0,3-1 0,8-2 0,2 0 0,5-4 0,3-1 0,-15 18 0,3 5 0,14-1 0,3-2-5519,5 8 5519,7-7 0,5-2 0,6 4 0,10-27 0,3 4 0,4-21 0,4-3 6784,8 0-6784,14 1 0,32 0 0,10-4 0,-21-2 0,2-2 0,2-1 0,1 0 0,-1 0 0,3 0 0,15 0 0,2 0-404,-9 1 0,1 0 404,23-1 0,1 0 0,-10 1 0,-3-1 0,-9 1 0,-4-2 0,26 1 0,-57 0 0,-25-3 0,-13-1 0,-10-5 0,7 5 0,0-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3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0 24575,'41'9'0,"0"-1"0,16 5 0,-18-3 0,-1 1 0,-22-5 0,-2 1 0,-5-2 0,-2 1 0,0-1 0,-3 1 0,1 1 0,-2 0 0,-1-1 0,-1 0 0,-1-2 0,-2 1 0,-4 3 0,-5 0 0,-12 10 0,-7 1 0,-2 2 0,-7 2 0,6-6 0,-9 3 0,10-4 0,2-1 0,13-6 0,8-5 0,5-2 0,1-3 0,1 0 0,0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4.3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35 24575,'-40'-19'0,"8"4"0,-27 47 0,33-8 0,-29 29 0,43-17 0,6-1 0,3 8 0,1 0 0,1-3 0,2-6 0,1-13 0,0-6 0,2-7 0,-1-2 0,6-1 0,3 0 0,2 0 0,4 0 0,-5-2 0,1-1 0,-4-1 0,2 0 0,4 0 0,2 0 0,-3 0 0,-3-2 0,-1-6 0,-6 4 0,2-4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4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 24575,'-7'12'0,"-3"12"0,-8 13 0,-2 8 0,0 9 0,9-7 0,4 7 0,12-5 0,2-7 0,13-3 0,4-10 0,2-5 0,9-4 0,-10-11 0,6-4 0,-12-5 0,-4-2 0,-5-1 0,-5 0 0,1-2 0,-3 0 0,0-2 0,0-4 0,5-6 0,-5 8 0,4-3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5.3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10'0,"31"25"0,-15-7 0,29 25 0,-27-21 0,6 6 0,-9-9 0,-6-5 0,-10-10 0,-9-8 0,-6-9 0,0-9 0,0-14 0,-1 10 0,1-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5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5 0 24575,'-8'0'0,"-1"2"0,-11 4 0,0 5 0,-10 6 0,2 3 0,3-1 0,2-1 0,7-3 0,1-3 0,3 0 0,5-5 0,1-1 0,2-3 0,3-1 0,1 0 0,5-1 0,3 1 0,-2-1 0,-1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6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 24575,'5'-1'0,"3"0"0,13 1 0,12-1 0,37 1 0,18 0 0,-3 0 0,-3-2 0,-49 1 0,-8-2 0,-21 3 0,-2 0 0,1 0 0,1 0 0,-2 0 0,0-1 0,-2-1 0,-5-4 0,-2-1 0,-7-11 0,7 11 0,0-4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6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'0,"2"1"0,5 2 0,8 5 0,-2 0 0,0 1 0,-10-3 0,-7-2 0,-3-1 0,-2 0 0,1 3 0,0 6 0,1 0 0,0 4 0,-1-5 0,-1-2 0,-2-4 0,-1-3 0,0 0 0,-4 1 0,-2 3 0,-8 5 0,-1 1 0,-12 8 0,9-7 0,-2 0 0,11-10 0,5-1 0,2-3 0,3 0 0,2-3 0,0-1 0,-1 1 0,1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7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11'0,"1"0"0,11 8 0,11 5 0,6 5 0,16 14 0,-5-3 0,8 5 0,-20-16 0,-9-9 0,-18-14 0,-8-5 0,-3-5 0,0-2 0,-4-8 0,-2-6 0,-2-2 0,2 6 0,2 7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7.8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4'0,"-1"-1"0,1 1 0,0-2 0,0-1 0,7 1 0,-1-1 0,8 0 0,-3 1 0,-6-2 0,-3 1 0,-10-1 0,2 0 0,1 1 0,4-1 0,4 2 0,-5-1 0,-1 0 0,-6 0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8.3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 1 24575,'-7'3'0,"-1"1"0,-4 1 0,1 2 0,-4 3 0,-2 5 0,0 1 0,-5 5 0,8-5 0,-2 1 0,8-4 0,-1-2 0,5 0 0,0-3 0,2 1 0,1 1 0,0-3 0,1 1 0,1-2 0,1 0 0,1-2 0,-1-1 0,-2 1 0,1 0 0,-2 1 0,1-1 0,0-2 0,1 1 0,1-2 0,0 2 0,-2 1 0,0 4 0,-1 2 0,1 5 0,0-2 0,0 2 0,0-4 0,0-2 0,0 4 0,-1 6 0,1 4 0,-1 5 0,2-9 0,-1-5 0,1-9 0,0-2 0,-1-3 0,3 0 0,1-3 0,4-1 0,3-4 0,-4 3 0,-1 0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9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1'0,"1"0"0,2 4 0,3 3 0,11 11 0,13 12 0,8 7 0,10 16 0,-9-6 0,-2 8 0,-14-12 0,-11-4 0,-10-4 0,-6-5 0,-4-1 0,-4 3 0,-1-10 0,-5-1 0,-1-8 0,-2-4 0,-1-2 0,4-2 0,1-1 0,4-3 0,1 0 0,6-4 0,7-6 0,9-6 0,-6 4 0,-1 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9.4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24'0'0,"-2"0"0,0-1 0,0-1 0,-1 2 0,20-2 0,29 1 0,11-6 0,8 0 0,-35-1 0,-24 3 0,-24 3 0,-7 2 0,-5 2 0,3-2 0,-2 1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39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10'0'0,"5"-2"0,8 0 0,12-3 0,11-1 0,2-2 0,-10 2 0,-11-1 0,-14 4 0,-5 0 0,-4 2 0,-7 0 0,-1 1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2.7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182 24575,'16'11'0,"6"2"0,4 5 0,-3-1 0,-7-1 0,-10 0 0,-3 2 0,-4 7 0,-4 8 0,-1 1 0,-7 5 0,3-13 0,0-7 0,4-10 0,3-7 0,0-2 0,-4-1 0,-10-10 0,3-1 0,-10-16 0,8-3 0,-2-5 0,5-2 0,6 5 0,4 3 0,3 1 0,4 6 0,2-2 0,4 2 0,1 1 0,1 0 0,-1 4 0,2-2 0,1 1 0,0 2 0,1 0 0,-4 7 0,-4 2 0,-2 5 0,-3 1 0,0 2 0,-1 0 0,1 1 0,3 1 0,4 3 0,14 5 0,5-1 0,9 1 0,-4-5 0,-8-3 0,-9-1 0,-9-1 0,-4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3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0 24575,'-7'12'0,"-3"9"0,-3 7 0,-6 17 0,2 0 0,-4 9 0,6-7 0,4-6 0,6-5 0,5-10 0,4-1 0,5-4 0,5-4 0,5-3 0,-4-5 0,-1-6 0,-5 0 0,-5-3 0,0-6 0,5-7 0,-5 4 0,4-2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3.7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16'0,"10"8"0,11 9 0,14 10 0,2-3 0,-3-3 0,-3-3 0,-16-11 0,-3 1 0,-13-12 0,-6-3 0,-5-7 0,-1-6 0,-1-4 0,0 3 0,0-2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4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4 4 24575,'-8'-2'0,"1"1"0,1 1 0,0 3 0,-5 5 0,-1 3 0,-6 7 0,-1-1 0,-16 21 0,9-12 0,-10 16 0,10-15 0,6-5 0,4-3 0,9-11 0,8-6 0,19-10 0,-10 3 0,8-2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4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2'10'0,"0"3"0,-1 7 0,1 5 0,1 2 0,12 25 0,-3-24 0,11 13 0,-8-32 0,-1-4 0,-3-4 0,5-7 0,7-11 0,9-9 0,14-18 0,-8 9 0,-2-3 0,-18 14 0,-9 7 0,-7 3 0,-4 2 0,-1 0 0,-3 0 0,4 4 0,-1-9 0,2 7 0,0-7 0,0 10 0,0 2 0,2 2 0,-1 2 0,1 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5.3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35'0,"3"-1"0,-5-9 0,0-5 0,-4-8 0,-5-6 0,5-4 0,6-10 0,-5 4 0,4-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8.7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2'38'0,"-8"-3"0,0 8 0,-18-9 0,-6 6 0,-11-11 0,-5-2 0,-2-7 0,-3-8 0,0-4 0,-1-5 0,-1-2 0,1 0 0,0-1 0,0 2 0,7 2 0,5 2 0,16 6 0,5 0 0,7 2 0,1-1 0,-15-7 0,-6-1 0,-14-4 0,-9 3 0,-2 5 0,-3 8 0,-5 10 0,3 4 0,1 12 0,4 2 0,4 3 0,1 6 0,1-12 0,0 4 0,0-14 0,0-8 0,0-10 0,-6-11 0,-18-7 0,-9-5 0,-21-2 0,28 3 0,1 4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5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0 24575,'-9'12'0,"-2"0"0,-5 7 0,-2-2 0,-1 2 0,-1-4 0,6-2 0,4-4 0,3-2 0,5-4 0,1 4 0,1 3 0,2 29 0,1-11 0,2 21 0,0-12 0,0 2 0,2 19 0,0-4 0,2 9 0,-4-24 0,-1-12 0,-2-20 0,-2-17 0,1-9 0,5-21 0,8-4 0,11-16 0,-10 28 0,1 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6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18'9'0,"2"2"0,1 4 0,6 4 0,7 6 0,1-2 0,-1 2 0,-14-7 0,-9-5 0,-8-3 0,-2-1 0,-3 0 0,-4 6 0,-25 18 0,-3-5 0,-17 12 0,2-16 0,9-6 0,5-3 0,14-5 0,13-5 0,0-2 0,7-3 0,-3 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7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2 21577,'91'0'0,"0"0"0,0 0 0,-14-1 0,3 1 0,-1-1 0,1 1 0,-4-2 0,0 1 0,1-1 0,3 0-1205,17-1 1,3-1 0,2 0 0,-4 0 1204,-12-1 0,-2 0 0,-1-1 0,-1 1 0,-2 0 0,-1 0 0,-1 0 0,-3 0 362,10-1 0,-3 0 0,-7 2-362,8 0 0,-5 0 475,-6 2 0,0 0-475,4 0 0,1 2 0,-6-2 0,5 1-319,-4-1 1,5 0 0,1-1 318,0 0 0,0-2 0,-1 1 0,-2 0 0,0 0 0,-4-1 1527,20-2 1,-13 1-1528,-7 0 1011,-44 4-1011,-44 3 0,11 0 0,-13 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8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82 24575,'42'22'0,"-5"-1"0,-3 0 0,-15-5 0,-7-5 0,-10 1 0,-6-1 0,-7 4 0,-5-2 0,-9 2 0,3-5 0,-2-2 0,6-4 0,5-3 0,4-1 0,3-2 0,-2-4 0,-2-14 0,0-7 0,0-18 0,5-3 0,3 3 0,2 6 0,0 16 0,0 7 0,0 8 0,0 4 0,1 2 0,0-1 0,3-1 0,4-4 0,3 1 0,5-6 0,4 2 0,1 1 0,1 1 0,-3 5 0,-3 1 0,-1 1 0,-2 1 0,3 0 0,-4 1 0,2 0 0,-9 1 0,3 5 0,-7-3 0,2 3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8.7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4'14'0,"2"5"0,-1 7 0,4 5 0,8 7 0,4 3 0,7 1 0,4 2 0,-2-10 0,4 2 0,8-6 0,-13-12 0,2-5 0,-18-12 0,-2-1 0,-2-2 0,4 0 0,1-4 0,6-3 0,24-14 0,-21 13 0,15-8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9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15'0,"9"7"0,32 25 0,20 11 0,-39-27 0,0 0 0,6 3 0,-3-1 0,19 14 0,-15-7 0,-21-17 0,-20-20 0,-6-18 0,-2-10 0,-1 4 0,1 5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49.6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1 0 24575,'-7'14'0,"-1"0"0,-6 6 0,-1 1 0,-10 8 0,-1 5 0,0 2 0,3 4 0,6-9 0,6-7 0,3-9 0,5-8 0,0-2 0,2 0 0,-1-1 0,0 0 0,3-3 0,7-6 0,16-10 0,-10 6 0,6-3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9:50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1'10'0,"7"2"0,1 0 0,9 5 0,-6-1 0,-4 1 0,-7 0 0,-10 0 0,-3 0 0,-4-1 0,-3-2 0,-3 1 0,-3 0 0,-5 0 0,-6 6 0,-2-2 0,-9 10 0,6-6 0,2-2 0,9-8 0,6-9 0,3-2 0,1-3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0:00.755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78 16383,'81'-24'0,"9"5"0,-27 15 0,9 3 0,4 0 0,5 2 0,-5 1 0,9 0 0,-14 0 0,3-1 0,4 0 0,11 2 0,3-1 0,5-1 0,-8 0 0,3-2 0,3 0 0,-3 0 0,-3 0 0,0 0 0,-1 0 0,-1-1 0,-3-1 0,-1 0 0,0 0 0,-2 0 0,-3 0 0,1 0 0,-3 0 0,-6 1 0,22-3 0,-3 2 0,-12 2 0,1 2 0,-9 0 0,30-1 0,-29 3 0,-6-1 0,-20-1 0,4-1 0,-9 0 0,2 0 0,-21 0 0,-2 0 0,-78-6 0,25 5 0,-48-5 0,35 10 0,3-1 0,-2 3 0,-7-2 0,-1-1 0,-41 0 0,33-2 0,-3 0 0,-4 0 0,-4 1 0,-15 0 0,1 1 0,18 0 0,1 1 0,-15 0 0,-2-1 0,8 1 0,1-1 0,8-2 0,0-1 0,1 1 0,2 0 0,8 1 0,4-1 0,-33 1 0,3 3 0,31-3 0,14 0 0,6 0 0,11-1 0,7-1 0,-10 0 0,2 0 0,-3 2 0,1-2 0,6 1 0,-1-1 0,-3 1 0,6-1 0,-11 1 0,11-1 0,-12 0 0,0-1 0,0 0 0,-12-1 0,7 2 0,-8-1 0,15 0 0,4 1 0,2-3 0,1 2 0,-2-1 0,0 1 0,2 0 0,-4 1 0,5 0 0,-7-1 0,7 0 0,-6 0 0,2-1 0,2 2 0,0-1 0,-3 1 0,3 0 0,-17 0 0,-3-1 0,-15 0 0,15-1 0,7 1 0,22 1 0,7 0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0:48.5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0'0'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09.4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60'69'0,"-24"-30"0,4 1 0,17 17 0,5 3-589,0-4 0,-2-1 589,-6-5 0,-3-3 385,23 17-385,-46-39 195,-14-15-195,-12-10 0,-1-1 0,-1-4 598,1-4-598,-3-3 0,-4-6 0,3 8 0,-3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0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8 64 24575,'-4'-7'0,"-5"-1"0,-6-1 0,-11-2 0,-16-1 0,-22 2 0,-1 3 0,-33 9 0,35 4 0,-13 9 0,34-2 0,4 2 0,10-1 0,3-1 0,8 1 0,6-3 0,4 0 0,4 1 0,0-2 0,2 1 0,1-5 0,0 1 0,3-1 0,3 1 0,8 5 0,7 0 0,29 11 0,-12-8 0,21 5 0,-18-9 0,13 5 0,3 0 0,24 7 0,-6-3 0,-8-1 0,-18-5 0,-28-6 0,-4 0 0,-3 1 0,1 3 0,7 7 0,-3-1 0,-1 10 0,-9-5 0,-9 11 0,-6-11 0,-10 11 0,-2-10 0,-5 0 0,-6-4 0,3-7 0,-9-2 0,-33-5 0,22-6 0,-40-6 0,48-3 0,1-1 0,17 2 0,8 2 0,-3-3 0,3 2 0,-2-1 0,4 0 0,4 3 0,1-1 0,1 1 0,3 2 0,0 1 0,1 1 0,0 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3.1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4 458 24575,'45'40'0,"-9"-4"0,-12 2 0,-13-10 0,-3 0 0,-8-5 0,-4-3 0,-7 6 0,-10 1 0,-7 2 0,-14 0 0,3-10 0,-18-6 0,3-7 0,-2-8 0,5-6 0,14-5 0,2-11 0,10-8 0,6-8 0,10-12 0,9 4 0,5 4 0,5 8 0,7 10 0,16-6 0,21-2 0,19-8 0,-23 15 0,-1-1 0,24-14 0,9-11 0,-44 19 0,-6 5 0,-16 3 0,-9 8 0,-1 2 0,-2-4 0,-1 5 0,-1-5 0,-1 7 0,-1 2 0,1 4 0,5 0 0,2-2 0,-1 3 0,0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3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0 24575,'3'19'0,"2"12"0,-1 13 0,-1 16 0,-1 32 0,-3-44 0,-1 4 0,-2 23 0,-1 4-457,0 3 0,-1 1 457,-3 1 0,-1-1 0,1-1 0,1-6 0,1-23 0,0-6 0,-3 24 0,7-38 0,1-22 0,1-6 0,1-7 0,1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8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0 0 24575,'-16'7'0,"-5"6"0,-16 25 0,-19 30 0,19-24 0,-3 4-510,-10 20 0,-1 1 510,6-10 0,1-1 0,-1 8 0,3-3 250,-6 15-250,21-26 0,18-31 0,7-16 0,3-9 0,5-14 770,8-22-770,12-19 0,-10 19 0,0 5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9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31'0,"4"3"0,15 25 0,5 0 0,6 9 0,7 2 0,-7-11 0,3 5 0,-18-20 0,-10-13 0,-15-15 0,-9-13 0,-4-2 0,-3-1 0,-8 0 0,9 0 0,-5 0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29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35'-5'0,"15"-2"0,-2 3 0,-2-2 0,-15 4 0,-21 1 0,-5 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0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54 24575,'-1'22'0,"0"3"0,2 14 0,0-4 0,2-3 0,-2-10 0,0-14 0,2-7 0,-2-6 0,5-8 0,-2-6 0,0-9 0,-1-4 0,1-4 0,3-6 0,0 5 0,-1 2 0,-1 8 0,-2 10 0,0 4 0,-1 3 0,1 4 0,1-1 0,0 3 0,-1 1 0,-1 2 0,-1-1 0,1 2 0,1-1 0,3 1 0,6 1 0,5 2 0,8 5 0,0 4 0,-3 2 0,-6-2 0,-9-2 0,-6-3 0,-1 2 0,-2-2 0,-5 4 0,-2-1 0,-2 1 0,-2-3 0,2-3 0,-2-1 0,7-2 0,4-1 0,13-2 0,4 0 0,7 3 0,4 5 0,-5 2 0,1 2 0,-9-3 0,-4-1 0,-3 0 0,0 2 0,1 2 0,1 3 0,-2 4 0,-3-5 0,-2 0 0,-4-6 0,-3-1 0,-5 1 0,-4 0 0,-1 0 0,-5 0 0,1-2 0,1-1 0,0-3 0,5 0 0,2-1 0,4 1 0,4-1 0,4-1 0,6-1 0,-3 0 0,4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1.6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7 24575,'-3'-3'0,"-2"0"0,-2 3 0,-5 0 0,-10 5 0,6-2 0,-6 3 0,10-1 0,5-1 0,1 4 0,4 4 0,4 6 0,6 6 0,10 6 0,8-1 0,10-1 0,2-6 0,-1-8 0,-2-4 0,-10-6 0,-2-2 0,-8 0 0,-3-2 0,-5 0 0,-3 0 0,-2 0 0,-1-1 0,4-4 0,0-3 0,0 1 0,-2 2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2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0 24575,'9'72'0,"-1"-8"0,-6-31 0,1-5 0,-1-2 0,-1-13 0,0-9 0,-6-15 0,-5-9 0,-1-6 0,-4-7 0,9 18 0,0-1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2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11'4'0,"0"0"0,4 4 0,3 0 0,-4-1 0,-2-1 0,-6-2 0,-4-1 0,3 4 0,0 2 0,2 6 0,1 3 0,-4 1 0,-1 1 0,-5-3 0,-3 0 0,-8 0 0,-2-1 0,-9 3 0,-3-2 0,-3-2 0,-2-5 0,0-5 0,-1-2 0,-5-2 0,10 0 0,4-1 0,13 1 0,8-1 0,3 1 0,0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0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1 1 24575,'-13'12'0,"-6"6"0,-12 4 0,-15 10 0,-1 0 0,-17 15 0,7-1 0,1-1 0,10-7 0,19-15 0,9-7 0,12-8 0,7-6 0,25-1 0,-16-1 0,15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3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40'0,"-1"15"0,-1 19 0,2-19 0,0 3 0,2 2 0,1 2 0,4 17 0,1-1 0,-2-17 0,1-4 0,6 34 0,-8-53 0,-6-34 0,0-12 0,13-19 0,-9 13 0,8-7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4.0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3 0 24575,'-10'8'0,"-7"5"0,-4 4 0,-8 7 0,4-1 0,-6 1 0,3 1 0,0-4 0,4-1 0,7-8 0,4-1 0,5-2 0,3-3 0,1 1 0,3-2 0,0 1 0,0 2 0,3 1 0,1 2 0,4 0 0,3 1 0,4 1 0,1-1 0,3 2 0,0-3 0,3-1 0,-5-2 0,-4-4 0,-4-1 0,-1-3 0,3 1 0,15 2 0,2-2 0,-5 1 0,-8-2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4.4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30'-5'0,"3"-3"0,6-1 0,2-3 0,-10 3 0,-1 2 0,-6 3 0,-4 0 0,-3 2 0,-7 0 0,-7 1 0,-4 0 0,-4 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4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10'1'0,"1"0"0,-4 0 0,0 0 0,-3-1 0,5 0 0,-1 0 0,8 0 0,2-4 0,-3 0 0,-2-4 0,-10 2 0,-1 0 0,-1 0 0,2 1 0,6-1 0,-3 3 0,1 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5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4 24575,'13'0'0,"2"1"0,9-2 0,4-2 0,-3 0 0,-3-2 0,-10 4 0,-5 0 0,-2 1 0,0 1 0,3 3 0,11 8 0,-7-1 0,3 4 0,-14-4 0,-7-2 0,-8 8 0,-3 4 0,-12 18 0,-1 9 0,-7 7 0,1-3 0,4-16 0,6-13 0,5-12 0,10-5 0,3-2 0,5-1 0,4-1 0,5-1 0,4 2 0,12 3 0,11 3 0,7 0 0,14 2 0,-18-6 0,-5-2 0,-21-3 0,-4 1 0,-2 0 0,0 0 0,-2 0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6.0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3'32'0,"-7"30"0,-1 21 0,2-19 0,1 3-418,1-6 0,2 0 418,0 14 0,0 0 0,3-16 0,1-3 275,-1 34-275,2-38 138,0-34-138,0-13 0,2-22 0,7-9 105,12-31 1,-9 28 0,5-6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6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0 24575,'-13'8'0,"-11"10"0,-6 8 0,-4 6 0,2-2 0,13-11 0,6-5 0,7-8 0,5-3 0,-1-1 0,2 0 0,0 1 0,0 0 0,2 6 0,3 0 0,2 2 0,3-1 0,-2-2 0,1 0 0,1 2 0,0 1 0,5 4 0,16 9 0,-3-2 0,3 0 0,-12-12 0,-1-19 0,12-15 0,-11 7 0,4-4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7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27'-4'0,"6"-3"0,2 1 0,12-3 0,-4 3 0,-4 0 0,-18 5 0,-22 13 0,-2-8 0,-8 9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7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3'0'0,"9"-1"0,23-2 0,-6-2 0,4-3 0,-23 3 0,-9 2 0,-7 2 0,0 0 0,1 1 0,2-1 0,-3 1 0,-1 0 0,-2-3 0,-1 2 0,0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8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1'4'0,"7"2"0,4 4 0,1 0 0,-4 1 0,-12-3 0,-7-3 0,-6-2 0,-2 0 0,1 4 0,0 4 0,-2 4 0,-5-2 0,-10 5 0,-7 2 0,-2-1 0,2 2 0,11-9 0,5-2 0,4-5 0,1-2 0,2-1 0,5 3 0,13 4 0,5 4 0,12 3 0,10 9 0,0 3 0,-5 5 0,-11 1 0,-21-7 0,-12 4 0,-18 0 0,-13 3 0,-15 9 0,7-9 0,5-5 0,15-14 0,10-10 0,4-2 0,5-5 0,1 1 0,-3 1 0,2 0 0,-1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0.7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0 24575,'52'6'0,"-1"-1"0,13-1 0,2-1 0,-3 0 0,0-1 0,4-3 0,-2-1 0,-2-1 0,-5-1 0,19-7 0,1 1 0,-32 0 0,-11 2 0,-9 2 0,-14 2 0,0 1 0,2-1 0,7-3 0,18-2 0,9-1 0,36 1 0,-7 2 0,1 3 0,-26 2 0,-26 1 0,-6 1 0,-4-1 0,17 0 0,27 0 0,22 0 0,-11 0 0,2 0 0,-21 0 0,-3 0 0,7-1 0,-8 0 0,-20-1 0,-20 1 0,-14 2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8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2'0,"5"14"0,4 6 0,1 3 0,-5-23 0,-5-8 0,-4-14 0,3-7 0,-4-2 0,3-3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9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9 1 24575,'-20'3'0,"0"4"0,4 4 0,4 0 0,4-3 0,4-3 0,2-3 0,1 0 0,1-1 0,-1 1 0,1-1 0,0 2 0,0-1 0,0 1 0,0-1 0,-2 0 0,-2 0 0,-4 3 0,-3 3 0,-3 4 0,-9 6 0,-4 4 0,-6 2 0,6-1 0,11-9 0,22-4 0,15-5 0,35 3 0,-11-4 0,3 2 0,-26-6 0,-14 0 0,-2 0 0,11-10 0,-12 7 0,11-7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9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6'0'0,"-1"0"0,-1 0 0,31-7 0,-17 2 0,20-7 0,-33 6 0,-12 3 0,-4 2 0,-4 2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0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9'14'0,"-16"-2"0,-12-7 0,-27-3 0,-10-1 0,-11-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0.9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2 58 24575,'5'-3'0,"0"0"0,0-2 0,6-2 0,8-2 0,9-5 0,-7 6 0,-3 0 0,-15 8 0,-5 1 0,-5 9 0,-9 11 0,-4 8 0,-13 17 0,0-4 0,-12 16 0,7-6 0,4-1 0,13-8 0,13-19 0,10-9 0,15-10 0,18-3 0,20-1 0,30 0 0,5-4 0,-31 0 0,-2-1 0,25-4 0,-19-1 0,-39 6 0,-20 2 0,-4 0 0,-9-11 0,6 8 0,-7-6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1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24'0,"-2"12"0,-2 7 0,-1 24 0,-1 15 0,-1 4 0,4-34 0,0-1 0,2 20 0,3 4 0,-2-31 0,-2-13 0,-2-14 0,0-11 0,-1-7 0,0-1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4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25'0,"0"10"0,1 5 0,-1 11 0,-1-6 0,1-6 0,0 0 0,2-16 0,0-2 0,1-10 0,4-11 0,4-11 0,-4 4 0,3-5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4.7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5 1 24575,'-16'5'0,"-1"2"0,-7 2 0,3 0 0,3-1 0,8-1 0,4-1 0,3-1 0,3 1 0,1 0 0,2 5 0,1 0 0,8 9 0,10 6 0,6 2 0,7 2 0,-9-12 0,-6-5 0,-12-7 0,-4-5 0,1-7 0,4-5 0,5-7 0,-3 6 0,-3 3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5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18'-2'0,"8"-2"0,5-2 0,12-3 0,-6 1 0,-2 0 0,-18 5 0,-5 1 0,-11 2 0,-4 4 0,3-3 0,-4 3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5.3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6 24575,'12'0'0,"4"-2"0,5 1 0,3-1 0,1-1 0,4 3 0,-2-3 0,2 1 0,-7 0 0,-9-2 0,-6 3 0,-4 0 0,0 0 0,-1 0 0,1-3 0,1-4 0,3-5 0,-3 4 0,1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1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4'0,"14"5"0,33 9 0,11 5 0,14 1 0,-22-3 0,-11-4 0,-14-2 0,6 1 0,-11-4 0,-5-4 0,-16-4 0,-15-1 0,-5 1 0,-6 3 0,-5 3 0,-1 1 0,-9 5 0,0 1 0,-1 3 0,3 1 0,6-5 0,2 0 0,6-7 0,5-2 0,3-4 0,3-2 0,1 0 0,0-1 0,1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5.8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 24575,'-2'13'0,"0"5"0,-2 7 0,-2 2 0,-2 8 0,2 0 0,1 13 0,7 1 0,1-7 0,1-8 0,-1-21 0,-2-4 0,-1-7 0,0 0 0,1-1 0,0 1 0,2 0 0,0 0 0,0 0 0,-1-2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3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2 0 24575,'-13'2'0,"-2"1"0,-12 4 0,-25 13 0,-21 10 0,6 0 0,-5 5-955,6-3 0,-3 5 955,4-1 0,-5 4 0,2 0 0,7-4 0,2-1 0,0 1 0,2-1 0,0 1 0,0-1 23,-6 1 1,0-2 0,7-4-24,-30 15 0,32-20 0,8-3 0,21-9 0,-1 4 0,6-4 1420,3-1-1420,4-3 419,6-3-419,3-3 0,0 0 0,-1-1 0,-2 0 0,-1 2 0,0-2 0,1 2 0,1-1 0,1-1 0,-1 0 0,0-4 0,-18 1 0,16-1 0,-12 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6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2 0 24575,'-9'5'0,"0"0"0,-7 11 0,-8 13 0,-8 14 0,-20 28 0,14-18 0,1 1 0,-16 19 0,-2 6 0,42-62 0,9-13 0,4-13 0,1-10 0,2-10 0,8-15 0,-1 2 0,1 11 0,-6 1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6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23'0,"0"-1"0,8 6 0,-5-2 0,-1-3 0,-3 1 0,-3-3 0,5 10 0,9 7 0,-2-2 0,4 0 0,-16-19 0,-3-6 0,-7-6 0,-1-1 0,-1 0 0,0-1 0,0 1 0,0-2 0,0-1 0,0 1 0,-1-1 0,-1 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7.2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13'-2'0,"8"-3"0,10-3 0,-1 0 0,-2-2 0,-13 6 0,-5-1 0,-6 4 0,-1 0 0,-1-1 0,4 0 0,12-7 0,-10 6 0,9-5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8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28'0,"4"8"0,3-1 0,8 16 0,7-4 0,1 1 0,2-5 0,-11-14 0,-4-9 0,-9-12 0,2-3 0,0-3 0,2 1 0,-1 7 0,-5-7 0,0 6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8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41'0,"0"11"0,5 40 0,0-5 0,0-3 0,-1-21 0,-4-26 0,-2-14 0,-3-19 0,-3-19 0,2-19 0,3-10 0,1-12 0,-1 28 0,-3 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39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 24575,'3'-4'0,"5"1"0,3-1 0,8 0 0,-1 1 0,6 0 0,-1 3 0,2 0 0,8 3 0,0 0 0,-2 3 0,-4-1 0,-15-2 0,-4-1 0,-6 0 0,-1 3 0,-1 4 0,-4 4 0,-4 7 0,-9 4 0,-5 1 0,-5 0 0,-4-6 0,5-5 0,2-3 0,12-7 0,4-2 0,6 0 0,3-1 0,3 0 0,8 3 0,16 3 0,5 4 0,4 1 0,-4 1 0,-9-5 0,0 3 0,-5-3 0,-3 0 0,-6 1 0,-6-3 0,-4 2 0,-5 3 0,-5 5 0,-11 7 0,-8 6 0,-3 3 0,-6 1 0,4-7 0,-3-4 0,7-7 0,6-5 0,7-4 0,9-3 0,0-3 0,2-1 0,1 0 0,1-6 0,4-13 0,6-13 0,-2 10 0,2-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0.1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4'0,"8"2"0,7 1 0,16 5 0,7 4 0,38 10 0,-19-4 0,0 0 0,18 5 0,-25-6 0,-33-12 0,-27-5 0,-7-3 0,-4-1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0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2 24575,'-13'-2'0,"-1"4"0,0 6 0,-7 19 0,4 10 0,1 11 0,10 3 0,10-8 0,5-8 0,7-8 0,17-5 0,8-10 0,14 0 0,1-11 0,-18-3 0,-12 0 0,-17 0 0,-5 9 0,-3-5 0,2 4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2.3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25'0,"6"3"0,15 12 0,-7-8 0,2 0 0,-24-14 0,-6-7 0,-11-5 0,-1-3 0,-2 0 0,1 0 0,-1-1 0,0 0 0,0 0 0,0-1 0,0 0 0,1 0 0,0 0 0,0 0 0,1 0 0,-1-1 0,0 0 0,-1 0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1.5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6'5'0,"16"5"0,9-4 0,27-1 0,19 0 0,12 0 0,3 0 0,-4 0 0,-11-1 0,-20 1 0,3 1 0,-15-1 0,14 0-480,-2 0 0,19 0 0,13 0 0,3 0 0,-5 0 0,-13-1 0,-22-1 0,-29-1 480,-26-2 1192,-12 0-1192,-2 0 628,-1 2-628,2 9 0,-2-8 0,1 7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2.0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28'0,"4"16"0,8 34 0,0 6 0,-6-34 0,-2 1 0,4 25 0,-1-9 0,-5-15 0,-2-16 0,-1-12 0,-3-12 0,-2-14 0,-4-13 0,-5-19 0,0-8 0,1-25 0,7 9 0,2 15 0,1 16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42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10'-2'0,"9"1"0,9 0 0,14 2 0,-1 1 0,-6 1 0,-10 1 0,-9 1 0,0 5 0,3 4 0,2 5 0,6 11 0,3 5 0,0 4 0,-4 4 0,-11-11 0,-6 6 0,-6 3 0,-5 2 0,-7 13 0,-7-13 0,-8 4 0,-6-18 0,-1-7 0,1-9 0,8-6 0,8-6 0,4-1 0,3-3 0,-3-3 0,-1-7 0,0-5 0,-3-11 0,2 4 0,3 5 0,2 1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7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5'1'0,"-1"0"0,-1 0 0,-1-1 0,0 0 0,4 0 0,-2 0 0,1 0 0,-1 0 0,5 0 0,15-2 0,0 1 0,7-2 0,-17 3 0,-4 0 0,-7 0 0,-3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1:59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9 818 24575,'-11'1'0,"-3"1"0,2 0 0,-3 0 0,-2 1 0,1 1 0,-6 1 0,4 0 0,-1 0 0,-2 0 0,-2 0 0,-11 3 0,-4 1 0,-7 1 0,-17-1 0,-3-3 0,-33-2 0,-1-2 0,48-2 0,-1 0 0,-2-2 0,-1 1 0,-43-3 0,30 2 0,2-1 0,-10-3 0,-3 2 0,65 0 0,8-2 0,1-5 0,-1-8 0,-1-12 0,0-5 0,0-12 0,2 3 0,3-2 0,1-1 0,3 8 0,5-8 0,3 8 0,6 2 0,7-3 0,4 5 0,1-2 0,3 5 0,-7 9 0,6-2 0,-7 7 0,6-2 0,5 0 0,-5 4 0,11-4 0,-11 4 0,1 1 0,-5 2 0,0 3 0,-3 0 0,6-1 0,5 0 0,-9 3 0,2 1 0,-7 4 0,-4 1 0,8 0 0,-5 0 0,-4 2 0,-2 0 0,-4 2 0,4 1 0,12 4 0,3 2 0,19 7 0,1 2 0,3 0 0,2 4 0,-14-7 0,-5 1 0,-6 0 0,-3-2 0,7 4 0,-7 0 0,0-1 0,-1 5 0,-2 1 0,8 9 0,1 7 0,-1 0 0,0 4 0,-8-10 0,0 3 0,-5-6 0,-4-3 0,-2-1 0,-4-3 0,0 4 0,-1 0 0,-3-4 0,-1-4 0,-1-4 0,0-4 0,-1-2 0,1-3 0,-1 2 0,1-2 0,-2 1 0,2 1 0,-1 0 0,1 2 0,0 2 0,-1 2 0,0 6 0,0 3 0,0 0 0,0 5 0,1-14 0,-1 2 0,1-13 0,0 0 0,-1-1 0,1-1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5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5 0 24575,'16'0'0,"1"1"0,-2 0 0,1 1 0,-1 1 0,2 2 0,15 7 0,24 8 0,19 4 0,-17-7 0,2 0 0,-11-4 0,1-1 0,9 2 0,-3 0 0,14 2 0,-22-5 0,-25-5 0,-13-2 0,0 2 0,4 5 0,3 5 0,2 4 0,-1 1 0,1 7 0,-4-1 0,4 12 0,2 7 0,1 8 0,7 19 0,-3-8 0,3 17 0,-5-12 0,1 2 0,1-1 0,-4-9 0,4 7 0,-4-7 0,0 1 0,5 11 0,2 7 0,3 7 0,-15-39 0,-1 0 0,9 22 0,-1 6 0,-5-21 0,-1-1 0,1 2 0,-3-5 0,3 6 0,1 7 0,-1-2 0,3 10 0,-1-8 0,9 27 0,-5-26 0,-7-19 0,3 2 0,26 33 0,-18-36 0,3 2 0,12 9 0,3 2-210,-2-4 0,0-1 210,1-1 0,-1 0 0,-1-1 0,-2-2 0,-10-11 0,1-1 0,5 4 0,0-1 0,28 30 0,-1-6 0,3 3 0,0-4 0,0-2 420,6 5-420,-16-18 0,-1-1 0,-14-12 0,-10-8 0,-7-4 0,-10-5 0,2 0 0,-2 2 0,26 22 0,0-2 0,10 9 0,-7-12 0,-21-14 0,-2-3 0,-12-9 0,-2-2 0,-1-2 0,-2-1 0,0 0 0,1-1 0,-1-1 0,2 0 0,10 10 0,-2-3 0,11 12 0,-4-3 0,1 4 0,4 4 0,-3-1 0,8 4 0,-1-2 0,1-2 0,8 3-6784,-2 1 6784,23 13 0,-19-12 0,4 3-476,19 9 0,5 4 476,-13-8 0,2 3 0,-1-1 0,21 15 0,-3-1 0,-2 1 0,-4 1 0,-6 2 0,-2 3 0,0-1 0,3 4 0,-6-5 0,4 5 0,-1-1-415,-4-3 1,0 0 0,-1-1 414,-1-1 0,0 0 0,-2 0 0,-3-1 0,-3 0 0,-2 0-429,10 15 1,-4 0 428,-4-3 0,-3 2 2288,0 6 1,-5 0-2289,-10-13 0,-3 2 0,7 17 0,-3 4 0,-7-6 0,-3 0 0,-1-5 0,-4 0 0,-3 0 0,-3-2 569,-6-22 0,0-1-569,-2 3 0,0-1 1768,-3 30-1768,-3-13 1459,-6-5-1459,-5-13 894,-6 1-894,-6 0 0,0-11 0,-9 6 0,-4-5 0,-5 1 0,-14 9 0,7-6 0,-5 3 0,16-12 0,6-5 0,2-1 0,-5-1 0,-5 1 0,-11 3 0,9-9 0,-10 2 0,23-17 0,0-3 0,19-9 0,1 0 0,-2 0 0,-3 1 0,-15 2 0,-7 3 0,-1 0 0,-2 3 0,17-5 0,-1 0 0,3-3 0,-1 1 0,-5-1 0,3 1 0,-7 0 0,-10-2 0,-17-1 0,-12-1 0,-19-2 0,-8-1-788,17 2 1,-4 0 0,-1 1 787,-6-2 0,-1 1 0,7 0 0,-7 0 0,7 2 0,12-2 0,9 1 0,9-4 0,29-1 0,9 0 0,8-2 0,-5 1 2362,-11-1-2362,6 2 0,-7 1 0,17 3 0,1 1 0,3-1 0,1 1 0,-1-1 0,-12-3 0,-7-1 0,-19-3 0,-3 0 0,-18-4 0,-6-2 0,-4-2 0,-11-3 0,38 7 0,0-1 0,-7 1 0,-1-1 0,-9-3 0,-1 1 0,6 2 0,-1 0-795,-19-5 1,-5-2 794,19 4 0,-1-2 0,-2-1-727,-8-2 1,-1-2 0,-2 0 726,-13-4 0,-2-1 0,7 2-2768,-5-2 0,8 1 2768,7 2 0,13 3 0,17 2 0,28 4 940,13-2-940,5-5 1580,-1-8-1580,-5-13 6784,-3-6-6784,-6-16 0,-3-13 0,3-14 0,8 29 0,2-2-465,2 2 0,0-2 465,-1-25 0,-1-6 0,1 29 0,0-1 0,0-1-516,0 0 0,-1 0 1,-1-1 515,-1-7 0,-1-1 0,1 2 0,-1-21 0,2 3 0,0 4 0,3-1 0,3-6 0,2 2-510,3 15 0,1 1 510,2-17 0,0 1 0,-1 17 0,1 4 0,0 7 0,-2 3 0,0 11 0,-2 5 808,-1-24-808,-2 3 1529,1-21-1529,-1-5 0,2 23 0,0-3 0,0 9 0,-1-1 580,-1-13 0,-2-3-580,-4-2 0,-1 3 0,0 17 0,-1 1 0,-2-3 0,-1 4 0,-7-12 0,-5-8 0,-4 6 0,9 26 0,-1 0 0,-18-36 0,1 13 0,7 16 0,7 22 0,1 3 0,-3-3 0,1-2 0,-7-12 0,-2-4 0,-12-17 0,4 11 0,0 2-6784,-5 3 6784,-4 3 0,19 17 0,6 10 0,5-4 0,3 0 0,-1-8 0,-1-8 6784,3 3-6784,-3-7 0,3 9 0,0 1 0,2 0 0,-1 0 0,-11-38 0,6 14 0,5 15 0,0 0 0,-7-22-6784,2 5 6784,0 0 0,8 17 0,0-11 0,5 8 0,2 4 0,1 1 0,-1 6 6784,-1 1-6784,-1-2 0,1 11 0,1-2 0,3 10 0,0 0 0,0-2 0,2 4 0,-1-9 0,2 4 0,1-1 0,2-3 0,4-1 0,5-2 0,3-6 0,-2 7 0,0-9 0,-2 6 0,-1 0 0,0 3 0,-2 6 0,2-6 0,3 2 0,1-3 0,0 0 0,-1-2 0,-4 3 0,-1-3 0,-2 4 0,-3-2 0,0-2 0,2-2 0,2 7 0,6-5 0,3 9 0,3 0 0,8-2 0,-3 5 0,5-4 0,-3 2 0,-3 6 0,2-3 0,3 5 0,5-5 0,10 0 0,-4-1 0,5-3 0,-5 4 0,-9 2 0,-8 6 0,-10 9 0,-3 1 0,2 0 0,-1 1 0,4-3 0,-1 3 0,-1-2 0,-1 3 0,-2-2 0,-1 3 0,1-3 0,2 2 0,1-3 0,1-1 0,1-1 0,1-1 0,-8 4 0,-1 1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6.8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0 24575,'-3'4'0,"1"-1"0,2 1 0,1 0 0,1 2 0,1 1 0,2 3 0,6 7 0,6 3 0,13 11 0,-1 0 0,-5-6 0,-11-7 0,-10-7 0,-3-4 0,-4 2 0,-2 0 0,-9 6 0,-20 18 0,1-5 0,-9 9 0,11-12 0,15-10 0,4-2 0,9-7 0,3-1 0,1 3 0,2 2 0,0 3 0,2-2 0,-2-2 0,1-4 0,-1 1 0,2 1 0,3 7 0,0-1 0,1 0 0,-4-11 0,0-8 0,-2-1 0,1-1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7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2 0 24575,'-33'3'0,"3"0"0,16-1 0,3 1 0,-1 1 0,5 1 0,0 1 0,2 0 0,1 0 0,1-1 0,0 0 0,-1 1 0,-1 1 0,0 1 0,0-2 0,3 0 0,0-2 0,4-2 0,-1 0 0,2-1 0,-2-1 0,0 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8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-3'29'0,"0"-5"0,-2 9 0,2-4 0,4 20 0,5-10 0,1 9 0,3-21 0,-4-12 0,0-6 0,-2-7 0,-1-5 0,5-6 0,4-11 0,5-8 0,3-6 0,2 2 0,-2 5 0,8-6 0,-15 18 0,4-3 0,-15 20 0,0 9 0,2 9 0,0 7 0,1-4 0,1-3 0,-2-8 0,1-4 0,-2-5 0,0-1 0,-1-1 0,-1-1 0,-1-6 0,0-8 0,4-12 0,-2 11 0,3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9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73'0,"0"0"0,0-1 0,-2-5 0,0 9 0,0 1 0,-6-25 0,-3-7 0,-2 5 0,1 34 0,-1-13 0,1 13 0,-4-44 0,0-24 0,-1-14 0,-2-13 0,0-8 0,-2-12 0,3 16 0,0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3.5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9 0 24575,'-20'9'0,"-3"2"0,-12 8 0,-6 9 0,0-1 0,2 5 0,14-10 0,6 1 0,9-7 0,0 0 0,1-1 0,2-2 0,-1 2 0,3-1 0,0 0 0,3-2 0,1-1 0,0-2 0,0-2 0,0-2 0,-2-2 0,0 0 0,-2-2 0,3-1 0,0 2 0,2 3 0,2 8 0,2 7 0,2 9 0,0 4 0,0 1 0,-1 5 0,-2-2 0,1 11 0,-1 2 0,0 1 0,0-4 0,-2-14 0,0-5 0,-1-8 0,0-3 0,0-2 0,0-3 0,0 4 0,0-4 0,0 1 0,0-3 0,0-5 0,0-3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09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9'-1'0,"5"1"0,13 0 0,1 1 0,0 1 0,-10 1 0,-9-1 0,-3 2 0,-1 4 0,1 1 0,-1 5 0,0 1 0,-2 4 0,-1 1 0,-4 2 0,-2 2 0,-7 0 0,-1-2 0,-5-1 0,3-6 0,1-3 0,2-4 0,3-3 0,1-2 0,0-2 0,0 0 0,-1 0 0,3 0 0,0-1 0,4 0 0,1-2 0,4-4 0,-3 3 0,3-1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1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2 0 24575,'-20'5'0,"-5"3"0,-3 4 0,-3 7 0,6 0 0,2 1 0,4-1 0,6-3 0,1-1 0,4-1 0,1-2 0,3 1 0,3-1 0,2 2 0,6 2 0,1 1 0,13 12 0,-7-9 0,10 9 0,-8-10 0,0 0 0,-7-6 0,-3-4 0,-5-5 0,-1-2 0,-4 3 0,-8 3 0,-12 4 0,-17 3 0,-6 0 0,-7-4 0,8-4 0,17-5 0,12-2 0,13-1 0,3-3 0,3-1 0,5-2 0,10-1 0,31-5 0,9 0 0,29-9 0,-9 2 0,0 0-6784,3-5 6784,-10-1 0,-39 11 0,-10 4 0,-9 4 0,-3 1 0,7-3 0,5-7 6784,-3 1-6784,3-7 0,-12 7 0,-2 0 0,-2 2 0,0-1 0,-1 1 0,-2 1 0,0 1 0,-2 5 0,-1 0 0,-4 1 0,-2-1 0,-4-2 0,-1 1 0,2 2 0,3 3 0,3 2 0,-3 2 0,-2 4 0,-2 2 0,-2 5 0,2-1 0,-2 4 0,-1 2 0,1 2 0,-2 8 0,4-1 0,3 7 0,2-5 0,4-3 0,1-5 0,1-8 0,1-2 0,0-3 0,0-1 0,2 2 0,3-1 0,8 5 0,16 6 0,3-3 0,9 3 0,-13-12 0,-7-2 0,-8-5 0,-6 0 0,0 0 0,-3-1 0,-2 0 0,0-3 0,-1 0 0,-2-1 0,0-1 0,-1 0 0,1-4 0,0-4 0,4-4 0,-3 6 0,3 3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1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4'0,"0"12"0,0 12 0,0 5 0,0 2 0,0-14 0,0-1 0,0-14 0,1-7 0,1-4 0,3-7 0,0-1 0,3-4 0,-1-1 0,-1-2 0,-1-2 0,-2-1 0,3-4 0,-2 0 0,4-6 0,1 1 0,-1-5 0,-1-12 0,-4 17 0,-1-8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2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 24575,'15'1'0,"-1"-1"0,13 1 0,0-1 0,14-1 0,4-2 0,2 0 0,-3-2 0,-20 2 0,-7 2 0,-15 1 0,-1 0 0,0 0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18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4 5 24575,'-10'-3'0,"2"1"0,-1 2 0,3 3 0,-5 2 0,-3 3 0,-5 2 0,-5 1 0,6-2 0,0-1 0,10-1 0,2-1 0,4 2 0,2 2 0,0-1 0,0 3 0,1-4 0,4 2 0,9 0 0,6 1 0,13-1 0,-4-2 0,4-3 0,-13-2 0,-5-1 0,-9 0 0,-3 0 0,-2 2 0,1 2 0,-1 1 0,0 4 0,0 0 0,-2 0 0,-4 1 0,-2-4 0,-14 5 0,-4 0 0,-3 1 0,-1-1 0,10-6 0,5-1 0,6-5 0,3-1 0,2 0 0,0 0 0,2 0 0,1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7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10'-1'0,"2"0"0,9 1 0,31 1 0,1 1 0,44 1 0,-32 1 0,8-3 0,-20 0 0,-6-1 0,-2 1 0,-3 0 0,-8 0 0,-5 1 0,-3-2 0,-7 2 0,1-1 0,-2 0 0,0 1 0,5-2 0,-3 1 0,2 0 0,-6-1 0,-1 1 0,-6-1 0,0 0 0,-3 0 0,-1 0 0,0 1 0,-2-1 0,0 0 0,-3 0 0,0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8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'0,"7"5"0,46 58 0,-12-20 0,-1 1 0,0 0 0,5 0 0,0-2 0,-20-23 0,-8-10 0,-12-10 0,-4-5 0,-2-5 0,1-1 0,-1 0 0,-1 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9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4 0 24575,'-12'4'0,"-1"0"0,-8 4 0,1 2 0,0 1 0,1 3 0,3 1 0,-14 17 0,10-11 0,-12 13 0,13-16 0,2-2 0,5-2 0,5-7 0,2-1 0,5-4 0,3-2 0,3-1 0,-2 0 0,1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39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4'0'0,"2"0"0,17-2 0,-8 1 0,7-2 0,-20 2 0,-13 2 0,-7 0 0,-9 3 0,7-2 0,3 0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0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3'0'0,"1"0"0,4 0 0,2 0 0,5 0 0,-1 0 0,-4 0 0,-1 0 0,-1 0 0,1 0 0,12-1 0,7 0 0,7 1 0,-5 0 0,-13 0 0,-15 0 0,-7-1 0,-4 0 0,1-1 0,-1 2 0,0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5.9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0 1 24575,'-6'2'0,"-3"2"0,-2 6 0,-1 2 0,-1 6 0,6 3 0,0 2 0,4 2 0,2-5 0,1 2 0,0-4 0,2-1 0,2-3 0,1-3 0,4-1 0,1-2 0,7 2 0,-3 0 0,-1-1 0,-7-1 0,-4 0 0,-2 2 0,1 5 0,0 3 0,1 9 0,0-2 0,-4 9 0,-2 0 0,-3 0 0,-3 6 0,5-11 0,-2 1 0,6-13 0,6-12 0,16-17 0,-10 5 0,8-7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0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9'-1'0,"-2"0"0,5 1 0,0 1 0,0 0 0,7 4 0,-1 1 0,21 7 0,24 9 0,-8-2 0,-4-1 0,-34-11 0,-16-6 0,-7 3 0,-8 5 0,-8 5 0,-11 7 0,5-2 0,1-1 0,10-8 0,8-4 0,6-4 0,11-2 0,5 0 0,5 1 0,9 5 0,2 5 0,7 4 0,3 7 0,-6 1 0,-1 5 0,-13-5 0,-6-3 0,-11-9 0,-5-1 0,-11 2 0,-14 4 0,-8 4 0,-11 2 0,4-5 0,13-6 0,9-6 0,14-4 0,2-1 0,-16 1 0,13-2 0,-10 2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1.6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10'0,"-1"1"0,6 5 0,5 4 0,9 7 0,13 7 0,2 2 0,1 0 0,-3-4 0,-14-11 0,-3-4 0,-9-7 0,-3-5 0,-2-1 0,-2-3 0,1 1 0,-2-1 0,-1 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2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6 0 24575,'-11'3'0,"0"2"0,-6 1 0,-7 8 0,-6 6 0,-11 11 0,1 1 0,1-1 0,8-6 0,13-9 0,6-5 0,11-7 0,3-4 0,6-4 0,-3 2 0,1-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2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4'-1'0,"4"1"0,7-2 0,0 2 0,6-1 0,-6 1 0,7 0 0,-3 0 0,-5 0 0,-6-1 0,-14 3 0,-13 12 0,5-9 0,-6 9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2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40'-2'0,"9"0"0,1-3 0,4-1 0,5 1 0,-15-1 0,-6 3 0,-21 0 0,-9 3 0,-7-2 0,0-1 0,-1 1 0,0-1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3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1 0 24575,'41'7'0,"-3"0"0,-8 0 0,-12 0 0,-15-5 0,-2 2 0,-2 4 0,-8 7 0,-5 4 0,-20 13 0,-9 5 0,-12 6 0,-4 3 0,11-10 0,8-6 0,20-14 0,12-7 0,12-9 0,9-2 0,12-1 0,3 1 0,2 0 0,-11 2 0,-8 0 0,-6 0 0,-5 0 0,1 0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4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12'0,"11"9"0,16 19 0,6-2 0,4 4 0,-11-17 0,-13-11 0,-7-7 0,-8-6 0,-3-2 0,0-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4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 24575,'-6'3'0,"0"0"0,2 1 0,-1 1 0,0 0 0,-2 3 0,-5 0 0,3 0 0,-3 1 0,5-3 0,0 0 0,3-2 0,1-2 0,2 0 0,-2-2 0,2 2 0,-1-1 0,-1 2 0,2-2 0,-1 1 0,0-1 0,4-4 0,-3 2 0,3-3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5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2 31 24575,'10'-6'0,"0"0"0,4-2 0,-6 2 0,-1 2 0,-6 4 0,-7 6 0,-1 0 0,-6 8 0,-3 2 0,-8 7 0,-5 2 0,-8 5 0,2-3 0,-3 5 0,7-4 0,5-5 0,8-4 0,7-9 0,4-3 0,4-5 0,2-3 0,2-2 0,0 0 0,0 0 0,0 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5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'0,"2"1"0,-2 0 0,0-1 0,-4 1 0,-2-1 0,1 2 0,2 4 0,3 4 0,6 5 0,-3-3 0,1-2 0,-6-6 0,-4-2 0,-1-3 0,-3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4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 24575,'-5'75'0,"-1"1"0,1-1 0,-1 0 0,-1 20 0,1-4 0,1-37 0,4-48 0,1-5 0,0-9 0,0-2 0,1 0 0,-1 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7.4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1 24575,'-5'18'0,"-2"3"0,-2 3 0,-7 7 0,-2 1 0,-9 17 0,1 2 0,-4 21 0,3 3 0,4-4 0,1-6 0,11-28 0,1-11 0,12-26 0,7-18 0,9-15 0,6-17 0,4-6 0,-4 4 0,1-3 0,-8 15 0,2-2 0,-4 8 0,2-1 0,-1 1 0,-4 6 0,-1 2 0,-6 11 0,-2 6 0,-1 6 0,-1 1 0,1 0 0,1-2 0,0 2 0,0 0 0,1 2 0,0 0 0,4 3 0,8 10 0,3 7 0,3 11 0,-3 1 0,-1 5 0,-5-1 0,2 3 0,0 1 0,-4-4 0,1-3 0,-8-8 0,0-6 0,-2-4 0,-1-7 0,-1-1 0,0-7 0,-8-4 0,-3-4 0,0 1 0,2 3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6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47 24575,'13'-1'0,"6"-2"0,13-2 0,4 0 0,14-7 0,-16 6 0,-4-4 0,-21 7 0,-11 2 0,-7 2 0,-16 18 0,-26 19 0,7-6 0,0 0 0,-8 9 0,-7-3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6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5 24575,'13'-9'0,"16"-9"0,6-2 0,19-7 0,-12 7 0,5 1 0,16 4 0,-10 7 0,7 1 0,-28 7 0,-18 0 0,-8 0 0,-1-2 0,8-11 0,5-5 0,-3 3 0,-3 2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2:47.0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2'0,"0"8"0,0 5 0,3 22 0,5 7 0,2 2 0,2 1 0,-6-22 0,-3-6 0,-3-12 0,0-4 0,-1-5 0,1-2 0,-1-3 0,0-1 0,0 2 0,-1 4 0,-1 5 0,1-5 0,-1 1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6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4 1 24575,'-55'4'0,"1"0"0,-33 17 0,20 0 0,3 4 0,-16 22 0,37-20 0,4 6 0,6 21 0,6 2 0,-7 4 0,13 31 0,32-76 0,0-6 0,8 2 0,1 1 0,6-1 0,-8-5 0,-5-2 0,-5-3 0,-4-1 0,1 1 0,4-1 0,5 0 0,12 0 0,-2 0 0,0 0 0,-11 0 0,-7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7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0 1 24575,'-64'64'0,"13"-1"0,22-22 0,2 2 0,-10 39 0,8-4 0,12 4 0,11-21 0,16 5 0,12-12 0,12-7 0,12-9 0,-7-19 0,0-10 0,-12-6 0,-5-4 0,2 0 0,0-2 0,-3 1 0,-2-2 0,-10 2 0,-5 0 0,-2-1 0,-2-2 0,4-8 0,-2 7 0,1-4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7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23'0,"13"24"0,14 21 0,-17-17 0,3 3 0,0 2 0,0 0 0,-2-6 0,0-1 0,-2-4 0,-3-4 0,2 1 0,-12-17 0,-15-19 0,-6-16 0,-1-14 0,0-14 0,0 13 0,0 3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8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9 1 24575,'-29'27'0,"-13"16"0,-15 19 0,20-21 0,0 1 0,-27 30 0,14-17 0,1-2 0,-5 5 0,18-18 0,3-3 0,13-11 0,6-6 0,8-9 0,7-8 0,16-6 0,-10 1 0,10-2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8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9'0'0,"28"1"0,18 1 0,-23-1 0,0 0 0,31 0 0,-11-1 0,-27 0 0,-21 0 0,-8 0 0,-6-1 0,1 1 0,-4-2 0,0 2 0,-5-3 0,0 0 0,-2-11 0,0 9 0,0-6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9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3'0,"5"4"0,0 3 0,6 5 0,-2 1 0,3 2 0,2 1 0,-2-2 0,3 4 0,-10-9 0,-1 1 0,-8-9 0,-3-1 0,0-1 0,0 1 0,-2 2 0,-1 0 0,-2 3 0,-1 1 0,0-2 0,1-1 0,3-2 0,0-2 0,1 0 0,1-1 0,-1 1 0,-1-1 0,0 1 0,0 0 0,0 0 0,0 0 0,1-2 0,0-1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09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17'0,"6"7"0,4-1 0,6 9 0,-1-4 0,-3-5 0,-3-5 0,-5-8 0,0 0 0,1 2 0,-1-3 0,2 1 0,-3-2 0,0-2 0,-3-2 0,-2-2 0,-2-3 0,0-1 0,0 0 0,-1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7.8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 24575,'27'0'0,"16"0"0,15 0 0,7 0 0,-23 0 0,-14 0 0,-20 0 0,-2-3 0,-4 3 0,2-3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10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8 1 24575,'-4'7'0,"-2"5"0,-4 4 0,-3 10 0,-2-2 0,-10 12 0,-3-3 0,-3-3 0,2-3 0,11-12 0,5-4 0,8-7 0,2-2 0,1-1 0,-2 2 0,-3 3 0,-4 5 0,0 3 0,-4 9 0,4 8 0,2 6 0,5 4 0,3-6 0,0 2 0,1-13 0,-1 1 0,1-11 0,1-1 0,-1 1 0,1-4 0,-1 1 0,2-5 0,-2 0 0,1-2 0,-1-1 0,2-10 0,4-1 0,-2-2 0,2 3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41:11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0 24575,'11'1'0,"4"1"0,0 3 0,9 1 0,-4 1 0,2 0 0,-3 3 0,-3-1 0,13 10 0,-3 2 0,3 4 0,-6 1 0,-12-8 0,-4 0 0,-4-5 0,-3-1 0,-5 2 0,-5 2 0,-6 6 0,-12 10 0,-3 4 0,-15 13 0,1 3 0,-1-3 0,4-4 0,9-16 0,3-5 0,5-7 0,6-5 0,1-3 0,7-3 0,1-3 0,4-1 0,2-1 0,1 0 0,1-1 0,-1 0 0,2-1 0,1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4.90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17'0,"0"2"0,0-2 0,3 6 0,1 7 0,3 0 0,8 11 0,-6-21 0,3 3 0,-10-20 0,-1-1 0,1-2 0,4 2 0,8 1 0,5 1 0,18-1 0,0-7 0,5-3 0,-3-9 0,2-18 0,-8 6 0,4-11 0,-16 19 0,-2 2 0,-10 7 0,-3 4 0,-4 5 0,3 2 0,-4 0 0,3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5.8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12'23'0,"-2"-1"0,-1-4 0,-1-2 0,-2-6 0,0-4 0,0-3 0,-1-1 0,1 0 0,-2-1 0,-1 0 0,5 1 0,6 4 0,7 3 0,11 4 0,-4 0 0,3-1 0,-3-3 0,-3-1 0,15-5 0,-5 0 0,13-5 0,-2-5 0,-4-2 0,-2-7 0,-16 3 0,-5-2 0,-5 1 0,-1 0 0,1-3 0,-2 2 0,-2 3 0,-6 5 0,-2 5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7.14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9'37'0,"2"2"0,-4-10 0,8 8 0,4-4 0,5-1 0,4-3 0,-8-11 0,4-7 0,-5-4 0,6-5 0,6-6 0,-3-2 0,9-12 0,-10-4 0,4-10 0,-1-7 0,-10 4 0,-1-1 0,-14 16 0,-5 7 0,-7 8 0,7 4 0,-7 1 0,5 0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8.0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5 24575,'5'41'0,"2"3"0,3 13 0,0-8 0,0-2 0,2-12 0,5-3 0,12-5 0,6-4 0,15-8 0,9-9 0,-1-14 0,13-17 0,-16-11 0,16-23 0,-14 1 0,1-3 0,-11 6 0,-13 15 0,-2 3 0,-10 12 0,-7 7 0,-5 11 0,1 6 0,-6 1 0,5 1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9.6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7'36'0,"1"0"0,17 21 0,4-5 0,4-5 0,5-10 0,-8-20 0,10-8 0,-1-10 0,-6-3 0,-4-10 0,-17 1 0,0-10 0,-6 2 0,0-1 0,1-1 0,-5 6 0,0 3 0,-8 7 0,0 3 0,-3 3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31.5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58 24575,'5'26'0,"-1"-5"0,-2-8 0,-1-6 0,-1-4 0,1-1 0,2 1 0,1 2 0,10 6 0,4 1 0,8 3 0,3-4 0,2-2 0,12-7 0,8-6 0,2-6 0,23-14 0,-11 0 0,12-13 0,-20 5 0,-16 1 0,-19 4 0,-12 7 0,-6-3 0,-1 2 0,-2 4 0,0 2 0,0 9 0,-1 1 0,0 4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34.8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1 78 24575,'-44'-27'0,"2"5"0,-14 4 0,6 10 0,-2 6 0,9 8 0,9 4 0,5 10 0,4 7 0,3 7 0,-3 17 0,8 6 0,0 30 0,12-37 0,1 0 0,1 2 0,2 1 0,-1 0 0,2-3 0,2 21 0,4-11 0,6-18 0,3-10 0,5-3 0,-3-11 0,6-1 0,-6-9 0,-4-3 0,-4-4 0,1-5 0,6-2 0,7-6 0,4-5 0,6-6 0,-2-2 0,2-8 0,-8 1 0,-7 0 0,-10 3 0,-5 6 0,-4 1 0,-1 0 0,-3 4 0,-4-2 0,-6 4 0,-11-4 0,-7 2 0,-2 0 0,-1 4 0,13 6 0,3 1 0,9 6 0,5-1 0,2 2 0,2 0 0,0 0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07.6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5 0 24575,'-31'19'0,"-17"16"0,-13 13 0,20-12 0,1 2 0,3-1 0,2 0 0,-4 7 0,2-1 0,-13 23 0,13-17 0,22-23 0,12-18 0,3-4 0,1 0 0,7 4 0,17 7 0,23 4 0,16 0 0,20-6 0,5-5 0,-34-6 0,1 1 0,-2 1 0,2 0 0,11 0 0,1 0 0,-12 0 0,-2-1 0,39 2 0,-35-4 0,-40-2 0,-12-2 0,-22-9 0,-11-4 0,-17-13 0,16 14 0,4-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8.7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-2"1"0,0 1 0,0 4 0,0 7 0,3 7 0,-2 10 0,-2-3 0,-3-1 0,-2-10 0,-2-6 0,1-4 0,0-4 0,3 0 0,2-1 0,2 2 0,-1 0 0,-1 1 0,-3 0 0,0 1 0,-1 1 0,0 9 0,1 9 0,-1 9 0,3 13 0,-2-5 0,2 8 0,-2-17 0,0-5 0,-1-14 0,0-8 0,0-1 0,0-3 0,0 1 0,0 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08.58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4'21'0,"-1"0"0,-3 7 0,0-3 0,-1 2 0,1-2 0,-1-2 0,1 7 0,0 3 0,0 5 0,0 2 0,0-6 0,0-4 0,0-3 0,0-5 0,1 0 0,-1-6 0,1-2 0,-1-8 0,0-2 0,0-1 0,0 0 0,0 2 0,0 0 0,0-1 0,0 1 0,0 0 0,0 1 0,0 3 0,0 0 0,0 3 0,0-3 0,0-1 0,-1-3 0,1-2 0,-1-1 0,1-1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1.8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1'0'0,"10"2"0,9 4 0,17 9 0,-1 4 0,-10 1 0,-14-1 0,-20-4 0,-7 4 0,-10 8 0,-7 3 0,-15 13 0,-11-2 0,-17 11 0,-1-5 0,6-7 0,14-12 0,22-15 0,10-6 0,16-5 0,10-2 0,27-1 0,24-2 0,7-2 0,18 0 0,-32 3 0,-13 0 0,-35 3 0,-24 3 0,-17 9 0,8-6 0,0 5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2.3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2 1 24575,'-26'34'0,"-8"13"0,-7 8 0,-15 18 0,9-17 0,-5 9 0,21-20 0,12-9 0,14-15 0,9-10 0,9-8 0,15-6 0,8-5 0,22-8 0,3-1 0,31-2 0,6 8 0,-12 2 0,-17 8 0,-47-2 0,-13 3 0,-12-2 0,2 2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2.6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9 0 24575,'-19'45'0,"3"1"0,-8 18 0,11-11 0,3-5 0,6-9 0,4-8 0,-1-7 0,2-12 0,-6-3 0,-10 9 0,7-11 0,-7 1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3.1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9 0 24575,'-28'26'0,"-5"4"0,-31 24 0,5 3 0,22-20 0,1 1 0,-11 20 0,7-2 0,26-28 0,18-12 0,14-19 0,40-11 0,13-6 0,-16 4 0,4 0 0,-2 1 0,-2 1 0,35-11 0,-29 9 0,-45 10 0,-15 5 0,-3 0 0,0 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3.4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0 0 24575,'-17'58'0,"3"-7"0,3 2 0,6-6 0,3 5 0,2-8 0,0-5 0,0-15 0,-1-11 0,-1-6 0,-6 1 0,-2 3 0,-9 21 0,10-18 0,-2 11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1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9 1 24575,'-61'51'0,"8"-5"0,-6 9 0,19-18 0,9-7 0,15-13 0,7-6 0,11-6 0,6-3 0,17-1 0,31-14 0,11-1 0,26-10 0,-19 9 0,-7 3 0,-14 8 0,-6 4 0,-5 2 0,-14 0 0,-11-1 0,-18-1 0,0-1 0,-4-1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4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1 0 24575,'-16'49'0,"3"-1"0,6-9 0,2-1 0,4-12 0,0-6 0,1-9 0,0-5 0,-3 2 0,1 3 0,-3 14 0,1 11 0,2-13 0,1 1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9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6 1 24575,'-21'33'0,"-2"6"0,-17 19 0,-10 7 0,-6 0 0,5-9 0,22-23 0,13-13 0,19-15 0,14-10 0,25-6 0,29-4 0,-7 6 0,6 1-294,-3 0 1,1 1 293,15-1 0,-3 1 0,-25 1 0,-7 1 0,15 0 0,-41 1 0,-25 3 0,-8-3 0,6 2 0,-5-2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5.6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 0 24575,'-1'23'0,"-1"4"0,-2 4 0,-1 2 0,3-9 0,0 3 0,2-6 0,0 1 0,0-3 0,0-5 0,0-3 0,-1-8 0,1-1 0,-1 1 0,1 3 0,-1 8 0,1 10 0,-1 4 0,0 11 0,0-10 0,-3 6 0,2-14 0,0-4 0,1-10 0,1-5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0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24'0,"0"8"0,0 6 0,3 19 0,1 6 0,0-2 0,-2-8 0,-2-26 0,-2-9 0,3-21 0,7-10 0,13-19 0,9-13 0,-9 16 0,-4 2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3.90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0 291 24575,'33'26'0,"-6"-2"0,-2 1 0,-7-3 0,-8-5 0,-1 3 0,-3 0 0,-2 2 0,-2 1 0,-2-6 0,-4 2 0,-2-5 0,-3-2 0,-3 0 0,0-3 0,-4 0 0,1-4 0,1-1 0,-2-3 0,3 0 0,-3-1 0,3-1 0,2 0 0,1-1 0,2-2 0,0-3 0,-4-7 0,1-3 0,-7-13 0,6 3 0,-2-11 0,7 7 0,2 2 0,3 3 0,3 9 0,1-1 0,3 2 0,3-2 0,4-4 0,3-4 0,6-4 0,1-3 0,3 4 0,1-1 0,-6 9 0,5-3 0,-4 2 0,-2 3 0,0 0 0,-8 9 0,-3 2 0,-4 5 0,-2 2 0,4 2 0,3 1 0,3-1 0,-1 2 0,-1-2 0,0 0 0,-1 1 0,1 0 0,0-1 0,-3 0 0,-2-1 0,-3 0 0,-1 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6.09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3'18'0,"6"6"0,30 26 0,18 10 0,-35-26 0,3 1 0,5 0 0,1 0 0,31 20 0,0-1 0,-24-18 0,-22-12 0,-16-13 0,-11-6 0,13 3 0,18 9 0,42 20 0,-40-18 0,13 9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6.7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3'20'0,"0"-1"0,13 8 0,0 0 0,14 10 0,6 6 0,0-1 0,7 5 0,-23-17 0,-1-3 0,-24-16 0,-8-2 0,-6-7 0,-1 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8.5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0'21'0,"-1"1"0,13 5 0,-1 3 0,32 15 0,-27-17 0,3 1 0,3 3 0,3-1 0,6 2 0,-2-1 0,20 11 0,-8-7 0,-41-18 0,-11-7 0,-14-7 0,-4-4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9.7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5'18'0,"8"2"0,0-1 0,8 3 0,-1-1 0,12 7 0,19 8 0,-8-2 0,-3-4 0,-30-16 0,-15-7 0,-12-6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38.5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4 24575,'16'24'0,"-1"3"0,6 11 0,-4-6 0,-1-5 0,-3-8 0,-6-10 0,0 1 0,0-3 0,-1-1 0,-1-2 0,-1-1 0,-1-2 0,1-2 0,7-7 0,6-6 0,12-13 0,6-5 0,0-4 0,2 0 0,-10 7 0,1 1 0,-8 7 0,-2 4 0,-7 4 0,-5 6 0,0 5 0,-1 3 0,2 6 0,-3-5 0,-2 3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39.4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2 24575,'6'23'0,"-1"5"0,6 21 0,-2-7 0,5 5 0,-5-21 0,0-6 0,-6-12 0,1-8 0,2-8 0,10-12 0,7-8 0,20-19 0,5-5 0,3-2 0,-5 9 0,-23 20 0,-8 11 0,-9 12 0,-2 10 0,0-5 0,-1 4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0.0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17'0,"2"2"0,0 7 0,2 5 0,9 20 0,3-1 0,6 13 0,-6-23 0,-5-22 0,2-29 0,2-20 0,15-19 0,0 6 0,15-10 0,-14 18 0,-4 8 0,-15 14 0,-9 14 0,-7 16 0,3-7 0,-3 6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0.5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 1 24575,'-1'13'0,"0"0"0,1 1 0,-1 2 0,1 14 0,-1 11 0,2 11 0,1 9 0,1-15 0,-1-7 0,1-22 0,-1-11 0,5-21 0,5-3 0,11-18 0,2 7 0,2-5 0,-8 13 0,-8 5 0,-5 10 0,-6 4 0,0 1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1.5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3 24575,'2'10'0,"0"-2"0,-1-4 0,0-1 0,1 0 0,0 0 0,1 1 0,0-2 0,-1 2 0,2 9 0,7 22 0,4 11 0,5 14 0,-7-19 0,-4-14 0,-5-23 0,-2-20 0,2-11 0,2-6 0,7-7 0,0 8 0,6-4 0,-3 9 0,-2 6 0,-3 5 0,-4 7 0,-1 2 0,0 3 0,0 0 0,1 1 0,0-2 0,0 1 0,-2 1 0,-1 1 0,-3 1 0,0 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5 0 24575,'-12'16'0,"-7"4"0,-1-1 0,-10 4 0,3-1 0,2-2 0,8-5 0,9-6 0,4-4 0,3-2 0,0-2 0,1 1 0,5 3 0,8 4 0,16 6 0,16 3 0,28 6 0,-12-5 0,6 0 0,-36-10 0,-9-4 0,-14-4 0,2-6 0,7-8 0,-8 5 0,5-3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5.24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4 16383,'60'-13'0,"6"3"0,-45 10 0,13 0 0,-16 0 0,-2 0 0,9 0 0,-10 0 0,10 0 0,-2-1 0,-7 0 0,11-4 0,-7 1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6.30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71'5'0,"-13"-1"0,-18-3 0,-14-1 0,-8 0 0,2-1 0,-3 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7.13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2 16383,'55'0'0,"-8"-1"0,-26 0 0,-3 1 0,11-2 0,-10 2 0,12-2 0,-11 1 0,0-1 0,-2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7.92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0 16383,'88'-24'0,"-6"2"0,-37 10 0,-1 1 0,-14 4 0,-5 3 0,-5 0 0,-2 1 0,0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9.3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11 510 24575,'-8'1'0,"-6"1"0,-2 0 0,-5 1 0,0-1 0,4-1 0,3 0 0,2-1 0,0 0 0,-1 0 0,-1 0 0,2 0 0,2 0 0,3 0 0,-2-1 0,1 0 0,-3-1 0,-1-1 0,0 1 0,0-1 0,4 2 0,-1 0 0,2-1 0,-1-1 0,-3-1 0,3-1 0,-7-4 0,0-2 0,-4-3 0,0-1 0,3 4 0,2 0 0,3 2 0,-1-1 0,-1-5 0,0-1 0,0-3 0,1 0 0,5 5 0,0 1 0,3 0 0,0 0 0,0-5 0,3 0 0,-1-4 0,0-3 0,1-1 0,0-2 0,1 4 0,0 2 0,0 4 0,1 6 0,0 0 0,1 5 0,-1 0 0,1 2 0,0 2 0,0-1 0,0 2 0,0 0 0,0 0 0,2 0 0,1-1 0,2 1 0,5 0 0,-1-1 0,2 1 0,1-1 0,0 1 0,0 0 0,-1 1 0,-2 0 0,0 0 0,-2 1 0,1-1 0,2 1 0,-1 0 0,4 0 0,-3 1 0,4-1 0,0 3 0,0-2 0,2 3 0,-6-2 0,2 1 0,-2 0 0,0 1 0,2 1 0,-3 0 0,1 0 0,-1 2 0,-3-4 0,1 2 0,-5-3 0,0 0 0,0 1 0,0 0 0,5 7 0,2 3 0,8 6 0,2 5 0,2 0 0,1 2 0,-7-7 0,0-1 0,-4-1 0,0-1 0,-3 3 0,-1-2 0,-4-3 0,-2-3 0,-2-3 0,-1 0 0,0 0 0,-1 1 0,0 4 0,0 2 0,-1 4 0,1 1 0,-1-3 0,1 0 0,-1-6 0,1-1 0,0-3 0,-1-3 0,2-1 0,-1-3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04.5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'37'0,"3"25"0,-1 6 0,1 13 0,-3-5 0,0-16 0,-2 10 0,2-3 0,-1 4 0,3 20 0,4-16 0,4 20 0,1-9 0,2-8 0,-1-2 0,-3-26 0,-1-3 0,0-7 0,-2 2 0,7 19 0,-3 13 0,0-18 0,-1 5 0,-3 0 0,-1 1 0,3 3 0,-1 1 0,-4-2 0,-1-3 0,1 25 0,-3-1 0,0-23 0,0-2 0,-1 28 0,0 5 0,0-26 0,0 3 0,-1-2 0,0 0 0,1 0 0,0-1 0,-1 3 0,0-3 0,0-14 0,0 0 0,0 9 0,0 2 0,0-3 0,0 0 0,0 1 0,0 1 0,0 9 0,0-1 0,0-11 0,0-1 0,0 12 0,0 1 0,-1-5 0,0-1 0,1-4 0,0-1 0,-2 4 0,1-2 0,0-11 0,0-1 0,-1 47 0,0-47 0,0-1 0,0 27 0,-1 18 0,2-13 0,-1 1 0,1 6 0,-1-19 0,-1 22 0,1-40 0,1 0 0,-1 6 0,0 4-308,-2 17 1,1 2 307,1-11 0,0 1 0,0 15 0,0 2 0,0-11 0,1-2 0,0-4 0,0-1 0,-1 4 0,-1-3 0,1-17 0,-1 0 0,0 16 0,-1 2 0,0-9 0,1-1 0,1 3 0,0-1 0,0-2 0,0-3 0,1 26 0,0 4 0,0-23 0,-1-6 0,1-1 0,-2-10 615,2 15-615,-1-4 0,0 1 0,-1 0 0,-1-13 0,-1 15 0,-1 1 0,2 4 0,0 12 0,1-17 0,1 5 0,1-25 0,1-16 0,0-15 0,0-11 0,-1 1 0,0 1 0,0-2 0,-1 0 0,-4-9 0,4 4 0,-3-5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4.0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2 489 24575,'-12'-13'0,"3"3"0,-3-4 0,4 4 0,0 1 0,3-1 0,-2 1 0,3 1 0,1-1 0,0-11 0,-3-14 0,2-10 0,-3 2 0,5 7 0,0 15 0,2 0 0,1 6 0,0-2 0,1 3 0,1 1 0,3-4 0,0 4 0,3-4 0,2 2 0,0 1 0,2 0 0,-3 4 0,6-2 0,-4 3 0,0 1 0,-2 2 0,-5 4 0,-2 0 0,-1 1 0,4 1 0,4 4 0,3 1 0,1 5 0,-4-3 0,0 4 0,-2 1 0,1 4 0,2 9 0,-2-2 0,-2 8 0,-3-8 0,-3 1 0,0-2 0,-1-3 0,0 2 0,-2-3 0,1-2 0,-3-1 0,0-5 0,0 4 0,-2-3 0,1 1 0,-2-1 0,2-1 0,0-3 0,-2-1 0,0 0 0,-2 1 0,2-2 0,0 0 0,3-4 0,0-1 0,1-1 0,0 0 0,-1 1 0,2 1 0,1-1 0,1 0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6.97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28 585 24575,'-18'-2'0,"-1"0"0,-19-2 0,-3 2 0,-24-4 0,-14 0 0,4-1 0,-14-2 0,34 3 0,4 0 0,26 4 0,9-1 0,6 1 0,5 0 0,-1-1 0,3 0 0,-2-2 0,1-3 0,1 0 0,-1-4 0,2-1 0,0-3 0,-1-8 0,1 2 0,-2-7 0,2 12 0,0 0 0,2 6 0,1 1 0,1-4 0,0-1 0,3-3 0,-2-5 0,3 2 0,0-1 0,4 0 0,0 4 0,6-4 0,1 2 0,1 2 0,1-1 0,-7 7 0,3-2 0,-5 5 0,3-1 0,2 2 0,2 0 0,3-1 0,0 2 0,-4 2 0,-5 2 0,-2 0 0,-2 1 0,5 0 0,3 0 0,3 1 0,-2 0 0,-4 1 0,-6 0 0,-2 0 0,2 1 0,3 2 0,7 2 0,8 5 0,4 1 0,5 4 0,-6-2 0,-7-2 0,-9-3 0,-3 1 0,2 3 0,1 1 0,0 1 0,-1-2 0,-2-2 0,-1-1 0,-3-2 0,-1 1 0,0 1 0,1 5 0,4 3 0,1 1 0,2 3 0,-3 0 0,1-3 0,-4 3 0,-2-6 0,-1 3 0,1-4 0,-2-2 0,0-2 0,-1-4 0,0 0 0,0-2 0,-2 0 0,0 0 0,-5 3 0,1 1 0,-4 4 0,3-3 0,-1 1 0,3-3 0,2-1 0,5-2 0,30 1 0,51 6 0,-35-5 0,24 2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08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4 24575,'9'-2'0,"3"-2"0,6 2 0,7-2 0,21 1 0,14-1 0,-11 3 0,4 1 0,2-1 0,0 0 0,2 0 0,0 1 0,4 0 0,0 1 0,-3 0 0,3 2-852,28 2 1,6 2 851,-22-3 0,2 0 0,3-1-957,6 1 0,3 0 1,4-1 956,-6-2 0,4 1 0,2-2 0,-2 1-839,-5-1 1,-2-1-1,1 1 1,5-1 838,0-1 0,4 1 0,3-1 0,-1 0 0,-1 0 0,-6 1 0,0 0 0,0-1 0,-2 1 0,1 0 0,-1-1 0,-1 0 0,-1 0 0,1 1 0,-2-1-370,19 1 0,0 1 0,-4-1 1,-8 1 369,-10 0 0,-7 0 0,-3 0 502,27 0 0,-16 0-502,-23 0 2179,-33 1-2179,-8-1 3809,-2 1-3809,11 1 2414,1 1-2414,20 1 0,2 2 0,19 0 0,4 3 0,3-2 0,-1 4 0,-9-3 0,24 4 0,-21-5 0,6 0-1077,10 1 1,8 0 1076,0-3 0,9-1 0,-3-2-967,-10 0 0,-1-1 1,5 0 966,-2-2 0,6 0 0,0 0 0,-3 0 0,-12 0 0,-3 0 0,-1 0 0,1 0 0,23 0 0,-1 0 0,-3 0-298,-11 1 0,-3 1 1,-6 0 297,1 1 0,-5-1 0,1 0 0,-6 1 0,11 2 1707,-20-4-1707,-26 2 3053,-10 0-3053,17 3 1186,9-1-1186,8 1 0,9-2 0,-15 0 0,6 1 0,3 3 0,-9-3 0,17 5 0,-22-3 0,-5-2 0,-21-1 0,-21-2 0,-27-1 0,-13 0 0,-23 0 0,1 2 0,-12-1 0,-20 1 0,44-2 0,-1 0 0,-3 0 0,0 0 0,1-1 0,2-1 0,-23 2 0,16-4 0,33 4 0,21 6 0,11 13 0,7 12 0,1 22 0,0 5 0,0 16 0,-3 0 0,-5-17 0,-1 1 0,-1 25 0,-2-22 0,0 0 0,-1 21 0,1-4 0,0 4 0,0-23 0,-1 7 0,-3-10 0,2-3 0,-3 5 0,2-6 0,0 9 0,1-3 0,-2-6 0,2 2 0,-1-11 0,0 1 0,0-6 0,-2 0 0,-1 10 0,3-1 0,0 15 0,2-7 0,0-3 0,0-5 0,0-13 0,-1 1 0,1 3 0,-1 4 0,1 17 0,0-7 0,1 13 0,-1-6 0,2-2 0,-1 2 0,1-12 0,-1 16 0,4 12 0,-2 10 0,0-32 0,0 1 0,0 38 0,1-39 0,0 1 0,1 37 0,2-4 0,0-2 0,0-2 0,1-5 0,-3 6 0,1-21 0,-3 8 0,1-12 0,-3-3 0,2 5 0,-3-13 0,1 15 0,-1-6 0,0 4 0,0 6 0,0-10 0,0 20 0,-1 0 0,0 5 0,0 11 0,1-19 0,0 11 0,0-14 0,0-5 0,0-2 0,-1-9 0,0 15 0,0 2 0,1-1 0,0 4 0,0-23 0,0 2 0,1-14 0,-1-5 0,1 2 0,-1 0 0,2 13 0,-1 4 0,0 2 0,2 0 0,-3-8 0,1 4 0,-1-1 0,1 2 0,-1 13 0,2-3 0,-1 22 0,1 1 0,0-2 0,0 3 0,-1-24 0,-1 3 0,0-8 0,-1 2 0,0 16 0,-1-8 0,-1 17 0,3-16 0,-3-5 0,2-9 0,-1-16 0,-1 2 0,1-2 0,-2-1 0,1 9 0,0-12 0,0 7 0,1-18 0,1-3 0,0-12 0,0-5 0,1 0 0,-1 2 0,0 2 0,0 4 0,-1 0 0,1-2 0,0-2 0,0-3 0,1-3 0,-1 3 0,1-1 0,-1-1 0,1 1 0,0-1 0,-1 2 0,0 4 0,-2 12 0,-1 4 0,-2 3 0,1-4 0,2-10 0,2-4 0,0-3 0,0-4 0,1 1 0,-1-3 0,1 3 0,-3 5 0,2 2 0,-3 1 0,2-3 0,1-4 0,-2-6 0,2 1 0,-1-4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11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2 24575,'18'0'0,"4"0"0,17 0 0,3 0 0,24 0 0,-1 0 0,11 0 0,15 0 0,-19 0 0,13 0 0,-24 0 0,-9 1 0,-3 1 0,-14 0 0,8-1 0,5 1 0,10 0 0,32 1 0,5 1 0,-22 0 0,6 0-831,9 1 1,5-1 830,-21 0 0,1-2 0,5 1-678,-3-1 0,5 1 0,1-1 1,-3-1 677,16 1 0,-1-1 0,4-1 0,-4 0 0,6-1 0,1 0 0,-4 0 0,-11 1 0,-3-1 0,0 0 0,-1 0 0,0-1 0,-1 1 0,0-1 0,-1 0 0,23 1 0,-1 0 0,-6 0-422,5 0 1,-6 0 421,2 1 0,-5 0 0,-26 1 0,-6 0 0,38 0 1347,-16 1-1347,-15-1 2796,-10-1-2796,9 0 1072,-11 0-1072,20 0 0,20 2 0,-40-1 0,4 0-358,21 0 1,3 1 357,-9-1 0,1 0 0,20 0 0,0 0 0,-18-1 0,0 0 0,17 0 0,-3 0 0,-26 0 0,-2 0 0,8 0 0,-2 0 0,18 0 0,-7-3 0,-9 1 0,-17-1 0,-1 1 715,-12 0-715,0 2 0,7-1 0,0 0 0,11-2 0,-4-1 0,-4 0 0,-5-1 0,-17 3 0,-1-1 0,2 2 0,4 0 0,17 0 0,-1-2 0,11-1 0,-3-1 0,-8 1 0,-3-1 0,-14 2 0,7 0 0,-4 1 0,1 1 0,-2 0 0,-10 0 0,-6 0 0,-6 1 0,-3-1 0,2 1 0,3-1 0,7 0 0,2-1 0,0 0 0,-1-1 0,-9 2 0,-1-1 0,-7 2 0,-2-1 0,1 1 0,-2 0 0,-1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9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35'0'0,"0"0"0,13 0 0,-5 0 0,3-1 0,-16-1 0,-11 1 0,-19 0 0,-18 7 0,8-5 0,-7 4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6.9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'58'0,"0"9"0,-2-16 0,0 3 0,0 2 0,-1-1 0,-1 0 0,0-1 0,0-2 0,0-2 0,0 38 0,0-22 0,0-17 0,-1-29 0,1-14 0,-1-6 0,2-9 0,4-9 0,7-13 0,-4 13 0,2 0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5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7 1 24575,'-19'15'0,"-27"18"0,-30 17 0,28-21 0,-4 2 0,-12 6 0,-1-1 0,6-7 0,2-2 0,4 0 0,3-3 0,-27 12 0,40-16 0,14-8 0,26 0 0,32 5 0,29 9 0,-3-3 0,7 2-322,6 0 1,2-1 321,-2 1 0,-3 0 0,-8-5 0,-7-2 0,-6-2 0,-25-8 0,-22-7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9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2'0'0,"-4"1"0,10 0 0,-40-1 0,-26 2 0,-39 4 0,0-2 0,-6 2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5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7'0,"0"0"0,5-6 0,1 0 0,16 2 0,34 2 0,6 2 0,14-1 0,-31-1 0,-22-6 0,-18 1 0,-4-2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9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'31'0,"1"5"0,-1 26 0,2-2 0,-2-1 0,2-4 0,-2-16 0,1-3 0,2-2 0,-1-8 0,1 5 0,0-9 0,-1-3 0,-1-8 0,-2-7 0,1 1 0,0-2 0,-1 0 0,1 1 0,0-1 0,-1 1 0,1-2 0,-1 1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7.1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57'0,"-1"26"0,2-31 0,2 2 0,-1 7 0,1 2 0,5 9 0,0 0 0,-1-18 0,-1-3 0,6 34 0,-6-44 0,-3-38 0,8-29 0,-7 9 0,6-1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4 9 24575,'-6'-5'0,"1"2"0,-2 5 0,-1 2 0,-6 3 0,-1 4 0,1 0 0,1 0 0,1-3 0,3-1 0,-2-2 0,2-2 0,1 0 0,0 0 0,4 0 0,-1 0 0,3 0 0,-1-1 0,0 1 0,1-1 0,-1 2 0,1 0 0,1 1 0,1 4 0,1-2 0,3 1 0,2-1 0,6 1 0,17 5 0,18 5 0,3-2 0,-3-3 0,-25-7 0,-12-4 0,-9-1 0,3 2 0,-4-2 0,4 2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.6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8'-1'0,"-1"0"0,-6 0 0,-2 1 0,-3-1 0,-1 1 0,16 0 0,12 0 0,5 0 0,-3 0 0,-18 0 0,-10 0 0,-5 0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71'4'0,"-2"-1"0,0-2 0,-22-2 0,-23 1 0,-14-1 0,3-3 0,-10 3 0,8-3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8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2 0 24575,'26'6'0,"-2"-2"0,12 2 0,-11-2 0,6 3 0,8 7 0,0 4 0,19 17 0,-31-13 0,1 9 0,-26-14 0,-15 8 0,-23 18 0,-23 11 0,14-13 0,-4 2 0,-1 3 0,0-1 0,5-2 0,4-1 0,-23 28 0,39-37 0,15-16 0,10-13 0,17-2 0,61 4 0,-26-1 0,7 0 0,36 5 0,6 1-441,-7-1 0,-3 2 441,-8-1 0,-6 1 0,-21-2 0,-10-2 0,-7 1 0,-33-3 0,-16-1 0,2-1 0,-2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1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55'10'0,"3"-1"0,-21-2 0,-6-4 0,-21-2 0,-6-1 0,0-2 0,1-2 0,12-10 0,-10 8 0,7-4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9 124 24575,'-88'-36'0,"-2"6"0,33 12 0,0 2 0,-34-1 0,16 10 0,12 11 0,14 2 0,-21 12 0,37-6 0,-5 9 0,36-3 0,13 11 0,12 2 0,7-1 0,6-4 0,-13-12 0,-2 3 0,-12-7 0,3 9 0,-5-2 0,0 2 0,-3 2 0,-3-6 0,-2-1 0,-4 0 0,0-2 0,-4 5 0,-1 3 0,-2 2 0,-10 7 0,2-10 0,-9 5 0,-1-9 0,4-5 0,2-4 0,10-4 0,4-1 0,5-2 0,0 0 0,1-2 0,-1 0 0,3-2 0,0 1 0,5 0 0,13-4 0,26-3 0,-18 3 0,12 2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0'19'0,"0"7"0,0 6 0,3 5 0,3-6 0,5-3 0,4-7 0,2-8 0,1-6 0,3-4 0,-1-2 0,2-2 0,-1-4 0,9-7 0,-1-11 0,4-8 0,-3-10 0,-8 1 0,-7 2 0,-6 6 0,-5 15 0,-1 12 0,-2 21 0,0 23 0,2-1 0,5 16 0,7-18 0,1-2 0,6-9 0,-7-11 0,-3-6 0,-6-8 0,-7-17 0,-1-2 0,1-18 0,-1 20 0,2-1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7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6'0,"1"1"0,-2-2 0,-1 1 0,0 5 0,0 0 0,-4-7 0,0-4 0,1 20 0,-4-10 0,-1-22 0,-1-11 0,-1-10 0,0-10 0,0-6 0,0-15 0,0-14 0,1-9 0,2-10 0,3 12 0,5-4 0,2 9 0,1 2 0,3 5 0,-6 10 0,-1 4 0,1 13 0,2 12 0,12 14 0,1 5 0,-2-2 0,-6-10 0,-11-10 0,-4-7 0,-2 1 0,-1-4 0,0 2 0,-1-1 0,-1-1 0,-2-1 0,-4-1 0,-5 1 0,-3 0 0,-2 1 0,3 3 0,5-2 0,1 0 0,4-3 0,1-1 0,2 0 0,-1 0 0,0 0 0,0 0 0,0 1 0,2 0 0,0 0 0,1 1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6 24575,'-6'-7'0,"1"-1"0,-1 2 0,3 2 0,1 3 0,-2 6 0,-6 6 0,-3 10 0,0 3 0,3 5 0,4-3 0,5-3 0,3 4 0,1-6 0,2 8 0,3 1 0,0-2 0,3 0 0,-5-11 0,-3-5 0,-3-7 0,-5-3 0,-4-1 0,-6-1 0,3 0 0,2 0 0,6-3 0,2 0 0,2-2 0,1 3 0,10-1 0,0 0 0,9-2 0,8-6 0,12-3 0,11-8 0,15-7 0,-9 3 0,1-10 0,-20 8 0,-12 1 0,-13 2 0,-8 8 0,-5 0 0,-1 4 0,-1 5 0,0 3 0,-1 2 0,-1 0 0,-2 1 0,0 1 0,-1 0 0,-2 2 0,-1 1 0,-7 6 0,-2 8 0,-4 4 0,-1 11 0,7-2 0,3 5 0,9-2 0,3-4 0,2-3 0,3-10 0,-1-3 0,4-4 0,0-2 0,14-2 0,11-3 0,11-1 0,9-4 0,-10-1 0,-14-3 0,-11 5 0,-16 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24575,'0'20'0,"0"6"0,-1 7 0,-2 8 0,-2-8 0,-1 6 0,3-3 0,1-3 0,3-3 0,1-8 0,3-2 0,1-9 0,1-3 0,3-4 0,6 1 0,12 2 0,17 3 0,2-1 0,-4-1 0,-19-5 0,-14-5 0,-12-1 0,-6-3 0,-9-1 0,7 3 0,-2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2'0,"10"-2"0,10-2 0,13-2 0,14-1 0,-5 3 0,16 1 0,-18 4 0,-13 0 0,-16 1 0,-17 0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4'26'0,"2"11"0,1 2 0,6 10 0,0-9 0,1-7 0,2-8 0,-4-13 0,-2-7 0,-4-7 0,-1-1 0,-3 6 0,2 9 0,0 6 0,2 5 0,1-3 0,1 6 0,0-4 0,0 2 0,0 0 0,0-3 0,1 0 0,0-4 0,-1-6 0,1-4 0,-1-3 0,0 0 0,0 0 0,0 3 0,1 8 0,0-4 0,0 6 0,0-9 0,1 3 0,1-3 0,2 4 0,-1-4 0,1-3 0,-3-2 0,0-3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2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84 24575,'-5'34'0,"1"3"0,-3 11 0,-2 0 0,-1 1 0,1-6 0,2-12 0,4-6 0,2-10 0,0-6 0,1-8 0,0-7 0,0-16 0,2-13 0,2-11 0,4-14 0,3 5 0,3-18 0,-1 6 0,-3 4 0,-1 9 0,-5 27 0,0 12 0,7 24 0,0 10 0,9 13 0,-2 3 0,8 16 0,8 15 0,7 11 0,-13-30 0,-1-2 0,13 23 0,1-3 0,-25-33 0,-5-10 0,-16-14 0,-17-10 0,-27-6 0,-15-3 0,-6-2 0,15 3 0,9-2 0,18 1 0,5-1 0,10 1 0,7 2 0,2-1 0,3 2 0,1-1 0,0 2 0,0 2 0,0 1 0,0 3 0,7-1 0,14-1 0,14-2 0,13-5 0,16-4 0,-13-2 0,2 0 0,-25 5 0,-11 4 0,-12 4 0,-5 2 0,-2 1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3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37'0,"4"1"0,1 24 0,1-9 0,-4 18 0,-1-13 0,-5-2 0,1-9 0,-2-13 0,0-9 0,0-6 0,0-9 0,0-3 0,0-10 0,0-11 0,-1-24 0,0-11 0,-1-23 0,1-1 0,2 5 0,-1 8 0,1 25 0,-1 8 0,0 15 0,0 5 0,1 5 0,-1 1 0,2 0 0,-1 0 0,6 0 0,18 2 0,11 1 0,16 1 0,-11 1 0,-6-1 0,-21 1 0,-6-1 0,-8 4 0,-1 2 0,-1 4 0,-6 8 0,-1-2 0,-10 8 0,-5-2 0,-2-3 0,-6-1 0,11-12 0,3 0 0,14-7 0,11-1 0,17 2 0,9 2 0,7 5 0,-8 0 0,-10 0 0,-11-1 0,-6-1 0,1 3 0,6 5 0,0 3 0,4 4 0,-7-6 0,-5-1 0,-4-7 0,-2-3 0,-4-2 0,-9 0 0,-9-2 0,-12 1 0,2 0 0,1-1 0,10 1 0,6 0 0,5-1 0,6-2 0,4 0 0,1-2 0,0-2 0,1 1 0,0 0 0,13-2 0,-9 5 0,9-3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9 24575,'0'-7'0,"0"2"0,0 0 0,0 0 0,-1-2 0,-4-5 0,-7-3 0,-7-2 0,-9-1 0,2 7 0,2 4 0,4 11 0,-1 5 0,-13 16 0,0 5 0,-9 18 0,9 1 0,7 2 0,11-1 0,9-14 0,6-8 0,4-9 0,1-10 0,10 0 0,8-6 0,8-1 0,13-5 0,-8-1 0,2-3 0,-18 2 0,-6 1 0,-8 4 0,-1 0 0,0-1 0,2 1 0,-3-1 0,0 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1.7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51'0,"1"4"0,-3-1 0,1 0 0,-5-9 0,-2-8 0,-5-4 0,-1-11 0,-1 0 0,-1-7 0,0-3 0,-1-3 0,2-5 0,7-2 0,8-2 0,-6 0 0,2 0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5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 24575,'24'8'0,"-3"-2"0,-5 1 0,-2 0 0,-4 1 0,-4 2 0,-3 11 0,-4 2 0,-10 19 0,-7 4 0,-9 1 0,-7-4 0,3-13 0,4-8 0,10-8 0,10-8 0,8-3 0,7-2 0,6 1 0,2 1 0,4 8 0,5 10 0,-3 7 0,3 13 0,-14-6 0,-2 7 0,-16 5 0,-4-5 0,-7 5 0,-5-4 0,0-5 0,1-1 0,6-13 0,9-12 0,5-9 0,2-2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7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3'-10'0,"2"-4"0,6-4 0,4-4 0,9-4 0,-3 6 0,6 1 0,2 7 0,1 2 0,6 2 0,-11 5 0,-5 0 0,-11 3 0,-5-1 0,0 3 0,2 4 0,4 4 0,3 5 0,-1 1 0,-4-1 0,-3-3 0,-5 0 0,0 3 0,-1 9 0,0 13 0,-2 2 0,-2 4 0,-8-5 0,-1-11 0,-1-6 0,0-5 0,3-4 0,-1 2 0,1-1 0,3-3 0,3-2 0,5-5 0,13 3 0,0-3 0,15 3 0,-5-4 0,0-1 0,2-1 0,-10 0 0,0 0 0,-5 0 0,-6 0 0,-1 0 0,0 0 0,0 0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8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21'-1'0,"-1"0"0,-2 0 0,-2 1 0,-6-1 0,9 6 0,3 4 0,3 1 0,1 3 0,-13-6 0,-5-2 0,-5-1 0,-3 0 0,-3 1 0,-3 4 0,-4 3 0,-8 9 0,-1-1 0,-4 2 0,7-6 0,4-5 0,6-7 0,5-3 0,11 0 0,8 0 0,12 1 0,0 0 0,-5 0 0,-7-1 0,-8 1 0,-2-1 0,-3 0 0,-1-1 0,-1 0 0,-1 0 0,0 1 0,-1 1 0,1 1 0,-1 1 0,2 0 0,-1 0 0,0-2 0,-2 1 0,-2 0 0,-2 2 0,-3 1 0,-5 4 0,-5 1 0,2 0 0,-5 2 0,7-5 0,2-1 0,1-2 0,6-2 0,1-2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7'5'0,"1"2"0,-2 3 0,2 6 0,3 13 0,2 5 0,0 0 0,-5-1 0,-5-14 0,-2-3 0,-2-8 0,-3-2 0,-1-2 0,1 0 0,0-2 0,2 1 0,1-2 0,1 1 0,-1 0 0,2 0 0,2 4 0,7 3 0,11 7 0,2 1 0,1-1 0,-12-5 0,-7-4 0,-3-1 0,-5 1 0,-1 0 0,-4 4 0,0 1 0,1 5 0,-1 3 0,2 1 0,-1 5 0,-2-4 0,-1-1 0,0-1 0,-1-3 0,0 0 0,1-1 0,0-5 0,-1 0 0,0 0 0,-1 0 0,2-2 0,4-2 0,4-4 0,1-3 0,1-2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24575,'-6'8'0,"0"1"0,-1 0 0,1 2 0,1-3 0,2-2 0,2-3 0,1-2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3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9 24575,'3'-8'0,"-2"2"0,0 3 0,-2 2 0,0 1 0,-3 0 0,-1 1 0,-2 2 0,-3 4 0,-2 2 0,-1 5 0,2 0 0,4 2 0,3 4 0,9 5 0,1 0 0,6 1 0,-3-8 0,-2-7 0,-3-5 0,-2-1 0,2 2 0,0 1 0,1 4 0,-1 1 0,-2 0 0,-2 1 0,-3 3 0,0 6 0,-5 13 0,1 2 0,-2 10 0,2-4 0,4-6 0,1-10 0,2-12 0,0-4 0,0-5 0,0-1 0,0 4 0,3 0 0,1 4 0,2-2 0,-1-3 0,0-2 0,-2-2 0,3-1 0,-1 0 0,4 5 0,-7 2 0,1-4 0,-5 1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1 24575,'-17'3'0,"2"1"0,-4 7 0,3 4 0,2 4 0,3 5 0,5-2 0,3-1 0,2 0 0,2-6 0,3 6 0,6 0 0,8 3 0,2 2 0,0-6 0,-7-4 0,-7-7 0,-2-1 0,-3-2 0,0 2 0,-1 0 0,2 6 0,-1-3 0,1 4 0,-2-3 0,-1-1 0,-3 5 0,-3 4 0,-1 6 0,1 7 0,3-6 0,1 0 0,3-12 0,0-5 0,-1-4 0,1-2 0,-1 1 0,0 1 0,1 0 0,-1 0 0,1-2 0,0-2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6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84 24575,'-7'21'0,"0"7"0,-2 0 0,-1 7 0,1-4 0,-2-2 0,2 0 0,0-6 0,3-3 0,1-9 0,2-3 0,0-3 0,-2 0 0,-1 3 0,-1 1 0,0-1 0,2-3 0,4-2 0,0-4 0,2-6 0,4-12 0,4-11 0,4-9 0,3-8 0,-1 1 0,0-12 0,-1 1 0,-2 1 0,0 5 0,-5 17 0,-2 9 0,-3 11 0,0 9 0,2 5 0,12 15 0,5 6 0,5 6 0,-2 0 0,-7-7 0,-4 0 0,0 8 0,6 10 0,14 24 0,3-1 0,4 5 0,-12-14 0,-13-21 0,-6-5 0,-8-19 0,-1-2 0,1-3 0,-1 0 0,-10-7 0,-2 1 0,-12-7 0,2 2 0,-1-3 0,-14-7 0,0-3 0,-11-7 0,20 11 0,9 4 0,15 11 0,4 2 0,-1-1 0,1 0 0,-1 1 0,4 0 0,12-1 0,1 1 0,8-2 0,-9 2 0,-6-1 0,-4 2 0,-2-1 0,4 1 0,9-3 0,8 1 0,-4-1 0,-2 1 0,-13 1 0,-3 1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5'5'0,"13"3"0,13 4 0,-8-2 0,-16-3 0,-20-3 0,-4 0 0,-4 2 0,0 4 0,-3 6 0,-2 2 0,-8 7 0,0-2 0,-2-1 0,2 1 0,3-1 0,3 2 0,4 6 0,5-11 0,2-1 0,-1-11 0,2-5 0,-2-1 0,0-1 0,1-1 0,3 1 0,2-1 0,7-1 0,4 2 0,-2-2 0,-4 1 0,-9 1 0,-3 3 0,-1 3 0,-3 8 0,2 12 0,-4 8 0,2 22 0,0-7 0,1 9 0,2-21 0,-2-9 0,2-15 0,-2-5 0,1-1 0,-1-1 0,-1 1 0,0 0 0,1 0 0,-1-3 0,2 0 0,0-4 0,1 0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6'11'0,"-1"0"0,-1 1 0,3-2 0,5-5 0,27-12 0,20-9 0,-10 4 0,0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4.6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30'-1'0,"36"-1"0,-25 2 0,16 0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50'-2'0,"40"1"0,-43-1 0,20 2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0'-2'0,"4"1"0,-9 0 0,-8 1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6.9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-4'0'0,"0"1"0,1-1 0,1 1 0,1-1 0,0 1 0,2 2 0,0 3 0,1 2 0,0 5 0,-1-2 0,2 6 0,-2-3 0,4 2 0,6 6 0,15 11 0,8 2 0,16 8 0,-14-14 0,1 0 0,-18-12 0,-6-4 0,-6-6 0,-7-4 0,0-1 0,0 0 0,0 1 0,-2 0 0,-1 1 0,-3 0 0,0-1 0,-1-1 0,0-1 0,0-1 0,-4 0 0,-2 0 0,-3 0 0,-3 0 0,8 0 0,0 0 0,9 0 0,1-1 0,1-1 0,0-1 0,1-2 0,0-3 0,2-3 0,-2 5 0,2 0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7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29'0,"-1"-2"0,-2-3 0,0-3 0,0 4 0,7 5 0,2 2 0,3-2 0,-4-11 0,-2-9 0,-5-7 0,-1-2 0,0-2 0,2-1 0,7-5 0,4-4 0,8-8 0,6-8 0,1-7 0,-1 0 0,-5-2 0,-11 14 0,-3 2 0,-8 11 0,-1 4 0,-8 16 0,-3 14 0,-2 12 0,-1 3 0,6-12 0,1-10 0,4-12 0,2-6 0,5-6 0,1-3 0,4-2 0,0-1 0,0-2 0,-6 7 0,-2 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8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5'0,"0"4"0,0 15 0,3 12 0,4 32 0,1-1 0,-2-32 0,0 0 0,0 26 0,-1-15 0,-3-26 0,-1-18 0,-1-11 0,0-2 0,0-11 0,0-9 0,0-10 0,0-12 0,1-6 0,2-6 0,-1-7 0,1-10 0,-3 27 0,0 2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0'-7'0,"0"0"0,0 0 0,0 1 0,3-2 0,1 2 0,2 0 0,6-1 0,7 2 0,4 0 0,12 1 0,-10 3 0,1 0 0,-9 4 0,-2 4 0,8 8 0,-2 4 0,6 3 0,-11-3 0,-5-4 0,-7-3 0,-4-1 0,-4 3 0,-3 2 0,-5 2 0,-7 4 0,-5 0 0,-1-2 0,1-4 0,6-6 0,5-4 0,6-2 0,3-4 0,3-2 0,2-3 0,2-1 0,9-5 0,9-1 0,25-8 0,19-4 0,4-4 0,6-2 0,-42 16 0,-5 1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 24575,'-7'-2'0,"0"0"0,-6 2 0,-3 2 0,-6 4 0,2 0 0,6 3 0,5-2 0,6 1 0,1-1 0,1 4 0,1-1 0,0 3 0,5-2 0,4 3 0,10 4 0,-2-3 0,5 3 0,-10-5 0,-2-2 0,-3-3 0,-4-2 0,-2-3 0,-2 1 0,0 0 0,-6 6 0,-7 5 0,-7 3 0,-9 8 0,4-8 0,0 2 0,11-10 0,3-4 0,8-5 0,0 0 0,1-1 0,0-1 0,3 0 0,8-5 0,24-8 0,13-5 0,10-3 0,8-1 0,-2 3 0,4 0 0,4 0 0,-23 6 0,-12 2 0,-20 6 0,-10 3 0,-3-1 0,0 1 0,-1 0 0,0-1 0,-4-3 0,-1-3 0,-9-4 0,-2 0 0,-9-3 0,3 5 0,1 0 0,6 9 0,7 1 0,1 2 0,-2 2 0,-4 3 0,-2 8 0,0 7 0,3 7 0,7-1 0,4-2 0,3-5 0,1-6 0,5 0 0,4-2 0,12 5 0,9-1 0,1-2 0,12-1 0,-10-7 0,-1 0 0,-5-6 0,-9-1 0,3-3 0,7-4 0,-8 2 0,-2-1 0,-12 5 0,-4-1 0,3 2 0,8-4 0,10-3 0,6-3 0,8-5 0,-16 5 0,-4 0 0,-20 3 0,-11-3 0,-6-2 0,1-4 0,5 3 0,7 4 0,3 2 0,0 3 0,0 1 0,0 0 0,0 2 0,0 0 0,-1 3 0,-2 8 0,-1 3 0,-1 10 0,2 4 0,2 2 0,1 8 0,0-6 0,1 4 0,1-8 0,5-3 0,4-7 0,0-4 0,3-5 0,-1-2 0,2-3 0,8 0 0,4-3 0,3-1 0,8-5 0,-9 0 0,-4 0 0,-11 2 0,-9 2 0,-4-2 0,-5-1 0,2 0 0,-5-1 0,0 0 0,-9-5 0,-6-1 0,-9-3 0,-19-2 0,28 11 0,-10-2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6'0'0,"12"0"0,19 0 0,13 0 0,-19 0 0,-8 0 0,-29 0 0,-6 0 0,-3 0 0,-2 0 0,3 0 0,3 0 0,-2 0 0,0 1 0,-4-1 0,-2 0 0,-1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4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6'0,"0"0"0,0-2 0,-1-1 0,2 7 0,0 7 0,0 14 0,-1-12 0,-2-1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1'0,"-1"5"0,1 10 0,0 4 0,4 10 0,-2-9 0,1 2 0,-5-16 0,-4-8 0,1-6 0,-3-3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7.2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8'4'0,"22"-1"0,28-1 0,-39-2 0,3 1 0,9-1 0,1 0 0,-12 2 0,0-1 0,5-1 0,0 0 0,42 4 0,-6-2 0,6 1 0,-13-2 0,-4-1 0,6 0 0,-23-1 0,20 1 0,-6-3 0,9 2 0,-36 0 0,2 0 0,41 0 0,-37 3 0,1 0 0,-4-1 0,-1 0 0,2 3 0,2-1 0,8-1 0,3 0-297,3-1 1,1 1 296,2-1 0,2-1 0,11 0 0,0-1 0,-19 0 0,0 0 0,13 0 0,1 1 0,-15 1 0,-1 0 0,-1 2 0,3 2 0,-2-1 0,6 1 0,-3-1 0,16 1 0,1-1-432,-6 0 1,6-1 0,-5 0 431,8-2 0,-4-1 0,-2 0 0,-3 0-11,-14 1 0,-3 0 11,-9 0 0,-1 0 0,1 2 0,-1-1 0,31 2 553,12 1-553,-20-3 1331,-10 0-1331,-22-1 25,-17 0-25,-3-1 0,0 1 0,2 0 0,10-1 0,4 2 0,3-1 0,9 0 0,-8 0 0,5 0 0,-8 0 0,-3 1 0,1-2 0,-10 1 0,3-1 0,-10 0 0,-5 0 0,-6 0 0,-6 0 0,-2 0 0,0 0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0.4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38 24575,'-14'-16'0,"1"3"0,3 4 0,-1 9 0,0 6 0,-5 9 0,0 5 0,-3 15 0,5 15 0,3 5 0,7 8 0,4-17 0,2-7 0,0-19 0,0-9 0,9-5 0,0-2 0,4 4 0,-6 0 0,-5 1 0,-4 2 0,0 4 0,-1 11 0,-1 17 0,-1 7 0,-1 19 0,0-9 0,3-10 0,-3-12 0,4-22 0,-1-6 0,1-6 0,6-14 0,7-9 0,19-18 0,-14 15 0,5 1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1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5 10 24575,'-6'19'0,"-3"13"-9831,-4 7 8341,-11 34 4308,-5 15-2818,12-38 0,0 1 0,-1 4 0,-1-1 1719,-7 27-1719,9-18 0,8-26 0,9-25 6784,0-16-6784,3-20 0,6-19 0,5-11 0,8-16 0,3 0 0,9-19 0,-4 3 0,-1 9 0,-11 10 0,-9 32 0,-2 4 0,-5 21 0,4 6 0,7 25 0,7 16 0,5 16 0,6 17 0,-10-17 0,4 4 0,-8-16 0,-1-7 0,0 5 0,-4-13 0,-2 6 0,-6-12 0,-3-4 0,-1-3 0,0-5 0,0-1 0,-1-2 0,1-2 0,-2-2 0,-9-9 0,-17-6 0,-8-10 0,-9-1 0,16 4 0,4 2 0,12 2 0,1 0 0,3-5 0,3 5 0,2-2 0,2 6 0,2 5 0,17 4 0,23 5 0,19-1 0,34 4 0,-27-1 0,-8 0 0,-32-6 0,-14-2 0,-3-1 0,-2 2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2.9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3 24575,'0'30'0,"2"2"0,2 17 0,-1-6 0,3 4 0,-4-11 0,1-8 0,-1-9 0,-2-14 0,-2-31 0,2-16 0,-2-26 0,1-4 0,0 13 0,0 3 0,1 21 0,1 6 0,3 8 0,0 5 0,3 5 0,-2 5 0,11 7 0,9 10 0,25 7 0,2 2 0,7 3 0,-14-7 0,-11-2 0,-15-3 0,-10-5 0,-7 2 0,-3 3 0,-2 2 0,-5 6 0,-5 1 0,-6 2 0,-9 2 0,-17 3 0,14-9 0,-1-3 0,23-12 0,9-3 0,8 0 0,16 1 0,10 0 0,3 3 0,1 4 0,-18-1 0,0 4 0,-10 2 0,-1 0 0,-1 7 0,-4-4 0,-2-2 0,-6-3 0,-3-4 0,-11 5 0,-12 0 0,-5 2 0,-2-3 0,10-3 0,8-4 0,8-5 0,0-3 0,-1-5 0,-1-5 0,3 1 0,1-3 0,7 7 0,0-1 0,3 2 0,0 4 0,1 1 0,-1 2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3.6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4 9 24575,'-9'-5'0,"0"2"0,2 3 0,-6 8 0,-1 5 0,-11 14 0,-2 12 0,0 6 0,5 12 0,12-9 0,10 4 0,12-16 0,9-4 0,14-12 0,8-6 0,7-6 0,4-4 0,-14-5 0,-9 0 0,-18-1 0,-7-2 0,-1 1 0,4-4 0,13-14 0,-11 12 0,5-8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4.6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2 24575,'15'-5'0,"12"-1"0,21-5 0,18 1 0,32-5 0,-8 4 0,4-3 0,-29 3 0,-20 2 0,-13 1 0,-14 4 0,-5 0 0,-9 2 0,-6 2 0,-6-1 0,-1 2 0,-2-1 0,-5 1 0,-1 2 0,-5 0 0,-5 6 0,6 1 0,-6 8 0,6 1 0,3-1 0,-1 5 0,7-7 0,-3 9 0,2 0 0,0 6 0,1 7 0,2-1 0,2 1 0,0-2 0,5-6 0,-1 3 0,4 1 0,0-2 0,1-2 0,1-11 0,2-4 0,1-8 0,4-2 0,5-1 0,9-1 0,29-1 0,9-1 0,13-1 0,1-4 0,-25 1 0,-8-3 0,-17 1 0,-14 1 0,-3-1 0,-5 2 0,-1-1 0,-1 0 0,-2 0 0,0-1 0,-1-1 0,-2 0 0,-5-9 0,-15-3 0,12 5 0,-6 2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3 24575,'17'-6'0,"3"-2"0,-4 6 0,4-3 0,3 3 0,-1-1 0,14 1 0,-2-1 0,3-1 0,-8 1 0,-14 0 0,-6 2 0,-8 0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22'0'0,"-2"2"0,15 1 0,-3 6 0,0 1 0,-5 4 0,-6 2 0,9 18 0,0 7 0,-2 8 0,-10 2 0,-13-14 0,-10 1 0,-9-9 0,-4-4 0,-5-3 0,8-8 0,4-5 0,7-4 0,4-3 0,5 0 0,8 0 0,10 3 0,15 4 0,2 1 0,-7 1 0,-14-2 0,-16-2 0,-5 1 0,-5 6 0,-3 5 0,-3 16 0,1 14 0,4 3 0,2 2 0,5-17 0,-3-7 0,0-11 0,-2-5 0,1-5 0,1-3 0,0-3 0,-18-3 0,-50 8 0,19 0 0,-1 1 0,-28 2 0,12 5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7.3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9 24575,'26'0'0,"29"-2"0,43-6 0,-45 5 0,1 0 0,10-3 0,-3 0 0,14-1 0,-14 2 0,-36 2 0,-12 3 0,-9 0 0,-1 0 0,5 0 0,3-1 0,4 1 0,4 0 0,0 0 0,0 0 0,10 0 0,1 0 0,19-3 0,10 1 0,14 0 0,8 1 0,-15-1 0,-4 1 0,-30-1 0,-8 2 0,-12 0 0,-5 0 0,4 0 0,4-1 0,5 1 0,6-2 0,3 1 0,-5 0 0,-1-1 0,-8 2 0,0-1 0,0 1 0,5 0 0,-2 0 0,2-1 0,-6 1 0,-7-2 0,-4 2 0,-3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4.9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 24575,'8'-3'0,"1"1"0,-3 1 0,3 1 0,5 0 0,5-1 0,14 0 0,1 0 0,5-2 0,-7 3 0,-10-2 0,-4 2 0,-8-1 0,-2 1 0,-3 0 0,-2 0 0,3 0 0,-2 0 0,-1 0 0,-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5.1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31.6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1 4059 24575,'-21'-4'0,"-22"-7"0,-5 2 0,-8-2 0,-16-4 0,-4 0-863,-8 1 1,-2 0 862,-3 0 0,5 2 0,23 5 0,5 2 558,-41-8-558,43 8 285,15-3-285,13 2 0,6 0 0,-2-1 882,-1 0-882,1 0 0,-1 1 0,5 0 0,5 1 0,3-4 0,4-6 0,-6-15 0,-1-18 0,-1-13 0,3-26 0,3 1 0,3-11 0,1 41 0,1-1 0,0 3 0,-1-2-525,-1-26 0,1-4 525,-1 1 0,1-2 0,-1-4 0,2-1 0,0-4 0,0 4 0,2 23 0,1 3-60,-2-6 1,1 3 59,0 15 0,0 2 0,-2 1 0,0 0 0,2-2 0,-1 0 0,0 3 0,0 0 0,-3-49 522,3 47 0,-2 3-522,-2-22 125,-1-1-125,2 20 0,1 8 0,0-8 0,0 5 0,-5-26 0,0-12 0,-5-4 0,-1-1 0,0 21 0,1 11 0,-2 1 0,3 11 0,-4-17 0,2 1 0,2 3 0,2-1 0,6 23 0,0-3 0,4 8 0,0 0 0,1-3 0,1 5 0,1-1 0,0 9 0,1 6 0,-2 8 0,1 4 0,2 3 0,5-1 0,6-3 0,20-4 0,7-2 0,10-1 0,10 2 0,4 5 0,-10 4 0,8 0 0,17-1 0,5 0-668,-21 2 1,1 0 0,4 0 667,15-1 0,4 0 0,-2-1 0,-12 2 0,-2-1 0,0 0-241,-4 0 0,0-1 1,-4 0 240,19-1 0,-8 1 0,-24-1 0,-2 1 0,49-4 0,-5-1 0,-46 4 0,4-1-298,18-2 1,5 0 297,-2 1 0,4 0 0,16 0 0,2-1 0,-11 2 0,-3 0 0,-12 1 0,-4 0 1859,31-1-1859,-38 2 774,3 1-774,14 1 0,21 0 0,-25 0 0,2 0 0,-8 0 0,0 0 0,-3 0 0,-4-1 0,13 1 0,-44-1 686,-16 2-686,-3-1 0,3 1 0,11 2 0,7 3 0,3 1 0,0 3 0,-15-3 0,-5 0 0,-9 3 0,1 5 0,9 25 0,8 19 0,3-2 0,5 7 0,3 13 0,2 4-593,-7-21 0,0 1 1,1 3 592,2 9 0,0 2 0,-2-2 0,3 14 0,-3 0-348,-8-21 1,-1 1 0,-3-3 347,1 16 0,-3-2 0,-1-2 0,-2-1 0,0 7 0,1-2 0,-2-7 0,1-1-222,-1 0 1,1 0 221,-1 2 0,0-2 0,-4-16 0,0 0 0,1 8 0,-1 0 0,-2-11 0,-1-2 0,2 1 0,1 0 818,-1 5 1,0 0-819,2-7 0,0 0 0,1 15 0,0 1 0,-1-10 0,-1-1 556,-1-3 1,0-1-557,-1 33 513,-6-23-513,0 6 0,-4 6 0,1-4 0,-2 14 0,-2-15 0,-1-2 0,-4 4 0,2-17 0,-1 16 0,5-15 0,1 1 0,0-4 0,3-8 0,-4 10 0,3-5 0,-2-2 0,3-3 0,-1-8 0,1 0 0,-2 1 0,-1-5 0,-1 2 0,-4-6 0,0-6 0,-8-5 0,-4-4 0,-14 0 0,-8 0 0,-7 2 0,-16 3 0,-5 0 0,-13-2 0,37-7 0,0-1 0,-44-2 0,32-1 0,-4-2 0,-4-4 0,-1-3-605,-5 1 1,-2-1 604,10-1 0,-3-2 0,3 1 0,-18-2 0,0-1 0,13 2 0,-2 1 0,2-1 0,-18-1 0,3 0 0,8 1 0,3 0 0,12 1 0,5 0 0,-9-4 0,9 1 0,18 1 0,-4-1 0,-33-8 0,30 9 0,-2-1 0,-7-2 0,-2-1 0,-6 1 0,0 0 0,16 1 0,2 0 1209,-44-16-1209,31 1 0,20 3 0,12 0 0,16 10 0,1 1 0,5 3 0,0 2 0,1 2 0,2 2 0,3 0 0,1 1 0,0-3 0,1 1 0,0-3 0,3-5 0,0-6 0,0 6 0,-1-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1.0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9 24575,'-3'-8'0,"-1"1"0,1 5 0,1 1 0,-2 0 0,-5 6 0,-6 4 0,-8 8 0,-9 15 0,2 12 0,2 7 0,12 13 0,10-11 0,4-1 0,3-19 0,0-11 0,0-9 0,0-6 0,8 8 0,-1-4 0,11 10 0,0-7 0,-2 0 0,-5-4 0,-7-5 0,-5 1 0,0 1 0,0 3 0,0 19 0,0-1 0,-1 21 0,0-5 0,-3 14 0,3-4 0,-2-10 0,3-14 0,0-22 0,5-17 0,14-24 0,-10 14 0,9-10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33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51 24575,'-20'42'0,"-3"11"0,-14 28 0,2-1 0,5-14 0,11-20 0,12-24 0,3-8 0,3-7 0,0-1 0,1-6 0,3-9 0,6-17 0,9-12 0,25-36 0,-18 29 0,1-2 0,0-1 0,0 0 0,-3 1 0,-3 2 0,3-12 0,-8 19 0,-5 14 0,-5 14 0,0 2 0,-3 6 0,1 1 0,5 16 0,5 13 0,14 23 0,3 5 0,-1-8 0,-9-15 0,-10-18 0,-6-6 0,-4-3 0,0 4 0,0 8 0,0 4 0,1 11 0,0-8 0,1-1 0,-2-13 0,-3-2 0,-5 1 0,-9 7 0,1 1 0,-4 2 0,8-6 0,1-2 0,5-6 0,2-3 0,3-2 0,0 0 0,-7-10 0,-3 2 0,-6-11 0,-4 2 0,11 7 0,-1 0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7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7 24575,'26'-2'0,"11"-3"0,10-6 0,2-2 0,-3-3 0,-20 5 0,-8 2 0,-12 5 0,-1 2 0,-1 2 0,1-2 0,0 2 0,0-2 0,-4 2 0,0 0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4.3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6 0 24575,'-3'21'0,"1"3"0,-4 19 0,2 12 0,-2 7 0,3 22 0,1-8 0,2-5 0,0-20 0,0-28 0,0-14 0,0-17 0,-1-7 0,0-15 0,-1-3 0,2-12 0,-1-7 0,1-4 0,0-5 0,0 10 0,1 9 0,0 9 0,1 15 0,0 5 0,1 7 0,1 2 0,6-5 0,2 1 0,2-2 0,-6 5 0,-2 2 0,-2 3 0,13 0 0,11 1 0,15-1 0,-3 1 0,-7-1 0,-16 1 0,-4 7 0,-9 0 0,3 6 0,-2-1 0,-3 1 0,-3 2 0,-3 1 0,-9 9 0,-7 3 0,-4 0 0,-8 2 0,5-11 0,-10 2 0,7-7 0,3-3 0,10-4 0,12-4 0,3-4 0,12 0 0,11 0 0,32 0 0,15 0 0,-6 0 0,-17 0 0,-31 1 0,-12 3 0,-1 3 0,1 8 0,0 9 0,-1 2 0,0 6 0,-3-8 0,-2 1 0,-4-6 0,-4-3 0,-5 2 0,-12 3 0,-3 1 0,-24 12 0,9-5 0,-12 6 0,21-12 0,12-9 0,16-11 0,8-9 0,1-6 0,1-9 0,1-6 0,3-3 0,3 1 0,14-12 0,-11 24 0,6-7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5.1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5 1 24575,'-15'0'0,"1"3"0,-8 7 0,-3 5 0,-2 8 0,-11 15 0,4 5 0,0 5 0,8 1 0,14-13 0,4-1 0,12-6 0,5 0 0,10 3 0,-2-10 0,4-3 0,-5-12 0,7-3 0,6-3 0,4-2 0,-5-1 0,-8-2 0,-10 0 0,-1-2 0,10-10 0,6-7 0,-7 7 0,-2 0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6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5'4'0,"-1"2"0,0 5 0,-1 4 0,-2 2 0,0 7 0,-6 7 0,-2 5 0,-5 12 0,-6-6 0,-4-8 0,-2-11 0,-2-14 0,0-2 0,0-2 0,0 0 0,1 1 0,3-1 0,0 0 0,4 2 0,5-1 0,25 7 0,0-3 0,28 7 0,-22-8 0,-5 0 0,-19-4 0,-11-3 0,-6 3 0,-3 5 0,-8 14 0,1 2 0,-5 17 0,4-3 0,1 2 0,0 1 0,5-11 0,-3 4 0,5-11 0,-1-4 0,2-7 0,3-6 0,-1-1 0,0-3 0,1 0 0,-1-2 0,1 0 0,2 0 0,-1 1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2.7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6 1 24575,'-16'7'0,"-1"3"0,4 7 0,-3 10 0,6-1 0,0 8 0,7-8 0,3-2 0,2-5 0,1-6 0,3 0 0,0 1 0,3 4 0,1 2 0,-4 1 0,-1-2 0,-5 0 0,-1 0 0,-2 15 0,0 18 0,-1 8 0,1 18 0,2-20 0,-1-10 0,1-16 0,1-19 0,-1-2 0,1-6 0,4-34 0,8-2 0,19-37 0,-14 36 0,7 2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3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25 24575,'5'24'0,"-2"-2"0,-6 13 0,-4-1 0,-10 20 0,-2 12 0,-3 11 0,-2 7 0,2-19 0,6-19 0,6-20 0,6-26 0,4-10 0,2-24 0,3-17 0,5-8 0,5-14 0,2 5 0,-1 8 0,1-1 0,-5 19 0,2 3 0,-6 13 0,-2 10 0,-3 5 0,-2 6 0,1 3 0,1 3 0,7 10 0,3 11 0,6 16 0,1 8 0,6 19 0,-1-5 0,-1 2 0,-1 2 0,-7-16 0,-2-4 0,-6-16 0,-5-17 0,-8-8 0,-9-11 0,-23-13 0,17 8 0,-7-2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4.03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7 24575,'11'-3'0,"-1"1"0,-3 2 0,-1-1 0,0 1 0,-1-2 0,0 2 0,2-2 0,3 0 0,5-3 0,8-2 0,0 0 0,7-2 0,-17 5 0,0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9.8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 1 24575,'-4'-1'0,"0"3"0,0 3 0,-1 6 0,-1 2 0,-2 10 0,3-1 0,0 8 0,4 1 0,2-4 0,1 3 0,1-8 0,-1 3 0,0 0 0,0-1 0,3 7 0,-1-6 0,2 3 0,-3-7 0,0-4 0,-3-7 0,0-3 0,-1 1 0,1 0 0,-1 1 0,1-1 0,0-2 0,1-4 0,7-8 0,20-15 0,-13 9 0,9-7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5.3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1 24575,'4'32'0,"6"17"0,8 23 0,-6-22 0,0 2 0,10 36 0,-2-2 0,-10-41 0,-4-22 0,-5-25 0,-3-17 0,0-19 0,-1-5 0,-2-14 0,-1 8 0,-2-7 0,2 10 0,1 6 0,2 3 0,2 10 0,1-2 0,3 4 0,2 4 0,3 0 0,0 7 0,0 3 0,2 4 0,3 4 0,6 1 0,7 1 0,7 1 0,-5 1 0,0 3 0,-5 4 0,1 7 0,3 3 0,-2 6 0,-11-6 0,-5-1 0,-14-6 0,-12 5 0,-13 7 0,-11 7 0,-14 8 0,10-10 0,2-4 0,20-14 0,10-5 0,18-4 0,17-1 0,0 0 0,18 3 0,-17 1 0,13 7 0,0 5 0,6 0 0,-5 2 0,-16-9 0,-12-2 0,-17 2 0,-6 6 0,-7 6 0,-14 11 0,5-5 0,-7 1 0,13-12 0,8-7 0,8-7 0,4-2 0,0-1 0,-2-5 0,3 0 0,-1-3 0,4 0 0,0-2 0,7-8 0,9-2 0,-6 6 0,5 3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6.0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26 24575,'-3'-11'0,"-1"3"0,1 4 0,-1 1 0,-1 6 0,-9 9 0,-2 8 0,-9 25 0,3 14 0,4 3 0,7 3 0,9-25 0,10-4 0,10-15 0,26-3 0,31-5 0,7-7 0,-3-6 0,-30-3 0,-29-1 0,-12 2 0,-5 0 0,3-2 0,3-4 0,-3 3 0,0-1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7.2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 57 24575,'12'57'0,"-2"-5"0,1 4 0,-4-17 0,-3-8 0,-2-9 0,-1-5 0,1 4 0,1-2 0,-1-3 0,1-3 0,-3-8 0,1-1 0,-1-2 0,0 1 0,-1-13 0,-3-10 0,-1-24 0,-4-20 0,1 5 0,-3-7 0,2 26 0,-2 4 0,4 17 0,6 5 0,9 6 0,7 3 0,44-5 0,-19 4 0,33-2 0,-40 5 0,-7 1 0,-13 2 0,-7 1 0,5 4 0,4 4 0,6 6 0,-2 1 0,-3-4 0,-6 2 0,-7-5 0,0 4 0,-3 3 0,0 3 0,-5 10 0,-3 1 0,-4 3 0,-6 3 0,-6-1 0,-4 2 0,-4 4 0,4-5 0,5-5 0,10-13 0,6-11 0,4-11 0,3-3 0,1-10 0,4-3 0,4-6 0,-3 9 0,1 5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8.2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3'5'0,"1"4"0,5 3 0,3 5 0,-6-1 0,-2 3 0,-5 3 0,-5 3 0,3 14 0,-8 1 0,-2 3 0,-10-4 0,-4-9 0,-12 8 0,-2-2 0,-1 2 0,5-6 0,9-13 0,4-7 0,4-8 0,1-3 0,4 0 0,5-1 0,7 0 0,3 0 0,1 0 0,-8 0 0,-6 2 0,-7 4 0,0 9 0,2 16 0,-1 6 0,3 13 0,-3-5 0,0 7 0,-1-2 0,-2 1 0,-4-2 0,-3-10 0,-1-9 0,0-10 0,5-11 0,1-4 0,3-3 0,0-1 0,-44-6 0,33 4 0,-32-4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9.4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92 24575,'66'-4'0,"29"-1"0,-31 0 0,3 0-629,5 0 0,1 0 629,9-2 0,-2 0 0,-25 3 0,-4 0 410,36-6-410,-47 4 209,-15 0-209,-13 5 0,-6 0 0,11 1 639,14 0-639,20-3 0,10 2 0,-4-4 0,-16 2 0,-20 1 0,-12 1 0,-3 1 0,7 0 0,6 0 0,16 0 0,-2 0 0,0 0 0,-16 0 0,-10 0 0,-3 0 0,4 0 0,1-1 0,4 1 0,-3-1 0,-4 1 0,-3 0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5.9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 24575,'17'-8'0,"2"1"0,3-2 0,-1 2 0,-2 1 0,-2 2 0,12 0 0,26 0 0,-3 0 0,6 0 0,-23 2 0,-14 0 0,9 4 0,0 0 0,15 6 0,1 1 0,2 2 0,-12-1 0,-12-1 0,-2 0 0,0 2 0,10 5 0,4 3 0,1 0 0,-5 0 0,-7-4 0,-8-3 0,-7-2 0,-4 1 0,2 2 0,0 5 0,0 0 0,-2 5 0,-1 0 0,-1 0 0,-2 8 0,-2-1 0,-3 16 0,0 8 0,-1 1 0,0 3 0,3-18 0,-1-8 0,2-11 0,-1-6 0,-2 1 0,0 0 0,-2 4 0,-1 2 0,0-3 0,0 1 0,1-6 0,1-3 0,2-4 0,1-4 0,-1 0 0,-4-8 0,-3-2 0,-9-11 0,-2-1 0,0 1 0,-1-1 0,9 6 0,-2-4 0,3 1 0,2 0 0,-2-1 0,4 3 0,0 1 0,2 0 0,3 5 0,-1 0 0,1 3 0,2 1 0,-1 2 0,6 10 0,2 6 0,6 17 0,1 1 0,-1 6 0,-2-7 0,-4-4 0,-1-4 0,-2-2 0,0-2 0,2 11 0,-2-4 0,3 8 0,-4-5 0,1-2 0,-2-5 0,1-4 0,-1-1 0,-1-2 0,1-5 0,-1-1 0,0-6 0,3-11 0,1-7 0,7-12 0,2-7 0,1 4 0,1-5 0,0 8 0,0 1 0,1 3 0,-4 5 0,-1 3 0,-4 3 0,-2 4 0,-3 2 0,0 1 0,-2 1 0,0 0 0,0 0 0,-1 2 0,1 0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9.3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238 24575,'14'-10'0,"3"-4"0,10-10 0,5-4 0,1-1 0,10-6 0,-15 13 0,14-13 0,-10 12 0,2-5 0,0-1 0,-11 7 0,4-7 0,-9 3 0,0-1 0,2-1 0,-1 1 0,3 2 0,0-1 0,-5 5 0,3-3 0,-8 1 0,0-3 0,-3-5 0,-2 3 0,4-8 0,2-2 0,1 1 0,2-7 0,-1 3 0,-2 0 0,-1-6 0,-6 9 0,-1-9 0,-2 4 0,0 2 0,0-1 0,0 10 0,0-5 0,1-1 0,-1 2 0,-1-7 0,-1 5 0,-2 3 0,-1 3 0,0 13 0,-1 1 0,2 5 0,-1 1 0,0 0 0,0 2 0,1 1 0,1 2 0,0 3 0,0 0 0,-1 0 0,1-1 0,-1-4 0,1-3 0,-1 1 0,0-6 0,-2-3 0,-1-5 0,-3-8 0,1 1 0,-2-4 0,1 2 0,3 4 0,-1 1 0,3 11 0,-1-1 0,2 6 0,-2 2 0,2 1 0,-2 0 0,0 0 0,-1-2 0,-2 0 0,0-1 0,-1 0 0,0 1 0,0 0 0,0 3 0,0-2 0,-1 1 0,1 2 0,-1-4 0,1 3 0,0-2 0,-1 1 0,3 2 0,-1 0 0,3 2 0,0 2 0,0-2 0,1 4 0,-1-5 0,-2 1 0,0 0 0,-1-3 0,0 2 0,0-1 0,0-1 0,-1-1 0,-1 0 0,0-3 0,1 4 0,-1 0 0,5 4 0,-1 3 0,2 0 0,0 2 0,-2-2 0,-1 1 0,0 1 0,0 2 0,4 4 0,1 6 0,0 0 0,0 6 0,0-2 0,-1 2 0,0 0 0,0-3 0,1-2 0,0-3 0,-1 1 0,1-4 0,-2 2 0,2-4 0,-2 0 0,2 0 0,-1-2 0,1 1 0,0-1 0,0 0 0,-1 0 0,0-1 0,1 1 0,-1 0 0,1-1 0,0 2 0,-1 1 0,1 0 0,-1 0 0,1-2 0,0-18 0,0 0 0,1-14 0,0 8 0,1 4 0,-1 3 0,1 1 0,-1 4 0,2-1 0,-2 2 0,2-1 0,-1 1 0,0 0 0,-1 1 0,0 0 0,0 0 0,1-2 0,-1 2 0,1-2 0,-1 1 0,1 2 0,-1 2 0,-2 1 0,-5 6 0,-4 2 0,3 0 0,0-1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9:0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8 24575,'22'-2'0,"0"0"0,-6 0 0,2 1 0,5 0 0,0 1 0,12 0 0,5 0 0,1 0 0,-2 0 0,-15 0 0,-10 0 0,-9 0 0,-4 0 0,4 0 0,0 1 0,2-1 0,-1 1 0,-2-1 0,-1 0 0,0 0 0,0 0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1:03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209 24575,'72'10'0,"0"0"0,19-2 0,7-1 0,-13-1 0,5 1 0,5-3-2007,-3-3 0,4-2 0,3-1 0,-1-2 2007,-18 1 0,0 0 0,1-2 0,0 1 0,0-1 0,3 0 0,1-1 0,0 1 0,0-1 0,1-1 0,6-2 0,1-1 0,0 0 0,-3 0 0,-5 1 36,15-2 1,-7 1 0,0-1-37,7-2 0,0-1 0,-9 1 816,-13 2 1,-1 1-817,7 1 0,6 0 0,-12 2 0,-23 1 0,-2 1 0,45-3 0,-7 2 0,-35 2 0,27 0 0,-25 2 0,4 1 1575,7 0 0,3 0-1575,23 0 0,1 0 0,-11 1 0,-3 0 0,1 1 0,-5 0 1084,-23-1 0,-7 1-1084,12 1 0,-26 0 0,2 5 0,51 8 0,-14-6 0,8 1-987,13 3 0,6 0 987,-13-5 0,5 0 0,-3-1 0,-13-1 0,-2-1 0,5 0 0,-4 0 0,5-1 0,1-1 0,-5 0 0,6-1 0,-3-1 0,0 1 0,3-1 0,0 1 0,-4 0 88,21 2 0,-7 0-88,-24 0 0,-2 1 0,14 4 0,-1 1 0,-12-2 0,-1-1 0,-3 1 0,-2-1 0,36 4 0,-41-6 0,-11-1 0,-10 1 1994,4 2-1994,37 9 0,-24-6 0,6 2 0,5-1 0,6 1 0,2-1 0,6-1 0,3 0 0,2-1 0,15 2 0,3 0 0,-7-2-3007,1-2 1,-9-1 3006,-10-1 0,-17 0 0,-39-4 0,-11 1 0,11 6 0,9 6 0,18 6 0,-2 1 6784,-9-4-6784,-12-1 0,-13-6 0,-3 3 0,0 2 0,0 2 0,2 5 0,-3-2 0,-2 0 0,-2-2 0,-1-4 0,-2-1 0,-2-2 0,-3 1 0,-5 0 0,-3-2 0,-13 2 0,-13 1 0,-8 0 0,-19 2 0,12-2 0,1-5 0,-1 0 0,-14-1 0,8-3 0,-1-1 0,-10-3 0,23 0 0,-2-1 0,-36 1 0,-11-2 0,45 2 0,1 0 0,-33-1 0,-4 1 0,28-2 0,11 2 0,2 0 0,9 1 0,-30 1 0,-19-1 0,33 1 0,-4-1-275,-17-1 1,-2 0 274,9 1 0,1 0 0,-15 0 0,3-1 0,-19 1 0,23 0 0,49-1 0,20 0 0,0 0 0,0 0 0,-3 1 549,-7 1-549,-14 4 0,-20 5 0,-5 0 0,-5 2 0,2-4 0,10-2 0,-22-2 0,-3-1 0,-15 2 0,30-1 0,-4 1-403,-7 2 1,-2 0 402,-8 2 0,-4-2-559,11-1 1,-3 0-1,1-1 559,-23 0 0,-3-1 0,16-1 0,-5-1 0,4 0 0,14-2 0,3 0 0,1-1 0,-29 1 0,4-1-117,13-1 1,6 1 116,22 0 0,3 0 0,-3 1 0,2 0 0,-30 3 727,0-1-727,-13 1 1225,3-3-1225,26-1 0,-3 0 0,3-1 0,-1 0 0,-2 0 0,-1-1 0,-4-1 0,3 1 0,14 0 0,0 0 0,-15 1 0,-1-1 0,8 1 0,3 1 129,5 0 1,3 0-130,-26-1 0,45 1 0,7-2 0,-5 2 0,-8-2 503,-27 1-503,-10 0 0,-12 1 0,33 1 0,-2 0 0,3-1 0,-2 1-422,-22 1 0,-3 0 422,4-1 0,-3 0-695,6 0 1,-4 0-1,-1 0 695,0 0 0,-2 0 0,0 0 0,-3-1 0,-1 1 0,-1 0 0,-5 0 0,-1 0 0,4 1 0,-10-1 0,3 0-284,25 0 0,-2 0 1,5 0 283,-6 2 0,4-1-13,1 0 1,4 0 12,8 0 0,5 0 716,-25 0-716,0-1 2065,16-1-2065,-7 0 992,-10 0-992,-2 0 31,-13-1-31,25 0 0,16 0 0,32 1 0,12-1 0,2 0 0,-5 0 0,-1 0 0,-5 0 0,0 0 0,2 0 0,3 0 0,7 1 0,2-2 0,0-5 0,2-7 0,-1-7 0,1-9 0,1-9 0,3-3 0,6-16 0,3 6 0,9-16 0,-2 11 0,2 4 0,-3 9 0,-4 17 0,4 0 0,3 5 0,-1 3 0,6-4 0,32-29 0,-27 23 0,26-22 0,-41 38 0,8-2 0,4 0 0,2 0 0,-3 0 0,-12 6 0,-6 3 0,-4 3 0,1 2 0,3 0 0,0 0 0,0 0 0,-5 1 0,4 1 0,16 5 0,18 4 0,38 9 0,-6-4 0,4 1 0,-34-9 0,-24-4 0,-12-2 0,-7-1 0,-2 0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10:03.2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0'0'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0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0 24575,'0'30'0,"0"3"0,0 22 0,0 2 0,0-1 0,1 2 0,0-21 0,1-2 0,-1-19 0,0-11 0,-1-23 0,-3-19 0,-4-20 0,-1-13 0,1 9 0,4 21 0,3 19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10.392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8 1 16383,'0'64'0,"0"-1"0,-1 10 0,-1-2 0,0-12 0,1 0 0,-2 16 0,1 1 0,0-17 0,1 0 0,-1 16 0,2 1 0,-1-13 0,0-2 0,1 0 0,0-1 0,1-5 0,0-2 0,1 35 0,0-8 0,2 4 0,-3-15 0,4 21 0,-1 4 0,1 0 0,0 5 0,-2-24 0,1 5 0,0-4 0,3 2 0,3 12 0,1-1 0,0-2 0,-3 0 0,-2-27 0,0 4 0,-4-14 0,2-2 0,-1 0 0,0-7 0,1 8 0,0 1 0,-1-2 0,1 6 0,-2-11 0,1 12 0,0 2 0,0 18 0,2 3 0,1 19 0,2-7 0,-4-34 0,-1 1 0,3 40 0,-3-36 0,0 2 0,0-1 0,-1-1 0,1 2 0,-1 3 0,2 12 0,0 0 0,0-18 0,-1 1 0,1 16 0,1-1 0,-1-12 0,-1-2 0,-1-1 0,0-1 0,0 1 0,0 0 0,0-8 0,-1-1 0,1 0 0,-1 0 0,2 4 0,0-1 0,0 35 0,0-37 0,0 1 0,-1 38 0,2-2 0,-4 7 0,1-18 0,0-27 0,-1 1 0,1 46 0,0-48 0,0 0 0,0 4 0,-1-1 0,1 45 0,-1-1 0,1-45 0,-1-1 0,1 37 0,0-35 0,0 3 0,0 18 0,0 2 0,0-9 0,0 1 0,-1 10 0,1 0 0,-1-16 0,0-2 0,1-4 0,-1-2 0,1 0 0,-1 0 0,0 5 0,1-1 0,-1-6 0,0 0 0,0 0 0,0-1 0,0 44 0,0-26 0,0 1 0,0-8 0,0-2 0,0 7 0,0-12 0,-1 7 0,1-9 0,-2-5 0,1-6 0,0-7 0,1-1 0,0 9 0,0-3 0,-1 9 0,1-9 0,-1-10 0,1-10 0,0-10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5:58.9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71'-3'0,"0"-1"0,1 1 0,25-2 0,-12 0 0,-7-2 0,-26 3 0,-32 2 0,-14 1 0,-18 0 0,6 1 0,-6 0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5:59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 24575,'-7'26'0,"2"1"0,2 4 0,0 3 0,2-4 0,1 14 0,1 2 0,0 7 0,-1 16 0,-1-6 0,-2 31 0,-2 2 0,2-45 0,0 1 0,0 3 0,1-1 0,-1 33 0,2-13 0,1-21 0,0-28 0,0-11 0,0-10 0,0-31 0,2-5 0,-1-1 0,1 8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5:59.9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1 24575,'8'-3'0,"10"-3"0,36-9 0,7 0 0,18-5 0,-13 7 0,-22 4 0,-11 3 0,-17 3 0,-9 2 0,-4 1 0,1 0 0,3 0 0,7 0 0,5 0 0,-6 0 0,-2 0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00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8'0,"-2"-2"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00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19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0 24575,'16'11'0,"0"3"0,5 8 0,-3 3 0,1 6 0,-1 8 0,0 3 0,-1 9 0,-2-9 0,-4-1 0,-3-18 0,-5-9 0,-2-19 0,0-13 0,2-14 0,7-20 0,5-10 0,4-2 0,6-5 0,-1 19 0,4 0 0,-1 13 0,-2 10 0,-4 6 0,-8 11 0,-4 4 0,-5 4 0,-2 2 0,0 0 0,0 0 0,-1 0 0,4 1 0,2 2 0,7 4 0,2 2 0,3 4 0,-10-7 0,-2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0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236 24575,'25'-3'0,"4"-4"0,1-4 0,-1-4 0,-7 0 0,-7 4 0,-4 0 0,-3 6 0,2-2 0,-2-3 0,1-4 0,-1-7 0,-5-1 0,-1-5 0,-4 7 0,0 3 0,0 9 0,0 3 0,-1 2 0,-1 2 0,-2-1 0,0 2 0,-4-1 0,-3 2 0,-5 0 0,0 1 0,1 1 0,2 4 0,1 3 0,-4 12 0,1 4 0,-4 13 0,3 0 0,1 1 0,3-2 0,6-5 0,1 11 0,5-15 0,1 7 0,6-14 0,1-3 0,5 1 0,2-5 0,11 5 0,12 2 0,8-2 0,13-2 0,-8-11 0,-4-8 0,-10-6 0,-11-5 0,-3-5 0,-3-2 0,-1-1 0,1-5 0,-3 2 0,0-3 0,-5 5 0,-3 7 0,-4 8 0,-4 13 0,-2 12 0,-6 12 0,-2 7 0,-11 14 0,5 4 0,-5 28 0,7-4 0,5 2 0,4-9 0,6-7 0,3-15 0,2 0 0,1-18 0,0-4 0,1 0 0,3 1 0,-1-3 0,3 7 0,0-3 0,0-1 0,0-4 0,-3-11 0,2-5 0,0-6 0,2-3 0,7-10 0,2-5 0,1-4 0,-3-1 0,-6 6 0,-3 3 0,-3 2 0,-2-1 0,-2-1 0,-2 0 0,-5 0 0,-8-4 0,-13 3 0,-1 2 0,5 5 0,10 4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0.9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2'0,"1"1"0,4 3 0,-6 2 0,-1-3 0,-9 0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1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6'0,"-6"-2"0,0 0 0,-7-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1.3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 24575,'6'-4'0,"-2"2"0,2 0 0,5 2 0,11-1 0,20 1 0,13-2 0,11 1 0,-11 1 0,-15 3 0,-15 5 0,-9 5 0,0 6 0,-2 3 0,-2 4 0,-6 3 0,-3-1 0,-3 8 0,-2-2 0,-2 15 0,-2 0 0,-1 0 0,-2 1 0,0-19 0,-2-2 0,1-13 0,-1-6 0,1-3 0,1-3 0,3-2 0,2-1 0,0-1 0,0 0 0,-4 0 0,0-1 0,-1 0 0,3 0 0,2 0 0,-1-3 0,2 3 0,-1-2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3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6 120 24575,'-34'-66'0,"6"13"0,26 52 0,-1 1 0,-8 5 0,-37 30 0,19-6 0,-20 20 0,36-17 0,8-11 0,2 2 0,2-8 0,2-3 0,0-3 0,0-1 0,3-1 0,2 2 0,4 1 0,2 3 0,3 5 0,-4 0 0,-1 12 0,-5 2 0,1 15 0,-5 0 0,0-3 0,-3-9 0,-1-17 0,0-7 0,0-8 0,2-1 0,1-1 0,0 0 0,0 1 0,0 1 0,0 24 0,0 2 0,0 36 0,0-14 0,0 5 0,0-16 0,-1-9 0,-1-1 0,0-4 0,1 4 0,1-1 0,0-4 0,0-5 0,0-10 0,2-4 0,15-11 0,8-9 0,-4 4 0,-1-2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3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2'-3'0,"-1"-2"0,1 1 0,-1 1 0,1 0 0,0 2 0,-1 0 0,2 1 0,1 0 0,30 0 0,-12 0 0,26 0 0,-22 0 0,2 0 0,-4 0 0,-5 0 0,-2 0 0,-7 0 0,0 0 0,-1-1 0,1 1 0,3-1 0,3 0 0,-2 1 0,3-1 0,-5 0 0,-3 1 0,-5 0 0,-2 0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4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1'8'0,"0"8"0,-1 3 0,-1 11 0,1-1 0,-1-1 0,1-2 0,0 1 0,-1 0 0,0 11 0,0-5 0,0 9 0,0 0 0,0-5 0,0 4 0,1-9 0,1 11 0,-2 6 0,1 5 0,-3 17 0,2-11 0,-1-9 0,2-18 0,1-20 0,0-7 0,1-3 0,1-25 0,2 0 0,-2-4 0,2 9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8 24575,'25'-4'0,"-12"3"0,10-3 0,-16 4 0,8-3 0,4 3 0,4-4 0,4 2 0,-3-2 0,-3 1 0,-2 0 0,-2 1 0,10-1 0,5-1 0,1-1 0,-3 1 0,-14 0 0,-6 1 0,-6 1 0,-9-4 0,-6-4 0,-9-6 0,8 5 0,2 2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6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3'6'0,"15"7"0,0 1 0,6 3 0,-20-5 0,-14-4 0,-12-3 0,-5 0 0,2 4 0,3 8 0,-1 2 0,-1 13 0,-3-7 0,-8 8 0,-5-5 0,-8 0 0,0-5 0,-2-2 0,7-7 0,2-6 0,5-2 0,1-2 0,-1 0 0,-3 4 0,3 0 0,0 8 0,5 0 0,5 1 0,6 1 0,6-6 0,7-1 0,30 0 0,-11-7 0,11 2 0,-30-6 0,-15-2 0,-7-3 0,-2 0 0,-1-2 0,-1 3 0,-7 20 0,1 1 0,-11 29 0,10 4 0,0 19 0,9 0 0,1-6 0,1-10 0,1-15 0,1 0 0,-1-9 0,-1-4 0,-1 0 0,0-1 0,0 0 0,0 3 0,0-8 0,0 0 0,-1-6 0,-5 8 0,-3-1 0,-6 13 0,-3-2 0,-1 0 0,-2 0 0,5-11 0,-1-2 0,9-8 0,1-4 0,4-4 0,2-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8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44 24575,'0'15'0,"-1"9"0,-1 16 0,-2 8 0,0 6 0,0 5 0,3-11 0,0 8 0,1-12 0,0-4 0,-1-4 0,1-9 0,-1-4 0,1-8 0,0-7 0,0-2 0,0-2 0,-1 1 0,0 1 0,0 2 0,-2 11 0,2-5 0,-2 7 0,3-11 0,-2-2 0,2-1 0,-2-2 0,2-1 0,-1-3 0,1-5 0,-1-6 0,1-7 0,0-17 0,2-6 0,2-11 0,4-18 0,1 8 0,6-24 0,-1 16 0,0 5 0,-1 11 0,-7 26 0,-1 4 0,-5 14 0,1 1 0,1 0 0,-1 2 0,1 2 0,0 2 0,-1 2 0,1 2 0,4 6 0,3 10 0,11 18 0,4 9 0,8 21 0,-3-4 0,-4-5 0,-3-5 0,-3-7 0,1 2 0,5 6 0,-3-10 0,0 0 0,-6-17 0,-6-8 0,-5-11 0,0-9 0,9-14 0,8-12 0,27-29 0,11-14 0,-27 31 0,1-2 0,7-11 0,-1-2 0,-5 9 0,0-1 0,6-11 0,0-1 0,-9 14 0,-3 3 0,17-26 0,-21 30 0,-16 26 0,-5 9 0,-2 3 0,3 8 0,5 13 0,1 16 0,9 40 0,-3 8 0,-2-19 0,1 2 0,-3-6 0,0-2 0,2-3 0,-1-1 0,7 35 0,-5-30 0,-4-11 0,-4-12 0,-3-17 0,-3-9 0,-1-6 0,0-6 0,1-1 0,-1-1 0,1 0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29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6'0,"-3"-1"0,-6-4 0,-2-1 0,-1 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30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39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8 7 24575,'-3'-4'0,"-1"1"0,-1 3 0,-7 0 0,-9 0 0,-9 2 0,-5 1 0,2 2 0,-2 5 0,-1 4 0,2 5 0,1 3 0,10 3 0,9-2 0,6 4 0,7-7 0,3 2 0,4-4 0,1 0 0,3 3 0,2 0 0,8 10 0,8 8 0,-2 0 0,0 1 0,-13-14 0,-6-2 0,-4-2 0,-2 0 0,0 21 0,0 18 0,0 16 0,0 13 0,-1-20 0,0-1 0,0-24 0,0-10 0,0-10 0,1-15 0,-1-1 0,1-5 0,-1-2 0,0 0 0,0 1 0,0-1 0,0 2 0,0-4 0,6-7 0,-5 4 0,5-5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39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3 24575,'23'-1'0,"6"-2"0,46-7 0,11-1 0,-34 4 0,1-1 0,3 2 0,-2 0 0,17-2 0,-12 0 0,-37 5 0,-15 2 0,-14 7 0,4-5 0,-6 6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2.4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8'11'0,"-2"-1"0,5 8 0,-10-2 0,0 4 0,-10-2 0,-3 0 0,-5 1 0,-7-1 0,-8 10 0,-7-1 0,-8 15 0,3-6 0,4-2 0,9-14 0,7-9 0,3-6 0,1-2 0,0 2 0,1 6 0,4 9 0,3 5 0,6 12 0,0-5 0,2 7 0,-5-9 0,-2 6 0,-6-6 0,-1-2 0,-3-3 0,1-10 0,-2-3 0,2-7 0,-1-1 0,-1-4 0,-3 0 0,2-5 0,-1 4 0,4-3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40.3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0 24575,'-7'20'0,"-1"3"0,1 4 0,1 8 0,2 9 0,1 2 0,2 38 0,0-30 0,2 29 0,0-39 0,0 3 0,2-3 0,-1 1 0,1 8 0,0 0 0,0-9 0,-1-5 0,0-20 0,-1-7 0,0-10 0,1-10 0,-2 5 0,2-6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40.8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2 24575,'26'-7'0,"2"0"0,18-4 0,0 0 0,-4 2 0,-8 0 0,-19 5 0,-6 1 0,-5 3 0,-2-1 0,0 1 0,1 0 0,2-1 0,7-3 0,11-4 0,4-4 0,10-5 0,-19 9 0,-3-2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42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1 1 24575,'26'5'0,"4"0"0,0 1 0,-2 0 0,-3 3 0,-7 1 0,-2 5 0,-1 6 0,-2 6 0,-3 13 0,-6 6 0,-6 4 0,-9 5 0,-20 12 0,3-14 0,-7 1 0,16-23 0,9-16 0,5-4 0,4-7 0,5-1 0,18-3 0,6 1 0,12 0 0,-10 0 0,-15-1 0,-13 9 0,-9 4 0,-4 7 0,2 12 0,2 4 0,3 20 0,2 6 0,1 1 0,1 6 0,1-17 0,0 7 0,2-3 0,-2-3 0,0 1 0,-1-13 0,0-8 0,0-10 0,0-13 0,0-3 0,-3-6 0,-4 0 0,-6-1 0,-4 0 0,-2 0 0,5 0 0,2-1 0,3-1 0,-5-4 0,-15-9 0,-19-11 0,1 6 0,0 0 0,-2-4 0,-13 0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1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25'0'0,"48"-2"0,31-2 0,-14 0 0,-36 3 0,1-1 0,35-1 0,14-1 0,-35 1 0,-52 3 0,-25 0 0,-6 1 0,-4 2 0,8 0 0,-1-1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2.4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-5'40'0,"1"-9"0,-1 13 0,3 5 0,4 16 0,1 14 0,1 19 0,0-13 0,-2-6 0,-1-12 0,-1-16 0,0 2 0,0-9 0,0-7 0,1-7 0,-1-14 0,1-6 0,-1-8 0,2-14 0,-2 7 0,2-7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2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19'-1'0,"12"0"0,10 1 0,14 1 0,4-1 0,-19 2 0,-7-2 0,-27 0 0,-3 0 0,-1 0 0,1 0 0,1 1 0,0 6 0,-2-5 0,-1 3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3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1 24575,'7'7'0,"3"3"0,-3 3 0,4 2 0,-3 3 0,1 2 0,7 25 0,-5-6 0,3 18 0,-10-32 0,-2-11 0,-2-21 0,1-7 0,3-15 0,2-5 0,5-13 0,-1-3 0,2 6 0,0 3 0,-1 13 0,1 5 0,2 2 0,-3 9 0,-1 3 0,-4 6 0,-3 2 0,0 1 0,1 1 0,2-1 0,1 2 0,4-1 0,2 2 0,4-1 0,2 1 0,-3-1 0,4 2 0,-4-1 0,-2 0 0,-5-1 0,-6-1 0,-2-1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5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1 24575,'24'14'0,"29"8"0,-12-6 0,11 0 0,-28-13 0,-13-4 0,1-1 0,-1-2 0,1-1 0,5-3 0,-1 1 0,4-5 0,-5-1 0,-3 2 0,-5-5 0,-6 7 0,-4-4 0,-4 5 0,-2 0 0,-5-1 0,4 3 0,-2 0 0,7 4 0,1 1 0,-3 2 0,-2 5 0,-9 5 0,-11 14 0,-3 5 0,-12 19 0,3 0 0,9-3 0,6-6 0,17-15 0,3-5 0,5-6 0,3-4 0,4 0 0,5-2 0,2-3 0,10-2 0,0-6 0,13-2 0,-7-3 0,-1-1 0,-8 0 0,-7-2 0,-3 1 0,-2-1 0,0 2 0,0-2 0,1 2 0,0-2 0,-3 3 0,-1-1 0,-4 4 0,-1 2 0,0 1 0,1 0 0,1-1 0,0-1 0,0 0 0,0 0 0,-2 3 0,1 8 0,-8 28 0,-3 10 0,-5 37 0,6-2 0,6-30 0,2 0 0,5 41 0,4-12 0,5-16 0,1-22 0,-1-14 0,-2-11 0,-2-12 0,4-5 0,6-6 0,6-7 0,15-12 0,3-1 0,24-13 0,-15 6 0,-1-1 0,-25 8 0,-15 8 0,-7 5 0,-6 5 0,1 4 0,-2 3 0,-1 2 0,-1 0 0,-2 0 0,-2-1 0,5 0 0,-2 0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5.5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1'0,"1"1"0,-4-1 0,1-1 0,2 3 0,1-2 0,-2 0 0,0 1 0,-3 0 0,-1 7 0,0-2 0,-1 2 0,-1-6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6:56.0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1'0,"-1"-1"0,-3 1 0,1-1 0,-2 1 0,0-1 0,0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3.5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'0,"0"0"0,-2 1 0,0 0 0,0 10 0,0 22 0,1 14 0,1 25 0,-2-2 0,0-7 0,-2-12 0,0-19 0,0-7 0,0-6 0,0-3 0,1-1 0,1-4 0,0-2 0,-2-5 0,3-3 0,6-11 0,-5 6 0,5-7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4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2 24575,'-11'-1'0,"0"0"0,-7 5 0,2 4 0,-1 3 0,3 3 0,8-2 0,2-2 0,5-1 0,1-2 0,3 0 0,3 2 0,0 0 0,2 3 0,-1 1 0,-1 2 0,0 3 0,-3 0 0,1 7 0,-2 0 0,0 6 0,-2 8 0,0-2 0,1 12 0,0-1 0,0-5 0,0-3 0,-2-15 0,0-1 0,-1-6 0,0-2 0,0-1 0,0-5 0,0-1 0,1-5 0,1-3 0,7-4 0,1-6 0,1 2 0,-4-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5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57'-7'0,"8"-4"0,2-3 0,0 1 0,-29 7 0,-10 3 0,-16 2 0,-5 1 0,-5 0 0,-10-1 0,3 1 0,-4 0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5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7'0,"1"6"0,1-1 0,-1 2 0,2 2 0,0 43 0,-1-30 0,1 33 0,0-50 0,-1-7 0,0-8 0,1-8 0,2-4 0,5-2 0,5-3 0,9-2 0,2-1 0,12-2 0,3-3 0,14 0 0,3-2 0,-5 2 0,-16 1 0,-15 2 0,-16 3 0,-3 1 0,-3-1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6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 24575,'13'-1'0,"3"-2"0,6 0 0,6-1 0,-7 1 0,2 0 0,-3 1 0,3 0 0,6-1 0,4 0 0,4-5 0,-6 2 0,-9 0 0,-11 2 0,-8 3 0,-3-1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7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1'0,"5"1"0,4 3 0,5 2 0,5 5 0,-5-1 0,0 2 0,-11-6 0,-4 2 0,-3-3 0,-3 4 0,-2 2 0,-1 7 0,-3 1 0,0-1 0,0-4 0,2-7 0,2-2 0,-1-1 0,2 0 0,1 4 0,5 1 0,4 6 0,4-1 0,2 0 0,-4-5 0,-5-3 0,-3-1 0,-2 1 0,-1 3 0,2 9 0,2 3 0,-1 10 0,-1 1 0,-1 0 0,-1 7 0,-1 4 0,-1 23 0,1 9 0,0-2 0,1-15 0,0-30 0,-1-16 0,-1-10 0,1-4 0,-1-3 0,2-4 0,3-9 0,-1 7 0,2-1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8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0 24575,'-8'0'0,"-3"3"0,0 5 0,-3 5 0,0 9 0,5-1 0,3-2 0,5 3 0,6-6 0,4 6 0,4-5 0,2-2 0,0-1 0,-1-1 0,-1-2 0,-4 0 0,-2 2 0,-4 0 0,-1 5 0,-1 7 0,0 1 0,0 12 0,1 3 0,-2 0 0,1 8 0,-1-11 0,2 6 0,0-11 0,1-10 0,-2-10 0,0-14 0,2-8 0,4-12 0,7-10 0,15-19 0,2-3 0,-8 15 0,-7 1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8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24'-1'0,"9"1"0,22-2 0,4 2 0,26-1 0,-12 1 0,14 0 0,-30 0 0,-19 0 0,-22 0 0,-19 0 0,-11 3 0,-16 4 0,-9 1 0,12-2 0,4-1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9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9'0,"0"8"0,0 2 0,3 6 0,-2-4 0,3-9 0,-2-4 0,1-12 0,-1-3 0,0-9 0,-2-4 0,0-2 0,0-3 0,0 3 0,0 3 0,0 0 0,1 1 0,-1-4 0,1-6 0,2-14 0,0-3 0,6-20 0,-5 20 0,2-3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09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4 24575,'24'0'0,"7"-2"0,25-2 0,-2-4 0,-5 1 0,-20 2 0,-18 0 0,-4-2 0,0-8 0,-2 6 0,0-2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0.2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5'26'0,"8"7"0,4 3 0,-2 5 0,-20-12 0,-10-1 0,-18-6 0,-8-1 0,-14 6 0,-12 6 0,0 1 0,0-3 0,18-13 0,10-9 0,8-7 0,8 1 0,6 5 0,5 6 0,2 6 0,-2 11 0,-3 1 0,-1 11 0,-2-4 0,-4-3 0,-3 1 0,-3-5 0,-1 0 0,-2 4 0,0-9 0,-2 0 0,0-11 0,0-6 0,-1-4 0,1-4 0,1-1 0,0 0 0,1-7 0,6-7 0,12-20 0,-9 15 0,8-6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1 24575,'-15'12'0,"-1"1"0,0 1 0,-3 2 0,4-1 0,-1 0 0,4-1 0,1-2 0,0 4 0,6-5 0,-1 5 0,5-7 0,0 1 0,1-3 0,1 2 0,-1 0 0,4 4 0,7 8 0,8 4 0,20 12 0,-2-10 0,1 0 0,-17-14 0,-12-6 0,15-13 0,-17 4 0,14-6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1.105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80'22'0,"-4"-1"0,-31-12 0,6 3 0,4-3 0,11 1 0,16-3 0,0-2 0,-12-2 0,-24-1 0,-27-2 0,-1 0 0,25 1 0,16 2 0,19-2 0,-18 2 0,-20-3 0,-24 0 0,12 0 0,38 0 0,-18 1 0,4 1 0,16-1 0,1 0 0,-11 1 0,-4 1 0,27-2 0,-44 1 0,-29-2 0,-10 0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1.696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57'10'0,"1"0"0,5-1 0,-3 0 0,26 1 0,-29-2 0,2 1 0,1 0 0,0 0 0,-2 0 0,0 0 0,0-2 0,-5-1 0,15-1 0,-17-3 0,-27-2 0,-5 0 0,24 0 0,19 2 0,1 0 0,7 0 0,-1 0 0,0 0 0,-2 0 0,-4-1 0,24-1 0,-60 1 0,-26 6 0,-13 2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2.394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 16383,'81'-3'0,"-25"4"0,3 0 0,7 0 0,1 1 0,8 1 0,0 0 0,-5-2 0,-4 0 0,17 0 0,-36-1 0,-29 0 0,-7 0 0,-2 0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3.101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69'13'0,"1"1"0,-4-3 0,2 1 0,9 0 0,0-1 0,-14-4 0,0 1 0,13 3 0,-2-1 0,-19-3 0,-4 0 0,34 7 0,-15-2 0,-32-5 0,7-2 0,-26-3 0,-1-2 0,-63 52 0,34-39 0,-36 38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8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0 24575,'-12'0'0,"1"2"0,-12 5 0,3 2 0,-10 11 0,4 2 0,3 2 0,4 3 0,9-2 0,5-3 0,7 4 0,6-2 0,10 13 0,1-4 0,-1-1 0,-6-8 0,-9-8 0,-1 8 0,0 17 0,4 15 0,2 22 0,3-13 0,-2-5 0,-4-31 0,-2-13 0,-2-10 0,-1-3 0,-1 3 0,1 2 0,-1 3 0,1 1 0,-1-2 0,1-1 0,-1-2 0,1-1 0,-2 3 0,2 2 0,-1-1 0,1 0 0,3-11 0,7-19 0,-5 8 0,4-9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9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 24575,'44'-9'0,"22"-3"0,20-2 0,-35 6 0,-2 1 0,21 1 0,-3 2 0,-16 7 0,-6-3 0,-8 2 0,-16-2 0,-13 0 0,-22 3 0,-9 2 0,-22 3 0,22-3 0,-4 0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29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5'43'0,"2"-8"0,2 9 0,1-10 0,0 10 0,0-4 0,0 0 0,3 1 0,0 2 0,3-13 0,-3-5 0,0-17 0,-1-4 0,12 3 0,16 2 0,24-1 0,29-1 0,-1-5 0,-12-5 0,-29 1 0,-27-1 0,-20-2 0,-14-3 0,6 2 0,-3 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0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7 24575,'29'-5'0,"4"-2"0,12-4 0,-10 3 0,-2-1 0,-17 5 0,-8 3 0,-1-1 0,0 1 0,4-2 0,3 0 0,3-5 0,-2-2 0,-7 3 0,-2 0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0.8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32'-1'0,"2"-2"0,21 0 0,-6-2 0,-6 1 0,-16 0 0,-19 2 0,-15 2 0,-10 1 0,-5 1 0,9-1 0,4 0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1.2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5'50'0,"0"0"0,-1 45 0,8-44 0,2 0 0,3 36 0,-1-36 0,-1 0 0,1 30 0,-4-11 0,0 28 0,0-38 0,-1 10 0,0-46 0,-1-17 0,0-8 0,0-6 0,0-9 0,1-8 0,-1 7 0,1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5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8'0'0,"8"-1"0,8 0 0,-1-1 0,-7 0 0,-3 1 0,-1-1 0,1 0 0,-5 0 0,-23 7 0,3-4 0,-14 5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1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0 24575,'40'-8'0,"24"-9"0,16-6 0,11-8 0,-32 12 0,-20 3 0,-26 12 0,-7 2 0,-2 2 0,-1-1 0,-2-2 0,-5-2 0,-1-1 0,-2-6 0,4 7 0,1-3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32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3'0,"29"12"0,-8 1 0,11 7 0,-26-9 0,-14-3 0,-6-3 0,-3 4 0,0 5 0,-2 8 0,-5 17 0,-1 12 0,-1-1 0,3 5 0,5-21 0,6 2 0,4-13 0,4-3 0,7-11 0,-4-7 0,2-5 0,-9-1 0,-4-2 0,-5 2 0,-2 5 0,-4 9 0,-3 16 0,1 20 0,1 2 0,6 12 0,1-9 0,2-4 0,0 0 0,-2 9 0,-3-10 0,-5 8 0,-4-15 0,0-13 0,0-4 0,5-12 0,3-7 0,1-3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1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16'12'0,"1"4"0,-12 13 0,6 2 0,6 0 0,8 0 0,11-7 0,8 2 0,2-5 0,1-2 0,-3-1 0,-2 0 0,-2 5 0,2 7 0,-1 0 0,-2 5 0,-2-5 0,-3-1 0,-5 1 0,-1-2 0,-4 10 0,2-3 0,2-1 0,2-8 0,2-13 0,0-4 0,0-5 0,0-1 0,2-3 0,3-5 0,4-5 0,7-13 0,3-4 0,-6 7 0,-1 5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2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27'-1'0,"4"0"0,24-2 0,-6-1 0,3 0 0,21-4 0,14-2 0,-61 5 0,-18 3 0,-9 1 0,-3-1 0,-2 1 0,-1 0 0,-1 0 0,-4-1 0,-8-1 0,-6 1 0,-11 0 0,5 1 0,-1 4 0,10 3 0,8 6 0,7 3 0,3 5 0,3 2 0,2 0 0,2-1 0,2-3 0,0-1 0,1-1 0,-1 5 0,0-3 0,1 9 0,-2-2 0,0 4 0,-1 3 0,-2-3 0,-2 9 0,0 0 0,-1-2 0,1-5 0,0-13 0,0-8 0,0-4 0,-1-3 0,1 0 0,-2 1 0,0-1 0,0 2 0,0-2 0,1 0 0,0-2 0,-1-1 0,-5 0 0,-3 0 0,-3 1 0,2 0 0,4 0 0,3 0 0,5-4 0,0-2 0,1-6 0,0 5 0,0 0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12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4'0,"-3"0"0,2 2 0,-3 1 0,0 4 0,-1 0 0,-4 1 0,-4 3 0,-2-1 0,-3 5 0,3 5 0,-4 4 0,-1 8 0,-7 4 0,-3 0 0,0-2 0,3-12 0,5-3 0,1-13 0,2 0 0,1-8 0,3 1 0,4 3 0,6 3 0,-3 3 0,4 5 0,-8 0 0,2 10 0,-5 5 0,1 1 0,-3 7 0,-1-6 0,0 9 0,-1-3 0,0 1 0,-1 5 0,-1-7 0,0 6 0,-2-8 0,1-6 0,-2-5 0,3-8 0,0-6 0,1-10 0,-7-7 0,4 0 0,-4-1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43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7 175 24575,'-11'0'0,"-1"0"0,2 0 0,-1 0 0,-1 0 0,3 0 0,-4-1 0,7-1 0,-2-1 0,4 0 0,-1 1 0,1-1 0,0 1 0,1-2 0,0 0 0,-1-2 0,0 1 0,1-1 0,-1 2 0,2-2 0,-1 2 0,0-2 0,1 1 0,0 2 0,0-1 0,1 1 0,-1 1 0,2-2 0,-2 1 0,1-3 0,-1 2 0,1-3 0,1 2 0,-1-1 0,-1-4 0,1 3 0,-2-4 0,1 2 0,0 2 0,0 0 0,2 3 0,0 1 0,0 2 0,0 0 0,0 0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53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26 24575,'-2'12'0,"1"2"0,-3 17 0,-1 4 0,-4 37 0,-4 12 0,-5 13 0,0 0 0,3-27 0,3-6 0,5-21 0,4-13 0,1-12 0,1-16 0,0-14 0,1-6 0,4-22 0,10-9 0,15-26 0,-5 22 0,4-4 0,2-7 0,2-2 0,0 1 0,-2 0 0,-3-2 0,-5 7 0,0 3 0,-10 11 0,-9 53 0,5 15 0,1 11 0,2 24 0,-2 4 0,-3 3 0,2 5 0,-1-13 0,8 21 0,1-11 0,1-4 0,-3-24 0,-7-21 0,-2-17 0,1-11 0,10-15 0,11-11 0,25-29 0,-16 22 0,2-2 0,-1-1 0,1 0 0,1-3 0,-4 4 0,4-5 0,-17 20 0,-16 25 0,-4 13 0,2 9 0,3 16 0,-3 10 0,2 30 0,1 6 0,1-21 0,1 2 0,0-9 0,1-2 0,13 42 0,-5-36 0,-8-32 0,-3-10 0,-5-9 0,-2-4 0,0-2 0,-2-1 0,2 0 0,1-4 0,5-4 0,-3 4 0,4-1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53.9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6'0,"-2"5"0,-5-5 0,-2 1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7:54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9.6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5 1 24575,'-23'42'0,"6"-7"0,2 4 0,10-14 0,1-3 0,5-10 0,-1-5 0,2-3 0,1-1 0,5 1 0,3 3 0,2 4 0,-1 4 0,-5 2 0,-3-1 0,-5 3 0,-3 3 0,-3 18 0,-1 10 0,2 3 0,4-2 0,1-19 0,1-4 0,0-10 0,0-2 0,1-3 0,2-4 0,2 0 0,2-2 0,-2-4 0,6-3 0,8-6 0,-8 3 0,4-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9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9'0'0,"7"0"0,0 0 0,6-1 0,8 1 0,3-1 0,7 0 0,-17 1 0,5-13 0,-13 0 0,-2-1 0,-6 2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7.82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12 24575,'19'-7'0,"7"-1"0,13-5 0,32 2 0,5-3 0,-23 6 0,1 0 0,28-9 0,-17 2 0,-33 5 0,-28 10 0,-31 10 0,15-4 0,-16 4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8.3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1 24575,'0'9'0,"0"2"0,-2 12 0,2-6 0,-2 18 0,2-6 0,0 10 0,2-1 0,-1-7 0,2-4 0,-2-12 0,1-4 0,-1-3 0,3 1 0,4 4 0,12 1 0,5-4 0,19-6 0,-1-7 0,7-5 0,3-1 0,-6 1 0,16 4 0,-17 2 0,-6 1 0,-23 0 0,-15-2 0,-10-1 0,-19-4 0,13 4 0,-10-1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38.7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97 24575,'18'-12'0,"-4"3"0,6-2 0,-7 3 0,-2 2 0,6 1 0,4-1 0,13-2 0,1 0 0,3-3 0,-14 4 0,-11 2 0,-30 4 0,9 2 0,-13 0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0.5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8'6'0,"2"0"0,5 4 0,3 3 0,9 14 0,7 14 0,20 33 0,-26-32 0,0 0 0,24 40 0,-13-11 0,-23-35 0,-7-9 0,-7-16 0,-4-7 0,1-1 0,-2-1 0,2 0 0,0 0 0,4 2 0,3 4 0,6 19 0,5 24 0,1 15 0,-2 22 0,-8-13 0,-5-13 0,-7-19 0,-1-23 0,-5-5 0,-2 0 0,-1-1 0,-2 11 0,8-13 0,2 4 0,4-12 0,1-2 0,0 0 0,0-1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1.55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47 1 24575,'-5'0'0,"0"0"0,-1 0 0,-3 1 0,-3 1 0,-2 4 0,-8 7 0,0 6 0,-2 4 0,0 4 0,7-7 0,-1 2 0,4-6 0,0-2 0,2 1 0,2-4 0,0 5 0,5-7 0,1 2 0,4-6 0,1-2 0,5 0 0,2 0 0,7 1 0,-3-1 0,0-1 0,0-2 0,-1 0 0,10-4 0,1 0 0,14-6 0,14 0 0,-18 3 0,2 1 0,-29 6 0,-4 0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2.2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6 24575,'23'-1'0,"6"-1"0,8-1 0,-6 0 0,-9 2 0,-11-1 0,-3 2 0,-2-1 0,2 0 0,4-1 0,4-2 0,-1 2 0,2-2 0,-3 1 0,1 0 0,6-2 0,1 1 0,2 0 0,-6 0 0,-7 3 0,-7 0 0,-3 1 0,3-2 0,-3 1 0,3-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3.1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46 4 24575,'-8'-1'0,"1"0"0,-1 0 0,-7 3 0,-8 6 0,-20 15 0,3 5 0,-3 10 0,17-11 0,11-7 0,6-7 0,5-1 0,1-3 0,1 2 0,4-4 0,0 1 0,3-1 0,1 4 0,0 0 0,0 5 0,-1 6 0,1 9 0,-3 14 0,0 7 0,-7 18 0,-1-19 0,-4 2 0,1-25 0,4-4 0,1-6 0,2-9 0,1-8 0,0-3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3.6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8 24575,'36'-5'0,"4"1"0,1-1 0,8-2 0,-6 0 0,-1-3 0,-17 5 0,-12 1 0,-30 5 0,-21 5 0,12-2 0,-7 2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4.1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11 1 24575,'-25'52'0,"1"17"0,12-30 0,3 10 0,6-28 0,1 1 0,-2 0 0,-2 2 0,-5 22 0,5-19 0,-1 10 0,6-28 0,2-6 0,-1-1 0,9-2 0,6-3 0,20-5 0,13-5 0,32-9 0,-15 4 0,-1 0 0,-37 10 0,-15 4 0,-11 4 0,2 0 0,-2-1 0,0 0 0,-11-6 0,8 4 0,-9-3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4.81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9 87 24575,'-2'-6'0,"-1"-1"0,-1 1 0,-1-1 0,-1 1 0,-1 2 0,2 1 0,0 2 0,0 1 0,0-1 0,3 1 0,16-1 0,18-4 0,16 1 0,10-3 0,-17 4 0,-11 1 0,-21 2 0,-7-1 0,-4 1 0,0-3 0,-7-5 0,5 5 0,-4-5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5.6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4'1'0,"2"1"0,-1 1 0,1 1 0,-4 2 0,5 3 0,11 11 0,8 5 0,5 7 0,-13-10 0,-11-5 0,-15-10 0,-4 0 0,-4 7 0,-1 0 0,-8 8 0,1-1 0,0-2 0,1-2 0,5-7 0,1 1 0,3-5 0,2 0 0,1-1 0,1 0 0,1 0 0,2 0 0,2 1 0,12 1 0,7 3 0,26 1 0,-3 0 0,15 0 0,-28-5 0,-4-6 0,-22 0 0,-2-3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5.25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0 24575,'47'0'0,"-9"-1"0,24-1 0,-20-2 0,-10 1 0,1-2 0,7 2 0,3-1 0,5 1 0,-18 1 0,-13 0 0,-13 2 0,-3 0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5.6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4 0 24575,'-15'39'0,"2"3"0,-3 9 0,1 2 0,0-7 0,2 1 0,5-15 0,1 6 0,2-10 0,0 2 0,2-14 0,1-3 0,0-6 0,0-2 0,1 1 0,0-3 0,0-3 0,1-2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6.1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0 24575,'10'-3'0,"15"-1"0,-6 2 0,13 0 0,-7 0 0,-1 1 0,2-2 0,-10 2 0,-6 1 0,-6-1 0,-4 1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7.0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34'8'0,"3"3"0,0 2 0,-7-2 0,-3 1 0,-14-4 0,-4-1 0,-4 1 0,-4 3 0,-1 8 0,-2 10 0,-6 10 0,-1-2 0,-1-7 0,2-11 0,3-8 0,1-6 0,3 0 0,0-3 0,1 0 0,0 0 0,1-1 0,2 1 0,5 1 0,8 0 0,4 3 0,6-2 0,-2 0 0,0-2 0,-4-1 0,-6 0 0,-9 2 0,-9 8 0,-4 5 0,-5 9 0,0 15 0,3 1 0,1 14 0,6-1 0,1-2 0,2 1 0,0-8 0,0-15 0,0-7 0,-1-18 0,0-1 0,-2 0 0,0 1 0,0 0 0,1-2 0,1-1 0,0-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9.1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0 24575,'-2'27'0,"2"19"0,3 18 0,4 17 0,-1-22 0,0-5 0,-3-26 0,-3-13 0,1-12 0,-1-2 0,1-4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9.50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2'12'0,"1"3"0,2 3 0,1 1 0,-2-8 0,1-4 0,-5-6 0,2 0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49.8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0'17'0,"0"-1"0,0-4 0,1-2 0,-1-4 0,1-3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0.67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89 24575,'8'-2'0,"2"0"0,-1-1 0,2 0 0,3-3 0,3 1 0,7-2 0,5-5 0,-2-1 0,5-9 0,-10 0 0,-2-6 0,-5-3 0,-5-2 0,-4-10 0,-10 2 0,-10-5 0,-11 11 0,1 13 0,0 9 0,11 14 0,-2 8 0,0 9 0,-8 15 0,0 9 0,1 6 0,8 11 0,8-10 0,4 8 0,5-16 0,-1-8 0,3-10 0,4-5 0,10-1 0,7-2 0,10-4 0,9-7 0,-1-3 0,4-3 0,-16 1 0,-6-3 0,-11 3 0,-3-2 0,1 2 0,4-1 0,-2-1 0,-2 1 0,-6 0 0,-3 1 0,-1 0 0,1-1 0,-2 1 0,1-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0.9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 0 24575,'-1'4'0,"-1"-2"0,2-1 0,-1-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1.8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5 2 24575,'-5'-1'0,"0"1"0,1 0 0,0 1 0,-3 4 0,2 3 0,-4 7 0,6 0 0,1 4 0,4 0 0,3 1 0,8 7 0,-4-4 0,2 4 0,-8-7 0,-2 8 0,0 4 0,1 21 0,-1 1 0,1-1 0,-1-9 0,0-18 0,0-6 0,-1-8 0,0-5 0,0 1 0,0-4 0,0 1 0,1-6 0,6-12 0,-5 7 0,5-7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7.4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6.6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0 24575,'-10'0'0,"-3"1"0,-4 2 0,-2 5 0,-1 6 0,3 6 0,-2 7 0,3 2 0,4 0 0,3 3 0,4-6 0,3 6 0,4-3 0,5 2 0,3-6 0,-2-9 0,-1-6 0,-5-6 0,-1-1 0,0 2 0,3 4 0,4 9 0,5 9 0,1 11 0,-1 7 0,-6-1 0,-3 4 0,-6-8 0,1 11 0,0-4 0,-1-3 0,2-8 0,0-21 0,3-15 0,6-15 0,18-21 0,-13 16 0,9-5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2.3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6 24575,'36'0'0,"15"-1"0,22-6 0,-5-3 0,-1-3 0,-38 4 0,-17 4 0,-32 5 0,-11 3 0,5-2 0,2 2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2.80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1 1 24575,'-3'24'0,"1"-2"0,-2 11 0,2 2 0,-2 25 0,-1 9 0,-1 28 0,2-26 0,6 4 0,3-51 0,5-6 0,18-18 0,22-5 0,40-8 0,-8 0 0,-11-1 0,-42 7 0,-50-6 0,14 9 0,-21-6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3.15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6 24575,'26'-2'0,"14"-2"0,35-12 0,-23 6 0,0-5 0,-42 11 0,-7 0 0,-4 2 0,0-2 0,0-1 0,1 0 0,0 2 0,1 1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3.5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5 24575,'17'0'0,"12"1"0,10 0 0,12 0 0,16-5 0,-14 0 0,-2-2 0,-27 3 0,-16 2 0,-7 1 0,-2 0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4.0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4 1 24575,'-11'23'0,"2"1"0,-1 14 0,3 6 0,2 34 0,3-22 0,0 19 0,0-34 0,1-6 0,0-8 0,0-12 0,1-1 0,-1-2 0,1-1 0,0-2 0,0-3 0,0-1 0,0-4 0,0 2 0,0-1 0,-1 1 0,1-1 0,0 0 0,0-2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4.5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6 24575,'3'-3'0,"1"2"0,14-3 0,5-2 0,14-5 0,1-2 0,-11 3 0,-5 1 0,-14 5 0,-4 3 0,0 0 0,0 0 0,1 0 0,0 1 0,-3 0 0,-1 0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5.6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8'0'0,"-1"2"0,-9 2 0,3 4 0,0 4 0,-1 1 0,3 1 0,-8 1 0,3 6 0,-7 7 0,-3 7 0,-5 13 0,-4-1 0,-3 6 0,0-16 0,-1-10 0,3-16 0,0-8 0,0-3 0,1-1 0,-1 1 0,0-2 0,0 1 0,26 0 0,17 3 0,24 3 0,8 6 0,-26 0 0,-15-1 0,-24-3 0,-7-1 0,-7 3 0,-2 3 0,-14 13 0,-2 3 0,-1 1 0,2 0 0,8-10 0,3-3 0,3-4 0,2-6 0,2-2 0,2-1 0,4-5 0,0-1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6.4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0 17 24575,'-11'-9'0,"-5"4"0,1 3 0,-19 16 0,-5 17 0,-5 10 0,-5 11 0,21-14 0,2 2 0,11-8 0,7 0 0,3 0 0,10-9 0,6 1 0,6-8 0,2-4 0,1 0 0,-2-3 0,-2 0 0,-1 2 0,-3 3 0,-5 0 0,-2 1 0,-7-2 0,-4-1 0,-8 5 0,-3 2 0,-4 2 0,4-3 0,5-6 0,6-5 0,4-6 0,8-8 0,18-13 0,29-18 0,12-9 0,-15 15 0,-17 9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7.0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 1 24575,'-2'49'0,"5"4"0,1-11 0,2-2 0,1-12 0,-2-11 0,0-8 0,1-3 0,14-8 0,11-8 0,21-14 0,2-7 0,1-12 0,-13 8 0,-11 1 0,-11 9 0,-12 8 0,-3 5 0,-4 10 0,-4 12 0,1 3 0,-2 9 0,2-8 0,1 1 0,3 2 0,6 0 0,3 3 0,5-5 0,-2-4 0,1-8 0,1-2 0,7-4 0,6-5 0,2-2 0,2-5 0,-10 0 0,-6-1 0,-10-2 0,-5 2 0,-1 4 0,-3 5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7.49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7'47'0,"2"16"0,5 17 0,2 14 0,-7-30 0,0 4-769,-1-5 1,-1 3 768,-2-3 0,0 5 0,-1 3 0,0 13 0,-2 3 0,-1-4 0,5 17 0,-2-3 0,-4 5 0,-3-15 373,-1-32-373,-10-54 0,1-27 0,-1-28 0,2-29 0,2-13 0,-1 42 0,-2-2 0,-7-13 0,0 5 0,1 2 0,-9-6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8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4 0 24575,'-13'25'0,"-14"19"0,-11 20 0,-7 7 0,-4 6 0,12-19 0,9-11 0,0 0 0,-3 12 0,-12 26 0,30-48 0,3-12 0,9-18 0,3-16 0,11-18 0,12-22 0,14-11 0,15-21 0,-2 10 0,-22 29 0,0-1 0,18-23 0,-6 8 0,-12 18 0,-16 21 0,0 10 0,-3 17 0,6 13 0,5 10 0,3 8 0,1 8 0,0-5 0,17 23 0,-6-13 0,5 7 0,-19-22 0,-13-17 0,-8-11 0,-2-4 0,0-4 0,-1 1 0,-3-2 0,-9-5 0,-7-3 0,-20-7 0,5 3 0,3 1 0,0-3 0,19 7 0,-7-5 0,13 4 0,1 3 0,3-1 0,4 4 0,11-1 0,20 1 0,10-2 0,13 1 0,-16-1 0,-12 1 0,-18 0 0,-8 1 0,1-1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8.1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68 24575,'62'-15'0,"-16"0"0,18-5 0,-30 8 0,-12 8 0,-3 3 0,1 2 0,-2 1 0,2 17 0,-11 5 0,-2 14 0,-11 7 0,-2 0 0,-1-6 0,-1-9 0,1-16 0,-15-6 0,-4-7 0,-13 1 0,10 1 0,3 1 0,11 1 0,6-2 0,5-2 0,10-6 0,13-5 0,-7 2 0,4 1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9.4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75 11 24575,'-14'-3'0,"-1"0"0,-9 1 0,5 0 0,-20 19 0,10 0 0,-19 25 0,19-9 0,0 7 0,14-12 0,5-5 0,7-7 0,2-6 0,2-2 0,0-2 0,10 7 0,11 8 0,13 6 0,9 8 0,-12-12 0,-9-2 0,-14-12 0,-10-4 0,-9 1 0,-7 2 0,-6 2 0,4-2 0,4-3 0,12-4 0,12-5 0,23-6 0,22-9 0,12-3 0,17-4 0,-22 5 0,1-1 0,-23 3 0,-7 4 0,-6-1 0,-8 2 0,3-1 0,1-2 0,-2 0 0,-1 0 0,-8 3 0,-4 2 0,-5 2 0,-6 0 0,-18-7 0,-23-7 0,-8 2 0,-4 1 0,19 13 0,5 3 0,6 4 0,3 1 0,3 4 0,8 4 0,2 10 0,1 11 0,4 7 0,2 7 0,5-6 0,2-6 0,5-6 0,1-6 0,6 2 0,12 6 0,0-4 0,14 2 0,-4-11 0,10-4 0,2-6 0,-5-4 0,-4-3 0,-15-1 0,-4-1 0,-6-1 0,-3 1 0,4-5 0,2-2 0,2-2 0,4-6 0,-5 4 0,-6 3 0,-5 5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8:59.9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0 24575,'2'18'0,"0"2"0,-1 3 0,-1 4 0,-1 6 0,-2 4 0,2 3 0,-1 0 0,2-13 0,3 1 0,1-17 0,10 0 0,3-9 0,17-2 0,5 0 0,0 0 0,-5 0 0,-20 0 0,-7-1 0,-26-8 0,-6 1 0,0-1 0,6 5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0.3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9 24575,'13'-4'0,"-1"2"0,1-1 0,-5 1 0,-1 1 0,-5 0 0,1-1 0,18-5 0,4 1 0,0-1 0,-8 4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1.0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8 298 24575,'19'-10'0,"1"4"0,1 2 0,2 8 0,4 5 0,11 11 0,5 6 0,-4 1 0,-11-3 0,-16-9 0,-7-5 0,-8-3 0,-5 1 0,-21 6 0,-23 10 0,-13 1 0,-10 2 0,26-13 0,18-6 0,19-11 0,7-10 0,2-7 0,7-13 0,8 0 0,7 6 0,6 5 0,-4 11 0,7 2 0,-3 3 0,9 1 0,-8 0 0,0 0 0,-6-3 0,34-31 0,-4-7 0,-14 12 0,0-3 0,-2-9 0,-6 2 0,-1 2 0,2-10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1.46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0 0 24575,'-2'17'0,"-10"47"0,-4 14 0,-1 20 0,5-21 0,0 11 0,3-12 0,3 20 0,5-33 0,3-6 0,6-13 0,-1 2 0,0-3 0,0 4 0,-4 13 0,-6 29 0,-6-19 0,-5 5 0,-1-42 0,0-14 0,2-4 0,3-2 0,4-6 0,4-3 0,2-8 0,1-4 0,-1-10 0,1 0 0,-1 4 0,0 5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1.9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52 24575,'4'-5'0,"10"0"0,14-1 0,12 0 0,26-4 0,-6 0 0,19-3 0,-20-2 0,-11 1 0,-21 3 0,-16 5 0,-8 2 0,-3 0 0,-4 0 0,-3-3 0,1 1 0,1-1 0,3 0 0,2 1 0,0 2 0,0 2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2.6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8 0 24575,'-54'34'0,"2"11"0,20-1 0,4 8 0,13 1 0,8-9 0,9 6 0,6-15 0,4-7 0,2-12 0,-3-10 0,-3-4 0,-2 0 0,-2 3 0,-1 12 0,4 8 0,0 17 0,2 2 0,-3-2 0,-3-1 0,-2-12 0,-4 13 0,-4 1 0,-2 6 0,-6 6 0,5-12 0,1-7 0,6-13 0,4-17 0,9-12 0,20-25 0,18-16 0,-8 4 0,2-4 0,-1 1 0,-1 0 0,-2-3 0,-3 3 0,7-7 0,-27 24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3.0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40 24575,'35'-3'0,"7"-3"0,21-7 0,-14 0 0,3-2 0,32-8 0,-34 8 0,-4 0 0,-1 1 0,-20 3 0,-19 6 0,-10 2 0,-12 0 0,-1 2 0,-5 2 0,12 0 0,2 1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3.4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8 1 24575,'-25'80'0,"1"0"0,0 0 0,-5 14 0,7-14 0,9-10 0,13-49 0,0-10 0,1-4 0,1-3 0,2-3 0,8 0 0,38-9 0,3-2 0,24-6 0,-28 3 0,-13 3 0,-16 6 0,-7-1 0,-5 3 0,-7-2 0,0 2 0,-2-4 0,-2 0 0,2 0 0,-2-1 0,3 3 0,0 0 0,0 2 0,0 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9.1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10'30'0,"-3"0"0,2 16 0,0 5 0,4 9 0,5 6 0,0-14 0,-3-3 0,-6-19 0,-4-10 0,-3-10 0,-6-15 0,-5-14 0,-7-18 0,0-7 0,4-12 0,6 7 0,6-7 0,3 11 0,6-6 0,3 15 0,4 4 0,-1 14 0,1 9 0,10 5 0,20 6 0,9 2 0,10 3 0,-20 1 0,-15 0 0,-16 1 0,-6 1 0,-3 7 0,0 1 0,-2 7 0,-3 0 0,-6-1 0,-10 4 0,-8-6 0,-18 5 0,6-8 0,-4 2 0,20-11 0,13-1 0,20-4 0,12 2 0,13 4 0,-6-3 0,-8 3 0,-13-5 0,-8-2 0,-4 1 0,-2 1 0,-2 5 0,-4 2 0,-6 8 0,-8 0 0,-5 4 0,-14 0 0,9-6 0,-7 0 0,18-8 0,7-2 0,10-8 0,7-11 0,12-15 0,9-11 0,18-21 0,-19 30 0,2-4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3.9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25 24575,'21'-7'0,"6"0"0,23-4 0,-3-2 0,0 0 0,-17 0 0,-10 6 0,-12 2 0,-13 2 0,-3-1 0,-4-3 0,2 0 0,4-7 0,5 9 0,1-4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04.7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4 1 24575,'2'17'0,"-2"1"0,-7 2 0,-4 5 0,-9 2 0,3-4 0,4-4 0,7-10 0,5-6 0,1-3 0,4 2 0,5 0 0,7 3 0,13 6 0,0 4 0,0 3 0,-11 4 0,-12-3 0,-4 7 0,-4 0 0,0 3 0,1 5 0,4 7 0,4 1 0,6 12 0,2-12 0,2 2 0,-5-9 0,-4 0 0,-3 5 0,-3 3 0,-1 12 0,-2-6 0,-1-3 0,0-11 0,1-15 0,0-7 0,1-8 0,0-2 0,0-2 0,0 0 0,0 0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11.7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98 24575,'0'12'0,"0"1"0,0-5 0,0 2 0,1-2 0,0 0 0,1 2 0,-1-1 0,1-2 0,-1 0 0,-1-2 0,0-4 0,0-5 0,0-1 0,0-6 0,0 5 0,0-2 0,0 1 0,0 0 0,0-2 0,1 1 0,-1 2 0,2 5 0,-2 9 0,1 8 0,-1 9 0,0-1 0,0 0 0,0-11 0,0-3 0,0-7 0,1-2 0,1-1 0,2-1 0,4 0 0,54-7 0,-24 4 0,36-4 0,-49 6 0,-12 1 0,-7 1 0,-4 0 0,0 0 0,2-1 0,3 0 0,5-1 0,3-1 0,9-3 0,-2 1 0,6-1 0,9 1 0,9 0 0,25-4 0,-2 3 0,-9-2 0,-21 4 0,-24 2 0,-8 2 0,-2 0 0,2 0 0,8 0 0,-1 0 0,2-1 0,-2 1 0,-2-1 0,9 0 0,6-1 0,22 1 0,0-2 0,-2 1 0,-12-1 0,-15 2 0,-7-1 0,-6 2 0,-4-1 0,1 1 0,2 0 0,1 0 0,2-1 0,-3 0 0,0 0 0,-3 1 0,5-1 0,3 0 0,7-1 0,0 0 0,-4 0 0,-5 0 0,-4 2 0,1-1 0,6-1 0,6-2 0,3 0 0,0-2 0,-7 4 0,-6-1 0,-6 2 0,-2 0 0,0-1 0,0-2 0,0 0 0,-1-3 0,0-5 0,-1-2 0,-2-6 0,-1 2 0,1 4 0,1 7 0,2 5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15.89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 168 24575,'-2'26'0,"-1"4"0,0-1 0,1-1 0,1-9 0,1-8 0,6-10 0,4-7 0,18-10 0,10-3 0,30-3 0,11 6 0,-1 4 0,-4 8 0,-28 4 0,6 3 0,9 4 0,18 3 0,-20-5 0,3 0 0,-5-2 0,2-1 0,18 0 0,0-4 0,-15-1 0,-3-1 0,-5 0 0,-2-1 0,30-9 0,-25 4 0,-4 1 0,1 0 0,-10 4 0,8-5 0,-4 2 0,3-1 0,-1-1 0,-11 5 0,-6-1 0,-11 2 0,-7 1 0,1 1 0,-4-1 0,5 0 0,0-1 0,-2 1 0,-2 2 0,-4-1 0,0 1 0,2-1 0,1 0 0,4-3 0,-1 0 0,-2 0 0,-4 0 0,-3 3 0,-3 0 0,0 0 0,-1 1 0,2-2 0,-1 0 0,1-1 0,-2 0 0,2 0 0,-3 0 0,1 1 0,-2 1 0,2 1 0,-1 0 0,1 0 0,0 1 0,-1-1 0,1 1 0,-2-2 0,1 0 0,-1 0 0,0-1 0,0 1 0,0-1 0,2 0 0,-1-2 0,0 1 0,0-2 0,0 2 0,-1 0 0,0 1 0,0 0 0,0 1 0,0 1 0,0-1 0,0 1 0,0 0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20.88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97 1 24575,'-51'50'0,"3"-2"0,-11 13 0,24-16 0,1 1 0,-22 28 0,27-30 0,3-3 0,-3 5 0,15-18 0,6-10 0,4-9 0,2-13 0,1-12 0,3-11 0,3-11 0,-1 17 0,0 1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21.9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64'44'0,"-20"-15"0,3 1 0,2 0 0,2 0 0,3 2 0,0-1 0,-4-3 0,-1-3 0,20 10 0,-18-10 0,-18-11 0,-19-8 0,-6-2 0,-4-3 0,-2 0 0,0-1 0,-1 2 0,1-2 0,-1 0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25.06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3'17'0,"0"-1"0,2 7 0,-2-2 0,0-1 0,-1 1 0,2-5 0,-3 0 0,1-8 0,-2-3 0,3-4 0,11-1 0,6-1 0,19 0 0,0-2 0,6 0 0,-14 0 0,-7 1 0,-9 1 0,-3 0 0,8 1 0,13-2 0,5 1 0,12-1 0,-14-1 0,-4 2 0,-13 0 0,0 1 0,9 0 0,14 0 0,11 0 0,9 0 0,-8 0 0,-3 0 0,-17 0 0,-5-1 0,-6 1 0,-4-1 0,10 1 0,3-1 0,5 1 0,7-2 0,-6 1 0,10 0 0,-8 0 0,-2 0 0,-8-1 0,-12 0 0,-7 1 0,-5 0 0,-4-1 0,0 0 0,-1 0 0,0 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30.20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53 0 24575,'-17'11'0,"-4"2"0,-12 7 0,-2 4 0,-3 4 0,-2 6 0,10-8 0,0 2 0,10-11 0,6-6 0,5-4 0,5-4 0,-2 0 0,0 2 0,0-1 0,-2 2 0,3-3 0,2 0 0,1-2 0,0-1 0,-3-4 0,-3-9 0,3 7 0,-1-5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30.8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4'0'0,"1"1"0,-1-1 0,5 2 0,3 0 0,4 2 0,2 0 0,1-1 0,-1 0 0,-5 0 0,1 0 0,2 4 0,2-1 0,9 4 0,8 0 0,6 1 0,6-2 0,-14-3 0,-6-3 0,-13-1 0,0 1 0,2 0 0,-4 0 0,0 1 0,-8-4 0,-4-1 0,-2-4 0,1 3 0,1-2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32.36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1 1 24575,'-4'11'0,"0"-1"0,-1 8 0,1-2 0,0 4 0,0 0 0,3-1 0,-2-3 0,2-2 0,0-5 0,1-3 0,5-4 0,5-2 0,8 0 0,7 0 0,12 1 0,2 0 0,18 0 0,5-4 0,4 0 0,3-4 0,-12-2 0,-13 1 0,-10 1 0,-14 4 0,0 1 0,2 1 0,5 1 0,11 0 0,-3 0 0,9 0 0,-7 0 0,-4-1 0,3 1 0,-4-1 0,19 1 0,2-1 0,5-1 0,-6 0 0,-22 0 0,-11 0 0,-13 0 0,-6-1 0,1-1 0,0-1 0,-1-1 0,1-1 0,0 1 0,-1 2 0,1 0 0,-1 2 0,0-2 0,0 1 0,1 1 0,-1-1 0,0 2 0,0-1 0,0 0 0,1 0 0,-1 1 0,1 0 0,-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9.8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0 1 24575,'46'20'0,"0"0"0,17 9 0,-27-3 0,-30-11 0,-6-3 0,-10 6 0,-9 1 0,-16 10 0,-2 0 0,3-4 0,10-3 0,11-10 0,4 1 0,4-3 0,2 0 0,2 0 0,0-2 0,2 2 0,4 1 0,2 6 0,6 7 0,-1 3 0,4 10 0,-5-3 0,-1 0 0,-3-4 0,-5-7 0,0 0 0,-2-3 0,0 0 0,-1-1 0,0-1 0,-1 0 0,1-5 0,-1-2 0,2-4 0,-1-2 0,1-1 0,-1 0 0,-14 3 0,-68 15 0,20-4 0,-2 1 0,13-6 0,3-1 0,-46 16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1.0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8 1 24575,'-13'5'0,"-3"3"0,-10 8 0,-3 5 0,0 4 0,2 5 0,9-3 0,2 3 0,8-7 0,4-6 0,3-5 0,2 0 0,6 2 0,10 12 0,6-5 0,9 6 0,-14-15 0,-2-2 0,-16-5 0,1 5 0,-2 12 0,1 11 0,-1 22 0,-1-3 0,-1 11 0,-2-12 0,-2-5 0,-3 3 0,2-5 0,-1-4 0,5-6 0,2-19 0,2-8 0,2-26 0,4-3 0,6-15 0,19-8 0,-17 27 0,9-8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2.0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6 24575,'66'17'0,"-9"-6"0,1-4 0,-14-6 0,-3-4 0,-14 1 0,-9-3 0,-10 3 0,-5-1 0,-1 1 0,-1-2 0,0-1 0,-1 0 0,0-3 0,0 2 0,-3-1 0,-1 1 0,-2 4 0,1 0 0,0 7 0,-3 6 0,-6 19 0,-6 9 0,-1 8 0,-3-1 0,6-5 0,2-4 0,4-1 0,5-3 0,3 8 0,3-3 0,0-3 0,1-5 0,-2-13 0,0 2 0,0-9 0,-1-1 0,1-3 0,-2-2 0,-1 0 0,-1 1 0,0-2 0,-1-1 0,0-2 0,0-3 0,-2-5 0,-1-6 0,-1-9 0,2-5 0,1-1 0,3 2 0,3 10 0,1 5 0,2 7 0,4 0 0,3 2 0,4-1 0,-4 2 0,-4 0 0,-3 2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3.4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37'11'0,"-4"4"0,8 4 0,-16 0 0,-20-8 0,-4 23 0,-4-12 0,-1 16 0,-3-17 0,1-3 0,-2-1 0,-6 7 0,6-8 0,-4 5 0,8-12 0,3-1 0,1-4 0,0 0 0,0 0 0,2-1 0,0-1 0,2 0 0,1-1 0,1 1 0,0-1 0,-2 0 0,-2-1 0,-1 3 0,-1 4 0,2 10 0,3 5 0,2 8 0,1-4 0,-3-3 0,-2-4 0,-2-3 0,0 5 0,0 7 0,0 3 0,4 13 0,-2-8 0,0-2 0,-2-15 0,-2-9 0,1-7 0,-2-2 0,-2 1 0,-3-1 0,-1 1 0,-1 0 0,1-2 0,1 1 0,-2-2 0,4 0 0,1 0 0,3 1 0,0 0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43.85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4 1 24575,'-2'16'0,"-6"2"0,-3 2 0,-9 4 0,0-1 0,-1 1 0,2-1 0,4-9 0,6-1 0,3-7 0,4-4 0,1-1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0.3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6 0 24575,'-7'12'0,"-1"4"0,-9 11 0,-4 5 0,0-1 0,-2 1 0,11-10 0,1-1 0,7-3 0,2-2 0,3 1 0,2-3 0,5 1 0,6 4 0,8 4 0,9 10 0,-2-3 0,1 10 0,-2 2 0,-6 3 0,0 11 0,-10-4 0,-1-1 0,-6 3 0,-3-9 0,-1 0 0,-1-17 0,-1-9 0,0-14 0,1-5 0,-1-4 0,4-8 0,6-8 0,7-7 0,11-20 0,-1 3 0,-6 10 0,-8 12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0.7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1 24575,'21'0'0,"-1"0"0,12-1 0,-4 0 0,9-2 0,-15 1 0,-6 0 0,-9 1 0,-3 1 0,-1-1 0,3 0 0,0-1 0,2-1 0,-4 1 0,-2 1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1.67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7 1 24575,'-9'19'0,"0"1"0,0 2 0,1 1 0,-6 9 0,0 3 0,-8 20 0,-1 6 0,7-2 0,4 1 0,12-20 0,1-7 0,3-10 0,-2-10 0,4 0 0,4-2 0,7-2 0,18 1 0,16-4 0,26-3 0,4-7 0,-10-3 0,-12-5 0,-25 5 0,-2-1 0,-11 1 0,-6 0 0,-7-2 0,-5 2 0,-3-1 0,-5-2 0,-1 2 0,-5-2 0,2 3 0,0-1 0,-1 1 0,7 3 0,-3 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2.4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9 24575,'6'-1'0,"1"0"0,0 0 0,2-1 0,1 0 0,0 1 0,6-2 0,0-1 0,5 0 0,-1-1 0,-4 2 0,-2 1 0,-5 0 0,-3 1 0,-3 0 0,1 1 0,3 0 0,4-1 0,5-1 0,2-1 0,-1-2 0,-4 0 0,-4 1 0,-6 1 0,-1 2 0,-1 0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5.4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0 24575,'6'0'0,"2"1"0,4 0 0,4 0 0,8-1 0,1 0 0,0 0 0,-5 0 0,-5 0 0,-7 0 0,-1-1 0,-5 1 0,0-1 0,-1 0 0,1-1 0,1-1 0,-1 0 0,1-3 0,-2 1 0,2-1 0,-1 1 0,2 0 0,-1 2 0,0 1 0,-2 2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6.3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5 24575,'53'-1'0,"18"-1"0,9-2 0,-12 1 0,-36 0 0,-21 2 0,-12 0 0,-1 1 0,-1 2 0,1 5 0,-4 19 0,-5 14 0,-7 33 0,-4 8 0,1 2 0,1 2 0,10-23 0,2 3 0,4-18 0,0-7 0,0-10 0,-3-11 0,-4-2 0,-4-5 0,-3-2 0,-3-6 0,7-2 0,2-1 0,4-2 0,2-5 0,-2-3 0,-1-7 0,0-2 0,-1-7 0,2 2 0,2-17 0,7 1 0,-1 10 0,5 8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0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1 24575,'-13'11'0,"2"0"0,4 2 0,4 3 0,2 3 0,2 0 0,0-4 0,1-5 0,-1-5 0,-1-1 0,1 2 0,0 3 0,3 6 0,0 4 0,2 1 0,0-1 0,0 1 0,-2-2 0,1 4 0,1 10 0,4 11 0,2 6 0,5 20 0,-3-15 0,-3 7 0,-5-24 0,-5-13 0,-1-15 0,-1-7 0,4-12 0,5-13 0,7-14 0,13-16 0,-13 24 0,2 0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29:57.5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2'2'0,"5"3"0,9 4 0,3 6 0,-10-1 0,-3 3 0,-11-2 0,-2 2 0,-4 3 0,-3 1 0,-1 9 0,-5 3 0,-5 3 0,-6 6 0,-9-6 0,0 0 0,-3-6 0,8-10 0,4-2 0,5-5 0,6 2 0,5 2 0,3-3 0,5 0 0,1-10 0,9-3 0,-5-5 0,3-2 0,-12 0 0,-4 2 0,-4 4 0,-1 7 0,-1 5 0,1 12 0,-1 6 0,4 18 0,3 15 0,6 11 0,6 20 0,-2-21 0,-1 1 0,-9-34 0,-2-13 0,-5-14 0,-2-8 0,-4-1 0,-8 1 0,-5 0 0,-5 3 0,3 0 0,4-1 0,7-3 0,6-3 0,2-1 0,2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9.14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26 0 24575,'-12'46'0,"-1"11"0,0-4 0,0 6 0,0 10 0,1 3-909,-1 5 1,2 3 908,2 12 0,3-3 0,2-24 0,0-5 293,3-1 1,0-8-294,0-4 301,1-29-301,1-31 0,0-11 0,1 3 0,-1 3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9.9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3 0 24575,'-14'7'0,"-9"5"0,-8 8 0,-4 4 0,-4 6 0,7-3 0,7-3 0,10-7 0,8-10 0,6-2 0,4 2 0,13 10 0,6 7 0,9 7 0,2 3 0,-6-7 0,0 1 0,-13-11 0,-3-4 0,-8-7 0,-1-5 0,-1-1 0,8-6 0,2-3 0,-1 1 0,-1 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0.5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0'0'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1.25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83 24575,'4'-2'0,"2"-1"0,1 2 0,5-2 0,9-3 0,16-5 0,9-2 0,6-4 0,-16 5 0,-9 3 0,-18 5 0,-4 3 0,-2 1 0,-1 0 0,-1 2 0,-14 15 0,9-10 0,-8 9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1.6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03 24575,'12'-6'0,"6"-3"0,8-3 0,15-7 0,-5 3 0,0-1 0,-15 7 0,-11 5 0,0 2 0,0 2 0,5 1 0,0-1 0,-4 1 0,-3-2 0,-7 2 0,-1-1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22.55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6 83 24575,'26'-24'0,"8"-1"0,-6 11 0,6 2 0,-19 7 0,2 3 0,-9 6 0,7 4 0,1 6 0,-1 4 0,-6 2 0,-8 4 0,-7 8 0,-15 17 0,-9 4 0,-18 24 0,-4-8 0,-2-6 0,2-10 0,16-22 0,5-5 0,15-12 0,9-6 0,18-4 0,23-1 0,25 1-6784,38 0 6784,-47-1 0,2 0 0,8-2 0,0 1 0,32 2 0,-32-2 0,-30-1 0,-27-1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4.49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79 784 24575,'-17'-1'0,"2"1"0,-4-1 0,1 0 0,2 1 0,-3-1 0,1 0 0,-1 1 0,-1-1 0,2 0 0,-1 1 0,-2-2 0,2 2 0,-6-1 0,0 1 0,-10-1 0,-6 1 0,-9-1 0,1-2 0,-2 1 0,-16-3 0,14 0 0,1 0 0,2-4 0,-5-2 0,19 4 0,9 0 0,12 3 0,8 0 0,-1-2 0,-1-3 0,-1-3 0,-3-6 0,-1-1 0,2-5 0,2-13 0,3 0 0,2-23 0,-1 1 0,1-3 0,3 1 0,1 18 0,2 1 0,0 14 0,1 6 0,-1 7 0,2 3 0,-2 2 0,3-1 0,-3 1 0,3-2 0,-2 1 0,3-2 0,-1 3 0,0 2 0,0 3 0,-1 1 0,1 1 0,2-1 0,3-2 0,3 1 0,8-2 0,2 2 0,9-1 0,10 2 0,33 0 0,-10 3 0,27-1 0,-31 1 0,-8 1 0,-9-1 0,-16 1 0,7 1 0,-2-1 0,8 2 0,7-2 0,1 1 0,-1-1 0,-2 0 0,-8 1 0,17 2 0,-1-2 0,7 1 0,-1-1 0,3 0 0,12 0 0,0 0 0,-13-1 0,-7 0 0,12 0 0,-24 0 0,-27 0 0,-9 0 0,0 2 0,7 3 0,-1 1 0,1 4 0,-3-2 0,-3 1 0,-1 3 0,-2 1 0,0 5 0,-1 7 0,-1-1 0,3 12 0,-3-2 0,0 2 0,-1 2 0,-1-9 0,0 4 0,0-4 0,0 2 0,0 1 0,0-2 0,-1-1 0,0 0 0,-2 10 0,2-10 0,-2 3 0,3-14 0,-1-6 0,0 2 0,0-2 0,0-2 0,0 0 0,0-4 0,-1-1 0,0-1 0,-2-1 0,-2-1 0,-4 1 0,-2-1 0,-4 1 0,-1 0 0,-11 0 0,-6 1 0,-2-3 0,-4 2 0,10-2 0,2 0 0,6 0 0,6-1 0,4 0 0,3 0 0,1 0 0,-2 0 0,1 0 0,-1 0 0,3 0 0,0 0 0,1 0 0,-1 0 0,-2 0 0,-2 0 0,-2 0 0,0 0 0,1 0 0,2 1 0,1-1 0,2 2 0,-3-2 0,2 1 0,-2-1 0,1 0 0,1 2 0,-1-1 0,2 0 0,-1 0 0,1-1 0,2 1 0,-1-1 0,1 0 0,1 1 0,-2 0 0,-1-1 0,0 1 0,0 0 0,2-1 0,1 1 0,2-1 0,-1 0 0,1 0 0,1 0 0,0 0 0,0 0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6.25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6 24575,'6'16'0,"3"10"0,2 3 0,2 9 0,-2-7 0,-2-2 0,2 0 0,-1-9 0,0-2 0,-3-9 0,-2-5 0,3-3 0,10-6 0,12-6 0,26-20 0,14-7 0,-22 10 0,2-2 0,-2 2 0,-1 0 0,36-22 0,-21 8 0,-35 20 0,-12 9 0,-12 27 0,-9 12 0,4-4 0,-4-1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7.0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 335 24575,'-1'32'0,"1"1"0,-1-3 0,1-4 0,0-7 0,0-5 0,0-2 0,1-3 0,0-1 0,0-2 0,1-1 0,2-3 0,16-5 0,28-18 0,-1-1 0,7-5 0,7-7 0,5-5-556,17-11 0,0-2 556,-11 3 0,-4 0 0,-10 6 0,-6 1 0,19-20 0,-46 31 0,-15 25 0,-20 27 0,-12 26 0,-21 29 0,18-34 0,-4 4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1.9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9 152 24575,'-16'30'0,"2"0"0,-11 23 0,7-13 0,-11 15 0,13-25 0,-5 4 0,15-24 0,3-5 0,2-7 0,1-14 0,5-16 0,8-23 0,9-7 0,14-11 0,5 10 0,-1 10 0,-5 13 0,-11 17 0,-7 9 0,-8 9 0,-1 8 0,0 10 0,4 14 0,3 5 0,1 12 0,2 2 0,0 0 0,-1-1 0,-2-12 0,-3-3 0,-2-8 0,-4-6 0,-1-6 0,-20-14 0,-24-9 0,-38-11 0,5 6 0,4 3 0,37 9 0,17 3 0,6-3 0,4 2 0,2-1 0,6 2 0,21-6 0,9-3 0,23-7 0,-10 3 0,-15 6 0,-17 4 0,-8 6 0,-7 1 0,6-1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38.0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55 24575,'5'25'0,"4"16"0,0 12 0,4 14 0,-4-19 0,-2-10 0,13-38 0,7-21 0,33-33 0,-17 20 0,4-1 0,1 1 0,1-2 0,9-5 0,-1 0 0,-11 6 0,-2 1 0,34-25 0,-21 10 0,-26 24 0,-11 7 0,-14 12 0,-3 3 0,-3 2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3.5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32 24575,'9'2'0,"0"0"0,10 2 0,12 3 0,15 3 0,27 2 0,4-3 0,19-3 0,-19-2 0,-11-4 0,-16 1 0,-19-1 0,4-5 0,-7 0 0,4-14 0,-12 6 0,-1-6 0,-12 3 0,1 0 0,3-9 0,5-2 0,-1-3 0,2-4 0,-8 8 0,-1-9 0,-5 5 0,-3-1 0,-5-2 0,-1 4 0,-5-6 0,2 1 0,0 3 0,-1-2 0,1 12 0,-7-7 0,0 4 0,-3 3 0,0 2 0,5 9 0,3 3 0,-1 2 0,1 2 0,-7-1 0,-5-1 0,-2-1 0,-9 2 0,6 1 0,-12 2 0,11 0 0,1 1 0,7 0 0,5 1 0,-3-1 0,0 2 0,2-2 0,1 1 0,2 1 0,3 1 0,-3 3 0,0 1 0,-6 2 0,-1 2 0,2-1 0,-1 2 0,6-1 0,0 4 0,4-2 0,1 1 0,3-2 0,2-4 0,1 1 0,-1-1 0,2 2 0,0 7 0,1 7 0,1 6 0,1 9 0,0-7 0,1-2 0,1-10 0,-2-6 0,1-2 0,-1-2 0,-1 2 0,0 3 0,0 1 0,1 5 0,-1-5 0,1 2 0,-1-7 0,1-1 0,-1-2 0,1-1 0,-1 1 0,1-1 0,0 1 0,1-1 0,-2-3 0,1-2 0,-1-1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6.79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87 24575,'4'5'0,"-1"2"0,0-1 0,-1 0 0,1-1 0,-2-1 0,-1-1 0,1 0 0,0 0 0,1 3 0,1 0 0,1 2 0,1 1 0,-2-1 0,1 1 0,-1-1 0,0 1 0,3 1 0,0-1 0,3 3 0,1-3 0,-2 0 0,0-2 0,-1-3 0,4 3 0,7 4 0,9 1 0,14 5 0,6-5 0,-1-2 0,-4-4 0,-16-5 0,-4 0 0,-7-1 0,0 0 0,3 0 0,1 0 0,3-2 0,-3 1 0,0-4 0,-3 1 0,0-2 0,2-1 0,8-1 0,1 1 0,6-1 0,-7 2 0,-2 1 0,-7 1 0,-3-1 0,2-2 0,6-5 0,4 0 0,13-7 0,-5 5 0,1-2 0,-13 3 0,-7 4 0,-5 0 0,-5 3 0,0-3 0,-2 0 0,-1-3 0,0-4 0,-2-4 0,1-2 0,-1-9 0,-1 3 0,0-13 0,-1 3 0,-2 4 0,0 5 0,0 12 0,0 2 0,2 5 0,-3 2 0,2 1 0,-3 1 0,-1-1 0,-3-1 0,0 0 0,-6-1 0,4 1 0,-1 2 0,0 0 0,2 3 0,-5-1 0,-5-1 0,0 1 0,-3-1 0,5 2 0,0 0 0,3 1 0,3 0 0,1 0 0,4 1 0,-1-1 0,2 1 0,0 1 0,1 0 0,0 0 0,-1 0 0,1 0 0,0-1 0,0 1 0,-1-1 0,0 1 0,-1 0 0,2 0 0,-2 0 0,-1 0 0,2 0 0,-2 0 0,2 0 0,-5 0 0,3 0 0,-4 1 0,4 0 0,0-1 0,0 1 0,1 0 0,-3-1 0,2 1 0,-2-1 0,2 0 0,0 1 0,-1 0 0,-1-1 0,1 2 0,-5-1 0,5-1 0,-6 2 0,-1 0 0,-16 4 0,7-1 0,-5 2 0,13-3 0,8-1 0,-1-1 0,2 1 0,0 0 0,-3 2 0,1 0 0,-2 2 0,2 0 0,1 0 0,3-2 0,2 1 0,-1-1 0,2 0 0,-3 2 0,2 0 0,-2 2 0,1 0 0,0-1 0,-1 3 0,2 0 0,0-1 0,0 1 0,0-3 0,1 1 0,-1 1 0,2 0 0,-2 4 0,2-4 0,-1 5 0,1-3 0,0-1 0,1-2 0,1-2 0,0 0 0,0 0 0,1-1 0,-2 1 0,1 1 0,0-1 0,1 1 0,0-3 0,0 1 0,0-3 0,0 1 0,0-1 0,0-1 0,0 1 0,0 1 0,0 0 0,-1 2 0,1-1 0,-1 0 0,1-2 0,0-2 0,0 0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5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5 0 24575,'-2'83'0,"0"-1"0,-1-15 0,0 0 0,1 16 0,-1-1 0,-1-13 0,0-10 0,3-19 0,10-20 0,-1-42 0,5-10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6.5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16 0 24575,'-12'13'0,"0"2"0,1-3 0,-1 1 0,2-4 0,2-2 0,-1 0 0,3-2 0,-1 1 0,3 0 0,0 3 0,1 1 0,1 1 0,1-1 0,0 0 0,1-2 0,0-3 0,0-1 0,0-1 0,-1-2 0,0 1 0,-1 1 0,0 2 0,-1 1 0,1 3 0,0-1 0,2 2 0,0-3 0,0-1 0,0-3 0,2 1 0,2 1 0,4 3 0,-1 0 0,1 0 0,-5-3 0,0-2 0,-2-1 0,2 0 0,3-1 0,-2 0 0,0-1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6.8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29 24575,'24'-6'0,"10"1"0,2-1 0,0 1 0,-11 2 0,-13 0 0,-6 3 0,-5-1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7.23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8 24575,'8'-2'0,"17"-1"0,20-3 0,3 3 0,5 0 0,-3-3 0,1-1 0,5 3 0,-2-1 0,17-6 0,-40 6 0,-16 2 0,-14 3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17.7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5'23'0,"0"8"0,-3 9 0,1 7 0,0 20 0,1 8 0,0-14 0,0 2 0,1 28 0,-1-32 0,0-3 0,-2 0 0,1-9 0,-2-18 0,-1-16 0,0-5 0,0-4 0,0-3 0,0 0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8.5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7'4'0,"7"3"0,17 4 0,26 6 0,4-4 0,8-1 0,2 0 0,5 0-678,-6-3 0,5-1 0,-1 0 678,-6-3 0,-1 0 0,-1-2 0,26 3 0,-3-2 244,-11-3 1,-9-1-245,3 0 0,-28-1 0,-36-3 0,-8-5 0,0 4 0,-1-3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49.1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1 0 24575,'29'17'0,"-6"-3"0,11 7 0,-11-6 0,0 0 0,-1-3 0,-6-2 0,4-2 0,-9-2 0,-7 2 0,-8 0 0,-13 8 0,-2 5 0,-3 1 0,1 1 0,6-8 0,2-3 0,3-5 0,4-3 0,-2-3 0,-4 2 0,-2-2 0,-5 2 0,-8-1 0,15-1 0,-4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2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8 2 24575,'-37'-2'0,"8"6"0,-16 10 0,11 8 0,-9 15 0,6 0 0,4 3 0,11-5 0,10-12 0,7-3 0,5-6 0,3-1 0,13 4 0,5-2 0,14 3 0,0-6 0,0-2 0,-13-6 0,-7-4 0,-5-7 0,11-14 0,-10 10 0,8-5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0.23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6 0 24575,'-8'1'0,"1"-1"0,3 2 0,-1-2 0,2 1 0,-1 0 0,0 1 0,2-1 0,-1 1 0,0 0 0,-1-2 0,-1 2 0,-1-1 0,1 0 0,0 2 0,2-2 0,0 2 0,-1 0 0,0 1 0,-1-1 0,0 1 0,0-1 0,1-1 0,3-1 0,-2 0 0,3 1 0,0 0 0,3 4 0,0 1 0,3 5 0,0-1 0,0 3 0,-1-2 0,0 1 0,4 0 0,3 2 0,5 1 0,5 4 0,-4-5 0,-2-3 0,-6-4 0,-5-5 0,-2-1 0,0 0 0,-1 0 0,0-1 0,-1 1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0.94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7'24'0,"5"14"0,8 15 0,5 8 0,3 14 0,-7-23 0,-5 0 0,-9-22 0,-3-9 0,-3-10 0,-3-14 0,-4-11 0,-5-20 0,-5-14 0,2-3 0,5 17 0,5 13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1.65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35 24575,'59'33'0,"-3"0"0,3 3 0,-18-10 0,-17-8 0,-5-2 0,-3-3 0,0 2 0,4 3 0,3 0 0,10 6 0,3-1 0,-2-3 0,-5-6 0,-11-6 0,-6-5 0,-5-1 0,-4-1 0,0-2 0,-1-1 0,2-5 0,2-6 0,4-9 0,2-10 0,0-1 0,2-12 0,-7 15 0,0-10 0,-1 6 0,-1 4 0,1-1 0,-3 11 0,0 1 0,-1 2 0,1 3 0,-2-1 0,0 1 0,1 0 0,-2 5 0,1 1 0,-1 5 0,0 2 0,0 0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1:53.15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77 21 24575,'-7'-3'0,"-3"1"0,-4-2 0,-4 2 0,-5-3 0,3 4 0,3-2 0,5 3 0,6-1 0,-2 1 0,0 0 0,-1 0 0,-2 0 0,0 0 0,-5 1 0,2-1 0,1 1 0,0-1 0,4 1 0,-3 0 0,-3 0 0,1 2 0,-3 0 0,1 1 0,1 0 0,0 1 0,3-1 0,0 1 0,1 2 0,1 1 0,-1 3 0,1 0 0,-1 2 0,0 2 0,2-2 0,1 5 0,2-2 0,2 4 0,0-1 0,1-3 0,0-2 0,1-3 0,-1-2 0,1 3 0,1-2 0,1 6 0,0-2 0,1 0 0,0 1 0,2-5 0,-1 1 0,0-4 0,2 1 0,2 0 0,2 3 0,3 3 0,5 1 0,1 0 0,6-1 0,-3-2 0,3-2 0,-7-5 0,-3-2 0,-4-1 0,-1-2 0,1 1 0,6 1 0,3-1 0,9 1 0,8-1 0,-1-1 0,5-2 0,-16-1 0,-3 0 0,-9 1 0,-4 0 0,-1 1 0,-1 0 0,0-1 0,-1 0 0,-2 1 0,0-2 0,-2 1 0,2 0 0,-2 0 0,1 1 0,-1-1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595 24575,'8'26'0,"11"15"0,5 4 0,5-2 0,-5-10 0,-10-19 0,-3-7 0,2-1 0,7 2 0,18 5 0,19 1 0,16-1 0,-22-8 0,2-1 0,43 0 0,-41-4 0,0-1 0,30-5 0,-8 0 0,13-2 0,-13 0 0,21-7 0,-28-8 0,-16-3 0,-16-7 0,-23 10 0,-2-4 0,-7 6 0,-3 1 0,0-8 0,1-8 0,-1-6 0,0-13 0,-3 5 0,-5-13 0,-6-3 0,1 18 0,-1 8 0,5 27 0,0 6 0,-1-1 0,-6 0 0,-2-2 0,-11-4 0,-3-2 0,-4-1 0,-10-5 0,-5-3 0,1 2 0,1 1 0,16 9 0,7 5 0,9 4 0,3 0 0,-9 1 0,3 1 0,-11 0 0,8 0 0,2 1 0,5 0 0,-5 1 0,-7 0 0,-3 0 0,-7 0 0,4 0 0,2 1 0,1-1 0,6 1 0,4 1 0,2 1 0,4 0 0,-3 2 0,2-1 0,-1 1 0,2-1 0,2 0 0,0 1 0,3 0 0,-5 1 0,2 1 0,-3 0 0,0 2 0,-1-1 0,2 1 0,0 1 0,-2 1 0,4 0 0,-5 2 0,3-2 0,-3 1 0,-2 3 0,0-2 0,-1 2 0,0-2 0,3 0 0,-3 0 0,-1 0 0,1 1 0,-6 3 0,0 1 0,-6 8 0,2-2 0,3-1 0,4-2 0,7-6 0,1 3 0,3-5 0,5 0 0,0-3 0,4-3 0,-1 0 0,1 1 0,0-1 0,1 0 0,-1-1 0,0 0 0,1-1 0,-1-1 0,1 3 0,0 0 0,1 0 0,-1 2 0,1-3 0,0 2 0,1-3 0,-1-1 0,-1-2 0,0 1 0,1 0 0,0 1 0,1 0 0,-2 0 0,2 0 0,-2-2 0,1 0 0,-1-1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7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23'0,"6"13"0,14 28 0,2-2 0,5 4 0,-12-25 0,-6-14 0,-9-17 0,-5-7 0,17-17 0,14-13 0,21-22 0,1-3 0,-6-2 0,-12 10 0,-11 10 0,-6 5 0,-11 15 0,-4 5 0,-4 6 0,0 1 0,3 3 0,-2-1 0,0 1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8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3'0,"2"10"0,0 6 0,3 12 0,2-3 0,3-1 0,3-1 0,0-14 0,3 0 0,-6-21 0,8-13 0,-1-16 0,22-23 0,-3 1 0,10-10 0,-14 8 0,-8 8 0,-12 11 0,-7 12 0,-3 6 0,-1 5 0,1 0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09.4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26'0,"0"2"0,0-1 0,0-2 0,-1-2 0,-1-4 0,2 5 0,-1 4 0,7 8 0,8 9 0,4-3 0,-2-7 0,-5-17 0,-10-12 0,-2-7 0,0-4 0,3-6 0,11-9 0,5-6 0,14-12 0,7-5 0,-4-1 0,0-3 0,-18 13 0,-2 0 0,-12 10 0,-4 7 0,-2 4 0,-3 8 0,0 1 0,-1 3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6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16'0,"3"15"0,4 14 0,13 37 0,1-8 0,4 5 0,-5-17 0,0 1 0,9 20 0,-3-6 0,-4-15 0,-9-22 0,-15-34 0,-1-9 0,0-4 0,-1-7 0,-1-9 0,-1-14 0,0-5 0,-3-8 0,-1 3 0,1 21 0,2 6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8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4'-5'0,"1"1"0,0 1 0,-1 1 0,0 1 0,-1 1 0,4 0 0,-1 0 0,3 0 0,6 0 0,12 4 0,8 1 0,10 4 0,-14-4 0,-6 1 0,-17-3 0,-4-1 0,-3 0 0,-1 1 0,-1 4 0,-3 5 0,-4 5 0,-9 7 0,-3 0 0,-5 0 0,3-3 0,3-5 0,0 0 0,6-6 0,2-1 0,6-3 0,1-4 0,1 1 0,2-2 0,2 0 0,4 1 0,1 0 0,1 0 0,1 0 0,4-2 0,8 1 0,19-1 0,7 0 0,20-2 0,-13 1 0,-8 0 0,-20 2 0,-15 3 0,-4 3 0,-3 6 0,0 4 0,-2 9 0,-1 0 0,-3 7 0,-3-3 0,-3-1 0,-7-3 0,-4-4 0,-16 4 0,-7-2 0,-4 1 0,2-4 0,12-7 0,12-4 0,10-6 0,8-6 0,2-6 0,0-4 0,1 2 0,-1 3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3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2 24575,'8'-1'0,"-1"0"0,3 1 0,6 2 0,18 3 0,5 6 0,7 2 0,-5 11 0,-10-1 0,-2 14 0,-13-6 0,-6-9 0,-14 6 0,-3-17 0,-17 16 0,-2-6 0,-5 0 0,9-6 0,11-7 0,7-5 0,3-1 0,1 0 0,0 0 0,0 2 0,1 3 0,8 14 0,4 10 0,8 13 0,3 12 0,-1-7 0,-3 3 0,-9-16 0,-6-10 0,-4-12 0,-1-8 0,2-11 0,3-24 0,8-60 0,-8 25 0,-3-10 0,-7-5 0,-3-9 0,1 10 0,4 11 0,-2 4 0,-10-11 0,0 0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9.0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0 24575,'-11'0'0,"0"2"0,-1 2 0,0 2 0,1 6 0,2 0 0,1 3 0,3 2 0,2-3 0,1 0 0,2-5 0,0-1 0,0-1 0,2-1 0,2 3 0,5-2 0,1 1 0,-1 0 0,-2 0 0,-3 1 0,-2 4 0,-1 2 0,-1 8 0,-5 23 0,0-2 0,-3 15 0,1-4 0,0-2 0,0 3 0,2 3 0,3-11 0,4-2 0,0-15 0,2-10 0,-1-9 0,0-7 0,1-3 0,6-9 0,3-1 0,23-14 0,3 0 0,-7 4 0,-7 5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29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9'0,"25"6"0,17 6 0,20 4 0,-30-6 0,-12-2 0,-32-6 0,-9-2 0,-6 0 0,-4 4 0,-1 4 0,-12 20 0,1 0 0,-8 12 0,8-12 0,4 0 0,6-11 0,8 2 0,4-10 0,4-2 0,4-2 0,-1 1 0,12 10 0,12 14 0,7 7 0,6 7 0,-16-14 0,-9-5 0,-17-11 0,-11 5 0,-7-4 0,-8 7 0,-8 4 0,-3 1 0,-15 14 0,1-5 0,4-5 0,9-13 0,18-17 0,3-8 0,5-5 0,1-10 0,5-3 0,-3 4 0,3 3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0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4 24575,'-2'-4'0,"-1"5"0,-2 6 0,-4 8 0,-4 12 0,-3 13 0,3 5 0,-1 18 0,9-12 0,1 2 0,6-21 0,0-11 0,5-11 0,3-6 0,12-4 0,12-5 0,7-3 0,12-6 0,-15 3 0,-4-3 0,-17 5 0,-9 2 0,-4 2 0,-4 2 0,0-2 0,2-3 0,1-6 0,-1 7 0,1-3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1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9'0,"1"2"0,-1 23 0,3 13 0,-3 19 0,3-31 0,2 2 0,0-2 0,2-1 0,1-4 0,1-1 0,10 29 0,-5-34 0,-3-12 0,-5-17 0,-2-7 0,-1-5 0,0-3 0,3-2 0,8-6 0,7-7 0,8-10 0,-5 0 0,2-1 0,-8 6 0,-1 4 0,11-2 0,-17 11 0,7-2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1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0 24575,'-6'12'0,"-1"3"0,-5 13 0,1 2 0,-4 14 0,7-2 0,3 0 0,8-3 0,3-14 0,1-6 0,0-12 0,-1-5 0,4-9 0,0-2 0,7-5 0,1-3 0,-2 1 0,-1-4 0,-5 4 0,-4 0 0,-3 0 0,-2 1 0,-3-6 0,-3 0 0,-2-3 0,-3 0 0,1 6 0,0 5 0,4 8 0,3 5 0,2 1 0,4 1 0,7 1 0,-5-1 0,4 0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3.0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1'9'0,"-4"3"0,-6 5 0,-7 9 0,1-1 0,-2 7 0,6-9 0,4-6 0,5-6 0,3-7 0,2 0 0,7 3 0,8 3 0,26 7 0,43 6 0,-22-5 0,10-2 0,-53-9 0,-14-4 0,-3 1 0,-3-1 0,-1 0 0,-6 3 0,-16 5 0,-13 0 0,-27 8 0,11-6 0,-10 2 0,28-8 0,8-2 0,14-4 0,7-1 0,4-1 0,0-1 0,1-2 0,2-3 0,8-3 0,5-1 0,19-5 0,3 1 0,18-5 0,1 1 0,-1-2 0,3-3 0,-17 0 0,-1-3 0,-15 2 0,-8 4 0,-10 4 0,-4 7 0,-3-1 0,-2 4 0,-1 0 0,-2 1 0,1 3 0,0 0 0,0 2 0,0 3 0,-2 0 0,-4 3 0,-3 4 0,-1 0 0,-2 7 0,4 3 0,2 4 0,3 4 0,4-6 0,2 4 0,1-9 0,2 0 0,2-6 0,3-2 0,3-1 0,5-2 0,0-3 0,4-1 0,-4-2 0,3 0 0,-7-1 0,0 1 0,-6 0 0,0 1 0,-2-1 0,2 1 0,-3 0 0,4-1 0,5 0 0,11-4 0,22-3 0,-20 3 0,8-1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3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1 421 24575,'0'-13'0,"-1"3"0,0 1 0,-1 4 0,0 0 0,0 5 0,0 0 0,-5 7 0,-3 0 0,-5 9 0,-4 7 0,1 4 0,-3 8 0,5-4 0,3-1 0,5-6 0,5-6 0,3-5 0,0-4 0,3-3 0,-2-3 0,2-2 0,-2-1 0,2-1 0,3-5 0,3-2 0,3-11 0,3-5 0,-3-5 0,-1-13 0,-4 1 0,-3-21 0,-2-5 0,-1 3 0,-1-1 0,0 22 0,-1-3 0,0 6 0,-1 4 0,0 12 0,1 12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4.4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10'0,"1"5"0,1 7 0,0 10 0,1-1 0,-2 7 0,1-3 0,-3 0 0,2 9 0,-1-5 0,-1 7 0,-1-5 0,-2-5 0,-1-2 0,0-7 0,0 10 0,2 5 0,-1 4 0,3 5 0,0-14 0,0-4 0,0-11 0,-2-5 0,0-3 0,-1 0 0,-1-1 0,2 5 0,-1 1 0,1-2 0,0 0 0,-1-5 0,1-4 0,-1 0 0,-1-3 0,1-1 0,-1 0 0,0-3 0,-1 0 0,-2-1 0,2 0 0,-1 0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39.1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0"0"0,6 0 0,3 0 0,11 1 0,14 2 0,2-1 0,-2 2 0,-16-2 0,-13-1 0,-9-1 0,-4 0 0,-1 0 0,1 0 0,3 0 0,11 1 0,12 0 0,21 1 0,-4-2 0,6 1 0,-19 0 0,-8-1 0,-9 1 0,-8-1 0,-5-1 0,-2 0 0,-2 0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6.6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6 804 24575,'6'-2'0,"1"-1"0,3-1 0,8-2 0,12 1 0,26-1 0,-2 3 0,11 0 0,-27 2 0,-9 0 0,-12 0 0,-2 1 0,3-1 0,14 0 0,4 0 0,24-4 0,14-1 0,-5-1 0,0 0 0,-32 4 0,-8-1 0,-13 3 0,0 0 0,-4 1 0,-1-1 0,-1 1 0,-1-1 0,-2 1 0,5-1 0,4 1 0,15-1 0,7-2 0,5 1 0,-13-1 0,-13 2 0,-13-1 0,-3 0 0,1-5 0,-1-2 0,5-11 0,1-5 0,0-8 0,-1-2 0,-4 2 0,0-5 0,-1 1 0,1-12 0,0-4 0,-1-4 0,-2-7 0,-1 16 0,0 4 0,1 19 0,0 11 0,1 4 0,-1 3 0,1 0 0,-1-1 0,1 0 0,-1 0 0,1 1 0,0 0 0,-1 0 0,1 3 0,-1 1 0,0 2 0,-1 0 0,-2 0 0,-3 1 0,-3-2 0,-13 0 0,-9 0 0,-13-2 0,-10 1 0,7 0 0,1 0 0,12 0 0,7 1 0,-1-1 0,5 2 0,-2-1 0,-5 1 0,4-1 0,-6 0 0,2 1 0,-2-1 0,-3 0 0,5 0 0,-3 0 0,7 1 0,0 1 0,0 0 0,3 0 0,-5 1 0,-7 0 0,-8 1 0,-33-1 0,0 1 0,26-1 0,2 0 0,-22 0 0,11 1 0,27 0 0,13-2 0,7 1 0,4 0 0,2-1 0,0 0 0,-1 1 0,0-1 0,-3 1 0,2-1 0,-6 1 0,2-1 0,-1 1 0,-1-1 0,5 0 0,0 0 0,2 0 0,0 0 0,0 0 0,-1 0 0,-3 0 0,-3 0 0,1 0 0,-1 0 0,6 0 0,-1 0 0,3 0 0,-2 0 0,-1 0 0,0 0 0,-1 0 0,1 0 0,3 0 0,2 0 0,3 0 0,0 0 0,-1 2 0,-1 3 0,-1 8 0,2 8 0,-1 14 0,0 8 0,1-2 0,-2 2 0,1-14 0,1 8 0,0 3 0,3 1 0,4 13 0,3-8 0,2 8 0,0-5 0,-2-8 0,-3-5 0,-2-16 0,-1-4 0,-1-8 0,0-1 0,0-5 0,0 1 0,0 1 0,1 1 0,0 4 0,2 2 0,-1 1 0,1 0 0,-1-5 0,-1-2 0,1-2 0,-1-1 0,1 0 0,1 0 0,0 0 0,0 0 0,-1 0 0,2-1 0,4 4 0,0-2 0,1 0 0,-4-1 0,-3-2 0,-2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4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8.7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 0 24575,'1'28'0,"-1"14"0,-2 18 0,-4 5 0,-6 14 0,3-6 0,-1 18 0,6-8 0,3-12 0,-1-18 0,2-27 0,9-28 0,2-14 0,26-32 0,-21 25 0,10-5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9.36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84 1 24575,'-18'18'0,"-8"3"0,-6 1 0,-19 5 0,-3-6 0,-2-1 0,-1 1 0,22-9 0,4 6 0,17-6 0,7-1 0,4-5 0,3-3 0,0 0 0,7 3 0,5 4 0,50 18 0,-25-10 0,30 6 0,-45-17 0,-7-4 0,-8-2 0,-2-1 0,0 1 0,2-1 0,2 1 0,1-2 0,-3 1 0,-1-1 0,-3 1 0,2 0 0,8-2 0,-7 0 0,3 1 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49.78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63 24575,'45'-11'0,"4"-2"0,3-3 0,2 4 0,-19 4 0,-5 6 0,-10 1 0,-5 1 0,0 0 0,-5 0 0,-10 2 0,-17 7 0,-14 10 0,-12 13 0,17-13 0,5 2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0.0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8 24575,'67'-15'0,"7"3"0,16-5 0,1 10 0,-9 1 0,-22 6 0,-28 0 0,-16 0 0,-10 0 0,-8 0 0,-3 0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0.8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78'2'0,"-27"0"0,2 1 0,-1 2 0,-1 2 0,46 6 0,-35 0 0,-38-2 0,-35 13 0,-13-1 0,-42 28-6784,-3-6 6784,23-15 0,0 1 0,-23 15 0,14-8 0,19-12 0,20-13 0,4-4 0,12-6 0,11-2 6784,11-1-6784,9 0 0,29 11 0,-14 1 0,19 12 0,-33-4 0,-7 0 0,-18-6 0,-8 1 0,-7 5 0,-6 3 0,-12 11 0,-5 4 0,-1-1 0,2-1 0,13-15 0,4-6 0,8-9 0,-1 1 0,-3 1 0,3-2 0,-1 2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1.5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 0 24575,'-1'54'0,"1"19"0,-1 3 0,1-26 0,0 1 0,-2 39 0,2-11 0,-3-16 0,2-27 0,-2-6 0,3-14 0,-1-6 0,1-7 0,14-31 0,13-8 0,-7-1 0,4 9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2.0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1 1 24575,'-59'20'0,"1"1"0,0-1 0,7-1 0,3-2 0,3 2 0,26-11 0,7-1 0,11-5 0,1 0 0,0 4 0,4 5 0,2 2 0,8 5 0,5-4 0,9 0 0,2-3 0,1-3 0,7-1 0,-12-2 0,5-1 0,-14-2 0,-7-1 0,-2-3 0,10-8 0,11-9 0,-8 6 0,0-2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2.38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8 24575,'67'-11'0,"-9"1"0,-21 0 0,-15 5 0,-19 3 0,-40 38 0,27-28 0,-27 27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2.6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0 24575,'67'-10'0,"-21"7"0,6-3 0,1 0 0,4 5 0,-5-1 0,-26 2 0,-16 0 0,-7 0 0,1 0 0,1-2 0,5-4 0,2-4 0,-5 3 0,0 0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3.0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7 1 24575,'-40'49'0,"-1"2"0,12-16 0,5-4 0,14-15 0,7-9 0,20-5 0,23 1 0,47 3 0,-34-3 0,6 2 0,12 0 0,8 2 0,-7-1 0,-10-1 0,-2-1 0,29 3 0,-15-1 0,-48-4 0,-21-3 0,-8 0 0,-3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6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2:53.5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 1 24575,'-3'71'0,"2"22"0,0-44 0,1 2 0,-1 0 0,2 1 0,0 45 0,1-32 0,1-8 0,0-29 0,-2-15 0,-2-16 0,-1-9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09.766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64 16383,'56'0'0,"0"1"0,14 0 0,2-1 0,3-2 0,4-1 0,-9 0 0,5-1 0,-3 0 0,17-2 0,-2-1 0,5-1 0,-6 1 0,7-2 0,-38 4 0,-35 3 0,-10 1 0,16 1 0,12 1 0,8 1 0,4 0 0,-19 0 0,2-1 0,-12-1 0,7 0 0,-5 0 0,3 0 0,6 0 0,-2 0 0,14 0 0,-7 0 0,1 0 0,-1 0 0,-1 0 0,13 0 0,9 0 0,23 0 0,-22 1 0,4-2 0,7 0 0,2-1 0,-1 0 0,0 1 0,-1-1 0,-5 0 0,9-1 0,-19 3 0,-38 0 0,-13 0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11.93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9 16383,'95'-3'0,"-30"1"0,5 0 0,15-3 0,2 0 0,2 0 0,1-1 0,-22 2 0,2 0 0,-7 0 0,-4 0 0,-6 1 0,41 0 0,-64 3 0,-20 0 0,9 0 0,3 0 0,5 0 0,5 0 0,-4-1 0,2 1 0,-1-1 0,-7 1 0,0 0 0,5 0 0,2-1 0,11-1 0,1-2 0,-12 2 0,-4-2 0,-9 2 0,6-2 0,0 2 0,7-3 0,-9 4 0,3-1 0,5 1 0,0 0 0,24 0 0,12 0 0,2-3 0,6 4 0,-28-4 0,-7 4 0,-15-1 0,-8 0 0,25 1 0,-10-1 0,18 1 0,-21 0 0,-12 0 0,10 0 0,-8-1 0,9 0 0,-8 0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14.997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 16383,'49'15'0,"0"0"0,3 2 0,-2-3 0,15 1 0,29 2 0,0-8 0,0-4 0,-7-2 0,-29-3 0,-6 1 0,-16-1 0,-6 0 0,-5 0 0,-1 1 0,6-1 0,11 1 0,3-1 0,23 0 0,8 2 0,16-2 0,-3 1 0,-28-1 0,-15 0 0,-19 0 0,-3 0 0,3 0 0,-2 0 0,9 0 0,-3 1 0,3 0 0,-2 2 0,-7 0 0,3-1 0,-5-2 0,-1 1 0,8 0 0,0-1 0,13 0 0,3 0 0,1 0 0,7-1 0,-4 0 0,1-2 0,6 1 0,-22 0 0,0 0 0,-20 0 0,2 0 0,12-2 0,2-1 0,7-1 0,-4 0 0,-8 2 0,-1 1 0,-6 1 0,1-1 0,1 0 0,1 1 0,-1 0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4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0 24575,'-11'2'0,"-2"4"0,-8 12 0,-10 18 0,1 3 0,-4 17 0,18-17 0,3 6 0,8-15 0,4-7 0,3-5 0,1-11 0,0 0 0,-1-5 0,-2 2 0,1 6 0,-1 5 0,1 40 0,-1-14 0,1 19 0,-1-30 0,-1-10 0,1-4 0,-1 8 0,1 5 0,0 5 0,0-2 0,0-13 0,0-9 0,2-15 0,-2 2 0,2-3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5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4 1 24575,'-1'36'0,"-4"2"0,-5 26 0,-12 17 0,-4 12 0,7-32 0,-1 0 0,-11 33 0,13-43 0,1-4 0,-1 6 0,6-23 0,8-27 0,3-15 0,1-8 0,5-20 0,5-7 0,14-30 0,1 0 0,-5 26 0,-9 14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5.7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2'42'0,"0"0"0,15 18 0,-3-5 0,-5-3 0,-6-1 0,-18-16 0,-2 6 0,-11-7 0,-2-2 0,-3 0 0,-4-12 0,0-6 0,-4-9 0,-3-7 0,-3-6 0,-30-25 0,7 7 0,-5-5 0,18 17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6.2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6'-3'0,"12"-3"0,13 0 0,9-3 0,-11 0 0,-8 4 0,-12 1 0,-4-2 0,-4 3 0,3-3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6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0 24575,'1'36'0,"1"7"0,-1 3 0,2 2 0,-2-14 0,0-6 0,-1-9 0,0-5 0,0 1 0,1-2 0,0 5 0,1-4 0,-1-3 0,-1-7 0,-3-6 0,-3-8 0,-6-6 0,-5-10 0,2-3 0,-1-14 0,5 0 0,5 14 0,1 5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7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 24575,'8'0'0,"3"-2"0,5-1 0,7-3 0,15-4 0,15-1 0,17 0 0,-5 5 0,-14 2 0,-22 4 0,-19 1 0,-5 1 0,1 4 0,2 7 0,7 19 0,-2 3 0,2 21 0,-9-4 0,-7-6 0,-6-9 0,-3-17 0,0-9 0,0-5 0,2-5 0,-2-1 0,3 0 0,-1 0 0,4 0 0,3 1 0,7-1 0,5 1 0,7 0 0,7 3 0,16 7 0,0 4 0,8 7 0,-19-1 0,-9 0 0,-12-6 0,-7-5 0,-4 0 0,-6 0 0,-7 4 0,-20 11 0,-9 0 0,-28 8 0,-3-8 0,6-10 0,7-9 0,27-10 0,8-5 0,13-2 0,6 1 0,3 1 0,1 1 0,2 1 0,-1 2 0,2 1 0,4-1 0,11-3 0,-8 3 0,7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8.9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'-5'0,"0"0"0,-1 1 0,0 0 0,1-2 0,-1 0 0,2 1 0,-2 1 0,1 3 0,0-1 0,-1 0 0,1 0 0,-1-1 0,1-1 0,-1 2 0,-2 13 0,1-1 0,-3 10 0,3-9 0,0-7 0,3-4 0,0-4 0,2 0 0,-2 0 0,-3 3 0,1 0 0,-1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8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28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22'0,"9"7"0,18 18 0,-3-4 0,-3-2 0,-21-19 0,-12-9 0,-7-6 0,-4 1 0,-1 3 0,-3 2 0,0 4 0,1 1 0,2 0 0,1 1 0,3 1 0,3 3 0,10 7 0,5-2 0,10 2 0,-8-12 0,-4-5 0,-12-5 0,-3 0 0,-1 7 0,-1 11 0,1 9 0,-1 12 0,1 6 0,0-1 0,0 5 0,1-13 0,-1 7 0,-1-10 0,0-1 0,0 2 0,-1-9 0,-2 0 0,-1-12 0,-1-9 0,3-7 0,0-3 0,2-1 0,0 1 0,0-1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38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0 24575,'20'1'0,"18"1"0,27 4 0,10 3 0,11 4 0,-26 0 0,-4 3 0,-14 7 0,-15-1 0,0 13 0,-19-9 0,-6 4 0,-5-7 0,-8 3 0,-6 2 0,-2 0 0,-4 0 0,11-12 0,-1-5 0,7-8 0,0-3 0,-4-1 0,0-1 0,-6-4 0,0-4 0,-3-8 0,-4-14 0,-2-20 0,3-7 0,1-20 0,13 21 0,3-6 0,7 20 0,-2 1 0,3 1 0,-1 3 0,0-3 0,0 10 0,-1 11 0,0 10 0,0 8 0,0 1 0,2 0 0,-1-2 0,0 3 0,8-1 0,27 6 0,13 1 0,5 0 0,35 3 0,-30-2 0,-3-2 0,-2-2 0,-30-2 0,-9 0 0,-15 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4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4 24575,'9'2'0,"7"4"0,6 2 0,11 6 0,19 8 0,-2 3 0,12 7 0,-19-6 0,-12-5 0,-16-9 0,-11-7 0,-3 0 0,-1-2 0,0 2 0,-3 1 0,-2 1 0,-2 2 0,-2-1 0,2-1 0,0-3 0,1-3 0,0 1 0,-2-2 0,-2 1 0,-2 0 0,-1 1 0,-1-1 0,-1 0 0,-1-2 0,-3-2 0,-1-2 0,2-1 0,1-2 0,3-1 0,0-7 0,-3-7 0,0-4 0,-1-5 0,6 8 0,0-2 0,6 2 0,2-15 0,2 2 0,4-15 0,1 8 0,4 6 0,-2 5 0,1 14 0,-3 6 0,0 5 0,-1 5 0,0 0 0,-1 2 0,2-2 0,2-1 0,1-1 0,1 0 0,-2 0 0,-1 2 0,-1 2 0,5 1 0,11 1 0,6 1 0,10 0 0,2 2 0,0-2 0,3 3 0,-10-1 0,-3 0 0,-11-1 0,-7-2 0,-6 0 0,-3-1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6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2 0 24575,'-19'6'0,"-11"5"0,-11 11 0,-10 7 0,-11 12 0,15-3 0,8 2 0,19-7 0,11-9 0,5-3 0,6-9 0,0-1 0,1-4 0,1-2 0,-1 1 0,-1 3 0,5 7 0,1 10 0,3 2 0,-3 7 0,-4-7 0,-5 5 0,-4-9 0,0 0 0,-1-7 0,2-7 0,3-3 0,0-3 0,1-1 0,0-2 0,3-9 0,-2 6 0,2-6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7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1 24575,'-8'16'0,"-6"9"0,-7 13 0,-7 5 0,-9 14 0,9-16 0,-2 1 0,16-18 0,4-8 0,6-7 0,3-5 0,1-1 0,0-3 0,1-15 0,7-6 0,-1-12 0,1 13 0,-3 5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7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24'0,"-4"-1"0,2 8 0,-7-3 0,-2 8 0,3 11 0,-1 3 0,6 10 0,-9-22 0,-1-9 0,-6-16 0,-3-8 0,-1-3 0,0 0 0,-2 2 0,-1 1 0,0 1 0,1-1 0,-1-3 0,-1 0 0,-3-5 0,-5-1 0,-4-4 0,6 2 0,2 2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8.0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0'-2'0,"5"1"0,12 1 0,2 0 0,6 0 0,-9 0 0,-6-1 0,-10 1 0,-2-1 0,0 0 0,5-1 0,18-3 0,-16 2 0,7-1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8.9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1'0,"0"1"0,1 4 0,3 5 0,3 3 0,2 7 0,-6-4 0,-2 0 0,-7-6 0,-3-3 0,-3 1 0,-2-1 0,-3 3 0,2 0 0,0-1 0,3-1 0,3-4 0,0-2 0,1 0 0,0 0 0,2 3 0,1 4 0,6 10 0,1 8 0,2 1 0,-4 0 0,-3-9 0,-3 0 0,-1-5 0,-1-1 0,0 1 0,0 1 0,0 3 0,-2 3 0,0-6 0,-5 2 0,0-7 0,-2-1 0,1-5 0,3-2 0,3-7 0,0-1 0,2-4 0,0 4 0,0 1 0,0 3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49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25'-1'0,"7"-1"0,8-2 0,9-3 0,-9 1 0,4-3 0,-15 3 0,-8 2 0,-9 2 0,-10 5 0,-9 9 0,-7 5 0,4-3 0,-1-3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0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17'-1'0,"19"1"0,21-1 0,10 1 0,7-1 0,-24 0 0,-13-1 0,-22 1 0,-8 1 0,-6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2.1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2 24575,'42'1'0,"15"2"0,-1-2 0,11 1 0,-17-1 0,-2 0 0,12-1 0,10 4 0,-12-4 0,6 0 0,9 2 0,4-1-825,6-3 0,5-1 825,-11 0 0,4-1 0,-3 0 0,19-2 0,-1-1 0,-25 2 0,1-1 0,-4 1-60,12 0 1,-7 1 59,-18 0 0,-3 1 0,39-2 0,-29 4 0,-5-1 0,-26 0 1639,-4 1-1639,-9 0 130,4 0-130,11 0 0,3-2 0,16 0 0,-15 0 0,-3 0 0,-20 1 0,-6 1 0,5 1 0,10-3 0,-4 2 0,-3-1 0,-13 1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2.6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9 733 24575,'6'1'0,"1"1"0,-1 0 0,6 0 0,4 2 0,22 2 0,24 5 0,7-1 0,7 0 0,-20-4 0,-15-4 0,-12-3 0,-13 1 0,-6-2 0,-3 0 0,1-1 0,3-3 0,0-2 0,6-7 0,1-3 0,1-4 0,0-2 0,-3 1 0,3-4 0,-1 0 0,1 0 0,2 0 0,-5 6 0,2-1 0,-6 4 0,-4 3 0,-3-1 0,-2 3 0,0-3 0,-1-2 0,-1-3 0,-1-8 0,0-2 0,-2-8 0,-3 1 0,-3 6 0,-6-1 0,6 17 0,-2-1 0,6 12 0,-2-1 0,-1 0 0,-2 1 0,-2-2 0,-4 1 0,-8-4 0,-8-3 0,-10-1 0,-20-5 0,-12 1 0,22 7 0,-3 1 0,3 2 0,0 1 0,0 1 0,1 1 0,-48 1 0,27 2 0,-3 2 0,30 2 0,15-1 0,12 4 0,10 0 0,-2 6 0,3 4 0,-2 5 0,1 6 0,-2 3 0,0 6 0,-4 19 0,1 11 0,6-15 0,1 3 0,0 5 0,1 1 0,2 1 0,2 1 0,-2 1 0,2-4 0,2 17 0,4-14 0,-2-35 0,1-13 0,-3-8 0,2-4 0,4-1 0,9 0 0,14-1 0,2-2 0,-3 1 0,-13-1 0,-11 2 0,-5 0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3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6 525 24575,'16'3'0,"1"-1"0,8-2 0,5-5 0,4 0 0,14-3 0,-4 2 0,6-1 0,-10 1 0,-11 0 0,-6-2 0,-13 0 0,-2-4 0,-4-5 0,2-5 0,4-13 0,1-2 0,6-11 0,-6 3 0,-3 6 0,-6-6 0,-8 12 0,-7-7 0,-6 11 0,1 6 0,2 9 0,6 6 0,-3 3 0,-4 0 0,-3 1 0,-12 0 0,-2 2 0,4-1 0,3 2 0,16 1 0,3 0 0,1 0 0,1 0 0,-1 3 0,-1 0 0,-4 9 0,-7 9 0,-2 7 0,-11 16 0,-1-2 0,-15 12 0,7-11 0,3-4 0,13-10 0,14-11 0,5-5 0,6-3 0,1-3 0,1-2 0,-1-2 0,0-2 0,-1-1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4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557 24575,'11'-2'0,"4"0"0,5-1 0,0-2 0,1-2 0,-8 1 0,3-11 0,-4 5 0,13-11 0,23-8 0,-7 6 0,9-3 0,-23 11 0,-13 7 0,0 0 0,-7 3 0,0 1 0,0-3 0,-3 3 0,1-3 0,-4 0 0,0-1 0,0-4 0,-1 2 0,-1-3 0,-4 0 0,-3-5 0,-9-8 0,-8-4 0,-8-5 0,-4 3 0,6 8 0,1 2 0,8 6 0,3 4 0,4 5 0,5 5 0,1 3 0,0 1 0,0 3 0,-4 3 0,0 2 0,-9 6 0,-2 0 0,-1-1 0,0 2 0,7-6 0,-1 4 0,1 0 0,2 2 0,-2 2 0,5 1 0,2-1 0,0 2 0,5-6 0,-3 3 0,5-5 0,-1 1 0,1-3 0,1-1 0,1 0 0,1-2 0,1 1 0,0-2 0,1 0 0,-1 1 0,0 4 0,0-5 0,0 2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5.8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86 24575,'5'3'0,"2"0"0,5 0 0,7 2 0,11 3 0,1-3 0,8 1 0,-8-4 0,1-4 0,-1-5 0,-5-5 0,9-9 0,3-2 0,6-7 0,8-5 0,-6 2 0,-10 3 0,-12 8 0,-17 9 0,-3 2 0,-3 3 0,0-5 0,0 2 0,4-16 0,-1-1 0,0-5 0,-3-3 0,-6 7 0,-9-4 0,-14-2 0,0 7 0,-10 0 0,5 9 0,-13-3 0,12 8 0,5 1 0,20 9 0,6 3 0,3 1 0,-2 0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7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0 24575,'-5'5'0,"-5"6"0,-5 3 0,-4 5 0,-3 5 0,4-4 0,1 3 0,4-5 0,3-4 0,4-4 0,1-4 0,0 1 0,1-2 0,-1-1 0,0 0 0,2 0 0,0 0 0,2 0 0,0-2 0,1 2 0,-2-2 0,-1 1 0,-1 1 0,0-2 0,-2 3 0,1 0 0,-1-1 0,0 2 0,1-4 0,1 2 0,-2-1 0,2 0 0,-4 1 0,2 0 0,-2 0 0,1 0 0,1 1 0,0-1 0,-1 3 0,-3 0 0,-3 3 0,-2 0 0,-1 2 0,3-2 0,1 0 0,6-2 0,2-2 0,2-2 0,3-2 0,7 1 0,4-1 0,8 1 0,1-2 0,1 1 0,8-2 0,3 0 0,14 0 0,1-1 0,-3 0 0,-8-2 0,-16 0 0,-9 2 0,-3-1 0,-1 2 0,10-2 0,2 1 0,13-1 0,-2 0 0,-4-1 0,-9 2 0,-10 0 0,-3 0 0,1 0 0,2-1 0,1 0 0,5-1 0,-3 1 0,1-1 0,-5 2 0,-1-1 0,2 1 0,5-1 0,7-2 0,9-3 0,8 0 0,12-3 0,-7 3 0,-3 2 0,-21 2 0,-10 2 0,-8 1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8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0 24575,'-2'17'0,"-1"9"0,1 7 0,-2 12 0,2-3 0,0-4 0,0-1 0,0-13 0,-1 4 0,1-5 0,-1 0 0,-1 5 0,2-2 0,0 10 0,1-2 0,1-2 0,0-1 0,0-11 0,0 0 0,0-5 0,0-1 0,-1 5 0,1 0 0,-1 7 0,2-5 0,-1-2 0,1-7 0,-1-5 0,0-2 0,0 0 0,0-2 0,0-1 0,-3 2 0,-11 0 0,8-1 0,-7 0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3:59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3 1 24575,'-78'0'0,"-3"6"0,8 10 0,-10 11 0,16-1 0,-5 4 0,26-9 0,11-4 0,18-7 0,11-4 0,2-2 0,4-1 0,0 1 0,1 0 0,2 1 0,2 0 0,7 3 0,3 3 0,20 3 0,13 4 0,8 0 0,17 6 0,-15-5 0,4 4 0,-22-4 0,-11-4 0,-10 0 0,-8-2 0,-2 2 0,-1 2 0,-4 2 0,1 6 0,-3-5 0,0 6 0,-3-7 0,-2-1 0,-3-2 0,-1-5 0,-2-2 0,-2-1 0,1-3 0,-8 1 0,-6-3 0,-5 3 0,-5 1 0,9-1 0,3 1 0,9-5 0,3-1 0,2-1 0,1 0 0,0-1 0,3 0 0,0-1 0,3 1 0,0 0 0,1-3 0,0 1 0,0-2 0,0 2 0,0 1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0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5 1 24575,'-14'0'0,"-2"1"0,1 0 0,-5 3 0,-1 3 0,1 4 0,-5 6 0,4-1 0,-4 3 0,-1 2 0,3-5 0,-1 5 0,6-1 0,5 2 0,3 4 0,6-3 0,-1 9 0,1 1 0,-1 1 0,1 8 0,2-3 0,5 11 0,6-4 0,3-5 0,8-9 0,-7-14 0,0-7 0,-7-8 0,4-6 0,-7 2 0,5-2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1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7 2 24575,'-14'-1'0,"-2"3"0,-12 11 0,-2 11 0,-2 8 0,3 9 0,11-11 0,5 0 0,7-14 0,5-4 0,5-3 0,2-2 0,4 2 0,-2-2 0,0 1 0,-3 1 0,-2-1 0,0 6 0,2 6 0,-1 5 0,1 12 0,-3 1 0,-2 12 0,-4 0 0,-1-1 0,-1 0 0,1-14 0,2-5 0,2-13 0,0-8 0,1-5 0,6-14 0,12-18 0,14-16 0,-10 13 0,0 5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2.1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1 0 24575,'-5'10'0,"-2"7"0,-11 16 0,-5 13 0,-6 5 0,-2 10 0,6-11 0,1 7 0,2 0 0,4-11 0,-11 30 0,33-87 0,9-23 0,14-15 0,19-24 0,-19 34 0,2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3.0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5'16'0,"-4"-2"0,27 5 0,-17-4 0,10-2 0,-23-4 0,-6-4 0,-19-3 0,-6 0 0,-1 1 0,0 1 0,3 3 0,-3-3 0,-2 0 0,-1 0 0,-3-1 0,-2 5 0,-4 2 0,-8 10 0,-8 10 0,-2 1 0,-11 11 0,7-10 0,-5 2 0,8-9 0,6-7 0,8-8 0,6-6 0,9-7 0,-3 3 0,5-4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2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5'3'0,"-1"0"0,1 7 0,3 7 0,5 14 0,3 8 0,1 1 0,-3 1 0,-5-17 0,-3-4 0,-5-12 0,-1-4 0,-1-3 0,0 1 0,-4-1 0,-2 1 0,-5 0 0,-5-1 0,-25 3 0,15-2 0,-12 1 0,30-2 0,3-1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3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4'-6'0,"8"-2"0,1-1 0,-1 2 0,-12 3 0,-4 3 0,0 1 0,8-1 0,16-2 0,-3 2 0,2-2 0,-16 2 0,-9 0 0,-4 1 0,-2 0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3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0'5'0,"-9"-1"0,0 1 0,-12-2 0,-5 0 0,-2 3 0,-2 6 0,1 16 0,-3 14 0,-1 7 0,-1 2 0,2-17 0,1-10 0,1-13 0,3-7 0,5-3 0,-1-1 0,2 0 0,-6 2 0,-2 2 0,1 8 0,1 3 0,4 10 0,1 2 0,2 0 0,-2-1 0,-3-6 0,-2 12 0,-3-16 0,-4 7 0,-4-14 0,-2 1 0,1-1 0,3-1 0,3-7 0,3-13 0,-1-17 0,0-19 0,1 17 0,-1 2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4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2'0,"4"3"0,3 4 0,19 17 0,2 7 0,8 17 0,-15-4 0,-13-6 0,-13-5 0,-5-7 0,-4 12 0,0 6 0,-4 5 0,-4 16 0,-1-12 0,-11 17 0,-2-14 0,-2-2 0,4-11 0,8-17 0,7-11 0,7-13 0,6-14 0,7-15 0,7-9 0,-8 11 0,1 5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4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12'-3'0,"6"0"0,2 0 0,4-2 0,4-1 0,-2 1 0,5-1 0,-10 1 0,-4 2 0,-9-1 0,-6 4 0,-1-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5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5'4'0,"0"-1"0,2 0 0,-1-1 0,5 0 0,13-1 0,6 0 0,19-2 0,-9-1 0,-1 0 0,-17 1 0,-11 0 0,-7 0 0,-2 1 0,2-1 0,2 1 0,2-1 0,2 0 0,-3 0 0,-2-1 0,-5 1 0,0 0 0,-2-1 0,2 1 0,0 0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6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175 24575,'12'13'0,"1"1"0,9 11 0,-3-2 0,5 7 0,-10-10 0,-4-3 0,-7-7 0,-2-3 0,-2 0 0,-1-2 0,-2 1 0,0 0 0,0-2 0,1-1 0,0-1 0,0-2 0,-1 0 0,0 0 0,-2 0 0,2 0 0,0 0 0,1 0 0,-1 0 0,2-1 0,-1-1 0,-1-2 0,-1-3 0,-3-4 0,-2-4 0,-7-11 0,-1 1 0,-4-7 0,-1 2 0,3 4 0,1 3 0,8 9 0,1 2 0,4-1 0,2 1 0,0-4 0,3-2 0,1 2 0,2-2 0,1 2 0,1 5 0,-1 3 0,0 4 0,8 1 0,14 3 0,18-2 0,6 2 0,3-1 0,-16 1 0,-9 0 0,-4 0 0,-8 0 0,-2 0 0,-6 0 0,-4 0 0,-2 0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7.0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28'-1'0,"4"-3"0,35-5 0,22-7 0,4-3 0,-37 9 0,-1 0 0,20-5 0,0 2 0,-24 6 0,-9 2 0,-10 3 0,-12 0 0,-2 2 0,1-1 0,6 1 0,13 0 0,4-1 0,26-2 0,14-4 0,-20 2 0,-22 2 0,-101 32 0,31-19 0,-37 19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8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1 24575,'0'17'0,"0"6"0,0 3 0,0 3 0,0 7 0,0-9 0,-1 9 0,0-7 0,-1-5 0,0-6 0,1-10 0,0-5 0,6-4 0,6-4 0,13-3 0,5-1 0,4 2 0,-10 3 0,-7 3 0,-10 3 0,2 5 0,5 8 0,3 5 0,3 4 0,-6-1 0,-4-5 0,-3 0 0,-3-4 0,-1-3 0,-1-3 0,-2-2 0,0-2 0,-5 1 0,-4 1 0,-6 4 0,-2 2 0,-4 1 0,4-1 0,0-3 0,5-4 0,3-2 0,1-2 0,-2-1 0,-5 0 0,-17-1 0,0 0 0,-9 1 0,13 0 0,12 0 0,6-1 0,8-1 0,-1 0 0,1 0 0,1 1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8.9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11'-2'0,"-4"0"0,-4 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3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3 1 24575,'-17'21'0,"-8"5"0,-5 7 0,-14 14 0,8-3 0,-4 9 0,16-12 0,8-10 0,8-11 0,6-12 0,1-4 0,1-2 0,2 2 0,3 2 0,9 15 0,5 9 0,5 19 0,-7 11 0,-7 2 0,-8 10 0,-3-16 0,-1 5 0,0-17 0,-1-10 0,2-10 0,0-13 0,1-3 0,-1-6 0,5-9 0,8-11 0,-5 7 0,4-4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09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32'-1'0,"1"0"0,17-2 0,-6 0 0,-5 0 0,-2-1 0,-5 0 0,16-3 0,9-5 0,-13 4 0,-9-2 0,-28 9 0,-10 0 0,-13 4 0,-25 14 0,18-11 0,-10 11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0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7 24575,'22'-7'0,"3"-1"0,4-3 0,0 1 0,6 2 0,-6 2 0,0 3 0,-6 1 0,-5 1 0,-6 0 0,-5 1 0,-6 0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0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9'2'0,"1"-1"0,6-1 0,-4 0 0,1 0 0,-3 0 0,1-2 0,8-1 0,8-2 0,-1 0 0,0 0 0,-12 1 0,-4 3 0,-5 0 0,-1-1 0,-1 1 0,-2 0 0,-1 0 0,0 0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1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11'26'0,"-3"4"0,1 0 0,-1 0 0,2 1 0,5-10 0,1-4 0,4-6 0,1-7 0,2-1 0,3-3 0,8 0 0,17-3 0,4 0 0,17-2 0,-6 0 0,1-1 0,-4 0 0,-14-1 0,-5 1 0,-12 2 0,-4 3 0,-30-4 0,18 3 0,-19-2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1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3'28'0,"0"1"0,-1 5 0,0 3 0,-2-11 0,0-1 0,0-13 0,0-1 0,0 2 0,0 3 0,0 1 0,0 4 0,0-4 0,0 1 0,0-5 0,0-4 0,-10-3 0,-14-2 0,9-2 0,-6 0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2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4 24575,'17'-4'0,"17"-7"0,13-1 0,3-1 0,6-2 0,3-1 0,3-1 0,8 1 0,-1 0 0,-15 3 0,-5 1 0,28 1 0,-31 6 0,-3 3 0,-4-3 0,-17 3 0,-2 0 0,-5 1 0,4 1 0,13 0 0,-3 0 0,3-1 0,-22 1 0,-48 4 0,-8 11 0,-5-7 0,21 6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3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8 0 24575,'-1'5'0,"0"1"0,-1 2 0,0 3 0,-3 4 0,0 5 0,0-2 0,1-2 0,2-6 0,1-3 0,0-1 0,0 6 0,0 4 0,1 11 0,0-7 0,1-1 0,-1-11 0,3-5 0,1-2 0,5 0 0,1 1 0,3 2 0,4-1 0,-1 3 0,7 1 0,4 10 0,-3-3 0,3 5 0,-11-5 0,-4-4 0,-3-1 0,-1 1 0,-4-2 0,0 1 0,-3-2 0,-3-2 0,-3 2 0,-3-1 0,-9 5 0,-2-1 0,-12 5 0,-3 0 0,-4 0 0,-1-3 0,9-6 0,4-2 0,4-5 0,4-3 0,-8-5 0,0-1 0,-3-2 0,-1-1 0,8 4 0,2-1 0,8 1 0,5 2 0,3-4 0,4 1 0,1 3 0,-1 2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13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6'0'0,"0"0"0,2 0 0,1 0 0,7 0 0,7 0 0,20 0 0,18 0 0,15-2 0,-6 0 0,-24 0 0,-27-1 0,-17 3 0,-5-1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22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25 24575,'81'-12'0,"-16"2"0,-61 9 0,-6 0 0,-5 2 0,-11 3 0,-6 2 0,0-1 0,0 2 0,7-3 0,0-1 0,6 0 0,2-2 0,4-1 0,17 0 0,-3-1 0,10 0 0,-8-2 0,-2 1 0,-1 0 0,2-1 0,-2 2 0,0 0 0,-3 1 0,-2-1 0,-2 1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4:24.0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2 24575,'24'61'0,"4"4"0,-9-18 0,1 2 0,20 37 0,-12-24 0,-8-16 0,-9-21 0,-8-20 0,0-15 0,8-22 0,14-27 0,15-14 0,-13 24 0,4-1 0,5 0 0,4 0-497,17-16 0,3-1 497,-5 8 0,-1 2 0,-1 6 0,-4 3 0,8-12 0,-39 39 0,-10 9 0,-6 9 0,-1 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5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0 24575,'1'29'0,"-1"10"0,4 16 0,0 23 0,5-2 0,5 20 0,0-23 0,-3-14 0,-3-29 0,-7-23 0,0-14 0,-1-18 0,0-16 0,1-13 0,-1-11 0,0 9 0,-5-3 0,2 17 0,-3-1 0,5 9 0,0 3 0,1-2 0,2 6 0,0-2 0,1 3 0,0 7 0,-1 4 0,0 6 0,3 5 0,5 2 0,14 2 0,8 1 0,10 2 0,-3 2 0,-3 4 0,3 7 0,-10 0 0,4 8 0,-17-3 0,-6 0 0,-9 0 0,-7 0 0,-14 9 0,-10 0 0,-19 11 0,-3-5 0,2-5 0,10-6 0,19-14 0,15-4 0,20-6 0,14-1 0,5 3 0,4 5 0,-11 4 0,2 3 0,-4 4 0,2 0 0,1 1 0,-11-7 0,-5-1 0,-8-4 0,-4-2 0,-5 4 0,-3-1 0,-8 9 0,-5 0 0,-3 2 0,-6 2 0,4-6 0,0-3 0,12-7 0,6-3 0,3-6 0,3-1 0,-2-4 0,2-2 0,1 1 0,3-3 0,7-6 0,17-7 0,-12 9 0,8-1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46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237 24575,'10'1'0,"10"3"0,-2 0 0,7 3 0,-5 3 0,3 5 0,15 14 0,-3 3 0,14 17 0,-6-1 0,-16-11 0,-5-7 0,-21-22 0,-5 2 0,-4 0 0,-5 4 0,-12 1 0,-9-1 0,-5-2 0,-6-4 0,8-4 0,8-3 0,7-1 0,9-1 0,-1-5 0,1-5 0,-6-7 0,1-12 0,1-3 0,0-16 0,6-4 0,1-3 0,3-4 0,3 15 0,0 7 0,4 10 0,3 7 0,5-2 0,1 0 0,6-4 0,-2-1 0,-1 8 0,-4 5 0,-5 10 0,3 4 0,5 0 0,9-1 0,0 0 0,7 0 0,-3 1 0,14 1 0,0 1 0,-3 0 0,-11 1 0,-16-1 0,-6 0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48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45 24575,'28'-7'0,"20"-5"0,5 1 0,-5 2 0,-18 3 0,-19 6 0,1 2 0,1 1 0,-1 1 0,-4 1 0,-3 1 0,0 9 0,0 14 0,-1 10 0,-9 15 0,-4-8 0,-10-1 0,-2-14 0,-2-6 0,-2-6 0,6-7 0,4-4 0,7-4 0,8-4 0,9 0 0,10 2 0,8 2 0,3 3 0,-3 2 0,-6 4 0,5 4 0,-3 2 0,-5-3 0,-5-3 0,-11-6 0,-2 0 0,-3 4 0,-17 14 0,-3-3 0,-17 6 0,-12-8 0,6-6 0,-12 2 0,14-3 0,7-4 0,8 0 0,12-6 0,5-1 0,7-3 0,3-1 0,3-2 0,14-5 0,-9 4 0,9-2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49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5'5'0,"7"7"0,3 4 0,5 8 0,-3 4 0,-7-1 0,-5 3 0,-5-5 0,-5 7 0,-4 0 0,-7 1 0,-4-1 0,3-10 0,0-4 0,10-10 0,3 0 0,7 1 0,6 12 0,6 10 0,2 9 0,3 16 0,-11-12 0,-3-3 0,-15-15 0,-3-12 0,-13 4 0,-2-1 0,-3 0 0,-2-3 0,9-6 0,1-2 0,9-4 0,7-5 0,11-12 0,-2 8 0,5-8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0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5 0 22608,'-75'33'0,"-1"0"0,1-1 0,-13 7 0,4-2 0,2 0 0,10-3 0,9-3 958,29-12-958,29-14 331,7-4-331,17 2 167,39-2-167,35 0 0,-10-3 0,9-2-375,-26 1 0,2 0 0,0-1 375,4 0 0,0-1 0,-2 1 0,25-3 0,-9 1 0,11-1 0,-51 1 0,-55-6 0,0 6 0,-8-3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0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3 0 24575,'-8'36'0,"-2"14"0,-3 19 0,1 10 0,4-17 0,2 5 0,-2-14 0,4-8 0,-1-10 0,3-12 0,-1-4 0,2-4 0,0-1 0,0-5 0,1-4 0,0-4 0,6-20 0,13-11 0,-9 4 0,7 2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1.8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0'0,"15"3"0,5 0 0,1 3 0,-22-3 0,-10 4 0,-8 6 0,0 7 0,-5 16 0,-6 2 0,-6 5 0,-12-1 0,-1-9 0,-5 3 0,8-8 0,11-10 0,18-6 0,13-9 0,13 5 0,10 5 0,28 19 0,-12-4 0,0 1 0,25 14 0,2 3 0,-72-33 0,-23-1 0,-16 7 0,-10 7 0,-23 10 0,9-6 0,-13 5 0,17-10 0,9-3 0,11-8 0,17-8 0,8-11 0,16-15 0,27-17 0,-19 12 0,13-1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5:53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27 24575,'10'-5'0,"11"-1"0,1 0 0,5 1 0,-4 2 0,-8 2 0,-4 1 0,-6 1 0,-3 0 0,1 2 0,4 5 0,0 3 0,2 3 0,-4-1 0,-3-1 0,-8 3 0,-6-1 0,-12 8 0,-3 3 0,-10 10 0,4-2 0,6-4 0,11-11 0,11-10 0,4-5 0,6-3 0,3 0 0,5 0 0,1 0 0,-1 0 0,1 2 0,1 2 0,1 2 0,5 5 0,-7-1 0,-1 2 0,-9-2 0,-4-2 0,-6 2 0,-10 3 0,-12 9 0,-7 9 0,-2 1 0,5 1 0,12-11 0,3-4 0,6-6 0,3-4 0,2-3 0,6-3 0,3-2 0,-1 0 0,2-1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4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25'-2'0,"8"-2"0,20-7 0,0 1 0,2 0 0,-7 3 0,-12 4 0,-8 0 0,-12 3 0,-6-1 0,-3 1 0,1 0 0,7 0 0,15-2 0,8-2 0,19-3 0,-5-1 0,-10 2 0,-16 2 0,-18 3 0,-6 0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4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6'18'0,"2"-2"0,1-2 0,0-1 0,0-3 0,-4 16 0,3-6 0,-5 23 0,5-2 0,-1 4 0,2 8 0,0-14 0,0 4 0,0-9 0,-1 16 0,1-13 0,0 15 0,3-21 0,0-5 0,0-3 0,0-9 0,0-1 0,0-6 0,0-5 0,0-1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5.4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0 24575,'13'-5'0,"0"0"0,4 2 0,1-2 0,-1 2 0,4 0 0,-2-1 0,3 1 0,3-2 0,4 1 0,8-1 0,-2-1 0,-6 3 0,-5 0 0,-11 1 0,-2 2 0,-5-1 0,-2 1 0,-2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5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0 24575,'-21'15'0,"-4"5"0,1 9 0,-1 4 0,9-3 0,2 4 0,5-7 0,2 7 0,3-8 0,5-1 0,10 1 0,7-9 0,20 2 0,21-8 0,-2-6 0,10-3 0,-32-4 0,-9 0 0,-19 0 0,-6-6 0,2-5 0,16-17 0,-11 14 0,10-5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5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4 24575,'9'-1'0,"4"-1"0,8-1 0,2-1 0,2 0 0,-7 0 0,-3 1 0,-3 0 0,-2 2 0,4-2 0,12 0 0,10-2 0,13-1 0,-4 0 0,-1-1 0,-18 3 0,-9 1 0,-13 2 0,-3 1 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09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47 24575,'30'-5'0,"32"-7"0,10 1 0,13-2 0,-44 7 0,-19 11 0,-23 12 0,-3 8 0,2 13 0,-1 1 0,-2-1 0,-2-2 0,-7-9 0,-8 0 0,-14-3 0,-4-2 0,-11 1 0,8-3 0,5-2 0,3 0 0,15-8 0,2-2 0,18-4 0,21-2 0,12 1 0,20 4 0,-2 1 0,-10 1 0,-11-1 0,-17-3 0,-6 1 0,-3 5 0,-3-1 0,-1 8 0,-6-1 0,-4 2 0,-13 6 0,1-3 0,-12 7 0,-2 0 0,2 0 0,-16 9 0,19-17 0,-2 1 0,21-16 0,5-6 0,-1-2 0,3 0 0,-1 1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2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38'-3'0,"33"0"0,-23 1 0,6 0 0,39 2 0,10 0-1239,-30 0 0,1-1 1,2 1 1238,4 1 0,1-1 0,-2 1 0,-5-1 0,-1 0 0,-7 0 578,-4 0 1,-8 0-579,17 0 608,-54 0-608,-18 0 0,-9 2 0,-2 0 1951,-5 3-1951,-1 1 0,8-3 0,0 0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3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 24575,'-14'32'0,"5"8"0,1 10 0,7 17 0,10 13 0,-1 7 0,0-37 0,0 0 0,3 25 0,1 0 0,-5-21 0,-2-10 0,-3-4 0,-2-15 0,0 0 0,0-12 0,-1-3 0,-2-11 0,0-13 0,0-7 0,2-10 0,0 13 0,2 3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3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12'-1'0,"3"-2"0,5 1 0,7-2 0,14 1 0,-1 0 0,27-1 0,-30 2 0,13-2 0,-32 4 0,-3-1 0,-6 0 0,-4 1 0,-3-1 0,-11 2 0,6-1 0,-7 1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8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1 1 24575,'-5'6'0,"2"1"0,-2 1 0,1-1 0,-3 5 0,-1 3 0,-2 5 0,-4 8 0,-2 2 0,-1 1 0,-2-1 0,2-5 0,-3 6 0,-1 1 0,1 6 0,-9 11 0,2 3 0,-16 20 0,1 0 0,-4 5 0,4-3 0,8-18 0,-6 8 0,1-10 0,-2 2 0,-4 3 0,8-11 0,-1 3 0,11-13 0,4-9 0,2-5 0,5-8 0,-1-1 0,3 0 0,3-1 0,2-1 0,3-3 0,1-3 0,-1-4 0,0-4 0,1-1 0,1 0 0,3 1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19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0'0,"-2"1"0,-1-1 0,-2 0 0,3 2 0,21 15 0,4 4 0,21 16 0,4 2 0,-10-5 0,3 2 0,-10-4 0,2 2 0,17 14 0,-2-3 0,16 11 0,-14-14 0,-9-6 0,-14-13 0,-16-9 0,-4-3 0,-2 1 0,3 0 0,5 5 0,2 1 0,-1-1 0,-1 0 0,-5-4 0,-2-1 0,0 0 0,3 5 0,10 10 0,2 1 0,8 8 0,-5-3 0,-3-5 0,-7-2 0,-6-13 0,-3 2 0,-1-4 0,0 0 0,-1-2 0,-3-3 0,-4-3 0,-2-2 0,0-1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35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6 577 24575,'7'7'0,"1"4"0,-1 3 0,3 6 0,-4 0 0,2 1 0,3 13 0,-2-9 0,3 11 0,-3-13 0,-2 2 0,-1-6 0,-2 3 0,0-1 0,0-2 0,0 2 0,-1-3 0,1 1 0,0 0 0,0 0 0,0 1 0,1 3 0,2 10 0,-1-6 0,-1 8 0,0-11 0,0 1 0,2 4 0,-1-4 0,2 5 0,-3-3 0,2-3 0,-2 1 0,0-7 0,-2 2 0,1-3 0,0-1 0,-1 1 0,1-3 0,0 0 0,-1 0 0,1 0 0,1 4 0,3 0 0,-2 2 0,1 0 0,-1-5 0,-1 1 0,-1-5 0,0 1 0,-2-2 0,1-1 0,0 3 0,1-4 0,0 3 0,-1-3 0,1 1 0,-1-1 0,1 0 0,0-1 0,-1 1 0,2 1 0,-1 1 0,3 1 0,-1-3 0,2 4 0,-1-2 0,1 3 0,-1 0 0,4 3 0,-2-2 0,6 7 0,-7-10 0,3 4 0,-6-9 0,1 1 0,-2 0 0,1-2 0,-2 0 0,-2-2 0,0-1 0,0-1 0,0 0 0,2 1 0,1 1 0,4 4 0,0 1 0,3 4 0,0 1 0,4 3 0,1 4 0,1 1 0,3 2 0,2 4 0,2 1 0,6 6 0,1 1 0,2 1 0,6 4 0,23 20 0,2 1 0,-25-26 0,0 0 0,30 31 0,-12-17 0,3 8 0,-13-15 0,-4-4 0,0-2 0,-10-9 0,-3-2 0,-12-8 0,-9-10 0,-5-1 0,1-2 0,-1 2 0,4 3 0,9 6 0,18 12 0,15 11 0,7-1 0,4 3 0,-18-17 0,5 2 0,-10-5 0,8 3 0,18 6 0,3-3 0,-20-9 0,2 0 0,41 9 0,-9-2 0,-12-6 0,-30-7 0,6 2 0,-5-3 0,3 0 0,-3-2 0,-9-2 0,-6-1 0,0 1 0,-6-1 0,9 1 0,-2 1 0,8 2 0,6-1 0,-2 2 0,8-1 0,-4 2 0,0-1 0,2 1 0,-11-3 0,6 1 0,-8-1 0,-3-1 0,-3-1 0,-6 0 0,2 0 0,4 3 0,3 1 0,6 2 0,-2 0 0,-6-2 0,-4-2 0,-11-5 0,-1 1 0,-4-2 0,3 2 0,1 0 0,-2-1 0,1 2 0,3 0 0,-1 2 0,4 1 0,-3 1 0,4 3 0,-1-1 0,5 5 0,-1-2 0,1 0 0,-2-1 0,-4-3 0,-4-2 0,-2-3 0,-1 2 0,4 4 0,3 3 0,5 5 0,1 1 0,-2-1 0,-1 0 0,-6-6 0,1 2 0,-1-1 0,2 2 0,2 4 0,0 2 0,0-2 0,-1 1 0,-3-7 0,-1 0 0,-2-3 0,0 1 0,4 4 0,-1 0 0,6 8 0,-2-1 0,2 2 0,0 1 0,-3-4 0,4 6 0,1 0 0,-1 1 0,5 6 0,-3-4 0,6 11 0,4 5 0,1 0 0,10 13 0,-1-5 0,4 2 0,-10-15 0,2 1 0,20 21 0,-18-21 0,-1 0 0,12 11 0,-4-6 0,-12-11 0,3-3 0,-8-9 0,-4-5 0,-2-4 0,-5-5 0,5 4 0,0 1 0,2-1 0,1 0 0,-5-4 0,3 2 0,5 1 0,9 4 0,19 7 0,-5-3 0,5 2 0,-8-3 0,2 0 0,15 6 0,0 0 0,-10-4 0,-1 0 0,-1 0 0,0 1 0,0-1 0,1-1 0,2 2 0,0-1 0,-8-6 0,-1 0 0,9 3 0,0 0 0,-3-2 0,1 1 0,-2-1 0,0 0 0,4 2 0,0 1 0,38 10 0,-37-11 0,0 0 0,-1-1 0,-1-2 0,1 1 0,2 1 0,28 6 0,1 1 0,-26-8 0,1 0 0,25 8 0,-2-1 0,-33-9 0,-2-1 0,7 3 0,0-1 0,-5-1 0,0 1 0,1-1 0,0 1 0,6 0 0,-1 0 0,34 10 0,-39-11 0,0 0 0,33 14 0,-6 0 0,0 4 0,-12-2 0,17 11 0,-5 0 0,-2 0 0,-2 3 0,-20-11 0,6 10 0,-8-1 0,0 5 0,8 10 0,-14-10 0,7 6 0,-17-9 0,-3-3 0,-2 2 0,-5 0 0,1-2 0,0 6 0,-7-12 0,3 6 0,-7-11 0,1 4 0,-4-4 0,2 0 0,-1 5 0,0-3 0,-1-1 0,1 1 0,-5-10 0,1 3 0,-4-7 0,1 2 0,-1 1 0,1 2 0,3 5 0,0-1 0,-2 0 0,0-3 0,-4-4 0,0 0 0,2 5 0,-1-2 0,3 8 0,-1-2 0,0 1 0,0 1 0,-3-8 0,1 3 0,-2-4 0,0-2 0,-1 2 0,0-4 0,-1 6 0,0-2 0,-1 0 0,0 1 0,-1-5 0,0 1 0,0 0 0,-1-5 0,0 2 0,0-4 0,0 0 0,1 0 0,-1-1 0,1 2 0,-1 1 0,0 1 0,0 5 0,0-3 0,0 5 0,0-1 0,0 1 0,0 5 0,-1-3 0,1 5 0,-1 0 0,0-1 0,1 5 0,-1-9 0,1 7 0,-1-4 0,1 0 0,-1 4 0,1-8 0,0 5 0,-1-6 0,1 0 0,-1 1 0,0-1 0,1 2 0,-1 1 0,1-4 0,0 3 0,0-4 0,0-1 0,0 0 0,0-2 0,0 5 0,0 2 0,0 3 0,0 2 0,2-5 0,0 4 0,-1-4 0,0-1 0,0 4 0,0 0 0,3 33 0,-4-17 0,3 23 0,-3-28 0,1-4 0,0-2 0,-1-8 0,0 5 0,-1-4 0,0 1 0,-1-3 0,0-7 0,-1 0 0,0-4 0,-1-1 0,-1 1 0,-2-1 0,-4 4 0,-2 0 0,-8 11 0,6-7 0,-8 5 0,6-9 0,-2 0 0,-3 2 0,-2 2 0,1 0 0,-7 3 0,8-5 0,-10 3 0,5-3 0,0-4 0,2-1 0,7-6 0,-3 1 0,7-5 0,-3-1 0,-1-1 0,-4 0 0,-16-1 0,-6 1 0,-9 0 0,-21 4 0,-11 1 0,32-3 0,-3 0 0,-18 0 0,-6 1-748,-7 1 0,-4 0 748,24-2 0,-2 0 0,-4-1-795,-18 2 1,-5-1-1,1 0 795,9-1 0,1-2 0,-5 1-704,1 0 1,-5 0-1,-2-1 1,5 1 703,12-2 0,4 0 0,-1 0 0,-2 0 0,-15 1 0,-3 0 0,0-1 0,1 0-1142,9-1 0,0-1 1,2-1-1,0 1 1142,5 0 0,1 0 0,-1-1 0,-4-2-106,0-2 0,-6-3 1,-1-1-1,5 0 1,12 2 105,-20-2 0,7-1 415,0-1 1,-2-1 0,31 0-416,45 6 2029,3 1-2029,0 0 5928,-2-3-5928,4 3 2585,-4-4-2585,-5-9 0,-1 1 0,-4-8 0,3 3 0,5 8 0,2 2 0,3 6 0,1 3 0,2 1 0,-4-1 0,0 0 0,-4 0 0,1 0 0,-4-2 0,6 1 0,-4-1 0,-4-5 0,0 1 0,-4-4 0,1 3 0,-3-3 0,2 0 0,-4-1 0,5 2 0,-2 1 0,-12-4 0,-2 0 0,-21-9 0,-19-5 0,-4 0 0,-4-2 0,21 7 0,5 0 0,6-1 0,-1-1 0,-22-20 0,26 11 0,-17-12 0,24 13 0,-7-3 0,7 6 0,-10-5 0,11 6 0,3 4 0,3 1 0,5 4 0,-5-1 0,-11-6 0,2 3 0,-16-8 0,8 3 0,0 3 0,-3-5 0,10 9 0,-5-2 0,-4-2 0,-2-1-451,-15-7 0,-3-2 451,-4 0 0,2 1 0,15 8 0,0 0 0,-14-6 0,1 0 0,8 3 0,1 0 0,1 0 0,-1 0 0,-7-6 0,-1-1 0,5 5 0,-1 0 0,0-1 0,-2 0 0,-9-4 0,2 0 0,15 9 0,2 1 0,-9-6 0,0 0-73,12 5 1,3 1 72,6 3 0,0 0 0,1-1 0,1 0 0,-24-13 0,26 15 0,-2 0 0,-37-21 0,-2-1 0,9 2 895,22 13-895,-2-6 152,3 3-152,1-1 0,-4-4 0,12 6 0,-5-5 0,5 0 0,2-1 0,-7-9 0,7 9 0,-14-13 0,3 3 0,-1 2 0,-2-6 0,7 10 0,3 2 0,-3-3 0,8 8 0,-14-11 0,0 3 0,0 2 0,-1-1 0,13 14 0,-8-7 0,2 2 0,1 1 0,-7-3 0,16 10 0,-5-2 0,15 8 0,3 0 0,7 4 0,4 4 0,1-1 0,1 3 0,1-1 0,-1 0 0,-2-2 0,-1-3 0,-7-7 0,1-1 0,-10-12 0,0-3 0,2-1 0,6-2 0,10 10 0,0-9 0,4-1 0,-2-4 0,2-6 0,2 8 0,1-11 0,4 0 0,2-2 0,-1-8 0,2 16 0,-1-10 0,2 11 0,-1 0 0,2 1 0,-2 5 0,2 4 0,-1 0 0,1 10 0,0-1 0,0 1 0,0 2 0,0-4 0,0 8 0,0-2 0,0 7 0,0 2 0,0 2 0,0 2 0,0-1 0,1-2 0,0 0 0,1-3 0,-2 2 0,2-1 0,-2 2 0,1 2 0,0 0 0,0-3 0,1-2 0,4-9 0,-3 5 0,3-3 0,-4 8 0,1-1 0,0 0 0,2-2 0,5-7 0,3-4 0,1-5 0,3-2 0,-5 10 0,0 0 0,-3 11 0,-2 2 0,-1 4 0,-1 2 0,-1 0 0,0 1 0,-1 0 0,1 0 0,-2 1 0,2 2 0,-3 2 0,0 1 0,-1-1 0,-1-3 0,0-1 0,-1-6 0,0 0 0,-1-2 0,1-2 0,0 3 0,1-6 0,0-4 0,1 0 0,0-6 0,0 3 0,0-4 0,1 0 0,0 3 0,1-3 0,0 1 0,0 1 0,1-12 0,-2 11 0,0-9 0,-1 12 0,0 1 0,0 5 0,0 2 0,1-1 0,-1-1 0,1 0 0,-1-5 0,0 0 0,0-11 0,0-10 0,0-10 0,0-25 0,0-10 0,0 41 0,0-1 0,0-8 0,0-1 0,0 9 0,0-1 0,0-14 0,1-2 0,-1 4 0,1 0 0,-1 0 0,1-1 0,-1-5 0,0 1 0,1 17 0,-1 1 0,1-10 0,0 1 0,0 8 0,0 3 0,1-44 0,0 2 0,-1 33 0,1 0 0,0 20 0,0 8 0,0 8 0,-1 7 0,0 2 0,-1 4 0,2 1 0,-2 0 0,1 1 0,-1 1 0,0-2 0,0-1 0,0-6 0,0-4 0,0-3 0,0-6 0,0 3 0,0-7 0,0 1 0,0-1 0,0-11 0,1 5 0,0-11 0,2 4 0,0 1 0,0 3 0,-1 6 0,1 0 0,1 2 0,1 1 0,5-3 0,2 2 0,0 0 0,1-4 0,-1 2 0,2-7 0,1-1 0,1 0 0,1-2 0,0 7 0,1-6 0,4 2 0,-1 3 0,5-4 0,-5 11 0,3-2 0,-4 8 0,-1 4 0,-2 6 0,-3 4 0,4-1 0,0 2 0,3-1 0,1-1 0,-5 5 0,0 1 0,-5 3 0,-1 3 0,4 0 0,1 0 0,3 1 0,-1 0 0,-3 1 0,-1 1 0,0-1 0,1 1 0,14 0 0,2 1 0,16 0 0,-12 0 0,-9 0 0,-12-1 0,-8 0 0,0 0 0,2 0 0,-2 0 0,3 0 0,-4 0 0,-1 0 0,-2 0 0,-1 0 0,1 0 0,0 1 0,1 0 0,1 0 0,2 2 0,2 0 0,5 3 0,-2 1 0,4 2 0,-3-1 0,2 1 0,1 0 0,-3-1 0,0 0 0,-4-2 0,-2-3 0,-3-1 0,0 0 0,1 2 0,2 2 0,1 0 0,1 2 0,-2-2 0,0 1 0,-2-1 0,0 0 0,0 0 0,0 2 0,4 2 0,2 2 0,0-1 0,4 4 0,-7-7 0,4 3 0,-6-5 0,4 1 0,-1 0 0,1 0 0,-1-2 0,-2 0 0,-1-2 0,-2 0 0,0-1 0,1 2 0,2 0 0,1 1 0,3 2 0,-1-2 0,1 2 0,-3-3 0,-1 1 0,-1-3 0,-3 1 0,3 0 0,1 1 0,3 2 0,3 2 0,0-1 0,2 3 0,-1-2 0,-3 0 0,2 1 0,-2-2 0,7 6 0,1-1 0,2 2 0,1-2 0,-5-2 0,-1-1 0,-4-2 0,-5-2 0,-2-2 0,-1 0 0,0 0 0,2 1 0,-1 0 0,1 1 0,-1-1 0,-1 0 0,1-1 0,-2 1 0,1 0 0,1 1 0,-2-1 0,0 0 0,0 0 0,-1-1 0,-1-1 0,0 0 0,0-1 0,0 1 0,0 0 0,0-1 0,0 2 0,0-2 0,0 2 0,0-2 0,0 1 0,0-1 0,0 1 0,0-1 0,-1 0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39.6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8 0 24575,'-19'17'0,"-15"13"0,-16 15 0,-9 6 0,9-9 0,-3 0 0,-20 17 0,22-19 0,2-1 0,-2 2 0,11-6 0,18-16 0,2 0 0,5-5 0,1 0 0,-1 0 0,3 0 0,2-1 0,1 0 0,1-2 0,2 1 0,-1-2 0,3-2 0,-2-1 0,2-1 0,-1-1 0,0 0 0,0-1 0,1-2 0,1 0 0,1-1 0,1-3 0,0 0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0.1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18'0,"13"10"0,42 24 0,-23-19 0,3 0 0,2-2 0,1 0 0,0 2 0,-3-3 0,16 10 0,-9 4 0,-19-11 0,-5 0 0,-9-4 0,-6-4 0,-5-2 0,-5-10 0,-4-5 0,1-4 0,27 9 0,-21-9 0,18 8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6.5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'30'0,"2"3"0,5 21 0,0-3 0,3 9 0,-2-11 0,-1-5 0,-4-7 0,-4-11 0,-2-3 0,-1-6 0,-1-5 0,0-2 0,0-3 0,-1-7 0,-8-14 0,0-4 0,-3-10 0,3 0 0,4 2 0,0-12 0,2-1 0,0-1 0,1-3 0,1 14 0,1-1 0,0 13 0,0 3 0,1 7 0,-1 2 0,2 2 0,-1 1 0,3-1 0,3 1 0,3-1 0,8 2 0,3 1 0,19 8 0,9 5 0,6 6 0,2 10 0,-19-7 0,-3 6 0,-15-6 0,-7-2 0,-8-2 0,-5-2 0,-8 5 0,-5 6 0,-7 5 0,-7 10 0,4-8 0,-4 5 0,8-16 0,4-5 0,6-10 0,3-6 0,3-1 0,-1-1 0,2-3 0,-3-4 0,0-9 0,2-5 0,6-18 0,-2 20 0,5-5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0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0 0 24575,'-12'17'0,"-7"8"0,-14 13 0,-23 18 0,-14 12 0,33-32 0,-1 0 0,-6 6 0,0 1 0,-25 27 0,32-34 0,0-1 0,-21 21 0,14-15 0,14-17 0,15-12 0,7-8 0,5-3 0,0-10 0,3-1 0,-2-1 0,2 4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1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5'20'0,"14"6"0,6 3 0,15 1 0,5 1 0,20 9 0,-20-11 0,-3-2 0,-4-3 0,-21-8 0,-19-7 0,-6-3 0,-7-3 0,-2-3 0,0 2 0,-1-1 0,1 0 0,-1 0 0,0 1 0,3-1 0,6 4 0,31 6 0,-24-6 0,18 4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2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39 24575,'28'-33'0,"5"-5"0,35-24 0,-26 24 0,2-1 0,1-1 0,0-2 0,3-6 0,-3 2 0,12-19 0,-11 1 0,-20 25 0,-10 13 0,-6 8 0,-4 9 0,-1-1 0,-3 3 0,0 3 0,-2-1 0,1 3 0,-1 0 0,0 1 0,0 0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3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9'0,"1"5"0,2 3 0,2 8 0,5 5 0,-1-1 0,7 7 0,-2-4 0,7 8 0,-2-4 0,-1-1 0,-2-3 0,-3-6 0,-1 1 0,1 1 0,-1 3 0,7 14 0,3 5 0,1-1 0,-3-7 0,-7-22 0,-5-8 0,-5-9 0,-2-1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3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4 24575,'26'-8'0,"5"-4"0,37-12 0,10-6 0,-11 6 0,6-1-764,4-3 0,3 0 764,7-2 0,0 0 0,2-3 0,-5 1 157,-25 7 1,-4 1-158,-2-2 0,-5 0 0,2-9 0,-11 5 0,-18 7 0,-11 11 1153,0-3-1153,-7 9 60,-1 0-60,-9 5 0,-7 1 0,4 0 0,-1 1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4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1'40'0,"16"16"0,10 4 0,-20-21 0,2 1 0,1-3 0,1-1 0,2 2 0,1 0 0,5 4 0,-1-2 0,28 19 0,-17-12 0,-28-24 0,-20-18 0,-9-8 0,-5-5 0,1-3 0,3-1 0,9-3 0,-6 8 0,5-3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4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5 24575,'60'-40'0,"21"-8"0,-13 10 0,5 0-950,-3 3 0,2 0 950,12-7 0,-3 2 0,-23 12 0,-6 1 613,26-17-613,-43 17 314,-23 13-314,-9 5 0,-2 3 0,-1 4 0,0 0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5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9'39'0,"5"5"0,3-1 0,-2-1 0,14 9 0,-3-6 0,-15-10 0,4 1 0,-2-4 0,0-1 0,0 2 0,-1 0 0,36 25 0,-32-20 0,-9-8 0,-24-17 0,-1-7 0,-9-5 0,3 1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5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2 24575,'11'-17'0,"12"-11"0,12-9 0,25-21 0,8 4 0,-26 21 0,0 0 0,30-18 0,-14 11 0,-15 10 0,-19 14 0,7-4 0,4-3 0,4-3 0,5-9 0,-15 10 0,-8-2 0,-14 10 0,-7 5 0,-1 4 0,-3 7 0,-3 3 0,4-1 0,-3 2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6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0'46'0,"13"15"0,4-1 0,7 4 0,-1-4 0,3 2-519,-11-12 0,2 2 0,-1-4 519,9 9 0,-4-7 505,16 14-505,-25-23 258,-26-27-258,-14-14 0,-4-9 0,0-3 794,2-1-794,5-1 0,-2 7 0,3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7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2'8'0,"-10"3"0,2 10 0,-11 9 0,-3 10 0,1 15 0,-10-6 0,-6 9 0,-11-15 0,-9-6 0,-8-4 0,-1-12 0,0-2 0,8-9 0,10-3 0,9 1 0,14 10 0,0 5 0,7 16 0,-9 6 0,-3 11 0,-10 15 0,-6-7 0,-8 4 0,-3-23 0,-9-4 0,-1-13 0,-1-2 0,3-6 0,5-7 0,4-6 0,-1-5 0,-16-15 0,-39-14 0,-15-5 0,12 6 0,20 12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6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5 24575,'22'-11'0,"14"-6"0,21-7 0,9-6 0,5-4 0,-30 10 0,-8 1 0,-22 9 0,4-1 0,11-10 0,3 0 0,10-7 0,-5 6 0,-6 5 0,-2 1 0,-10 6 0,10-6 0,12-8 0,22-11 0,-14 9 0,5-2 0,14-9 0,2 0-278,-1-1 1,-1-1 277,-1-2 0,-5 2 0,7-9 0,-32 18 0,-28 26 0,-6 6 0,0 3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47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7'0,"4"6"0,6 8 0,23 27 0,7 8 0,-7-12 0,4 3 0,-3-2 0,2 0 0,3 3 0,1 0 0,3 1 0,-1 0 0,-5-9 0,0 1 0,9 13 0,0 1 0,-8-7 0,-3 1 0,2 3 0,-3 2 0,-5-1 0,-4-2 0,9 24 0,-11-1 0,-18-38 0,-9-13 0,-1-16 0,-10-8 0,-16-7 0,11 5 0,-7-5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3.2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3 0 24575,'-26'17'0,"-6"4"0,-24 20 0,2-1 0,-15 16 0,3-1 0,-6 0 0,0 0 0,14-13 0,2 3 0,20-14 0,9-4 0,11-8 0,9-9 0,0-3 0,3-2 0,2-2 0,0-2 0,1-8 0,1 4 0,0-6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3.7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9'45'0,"-27"-20"0,2 1 0,2 0 0,3 0 0,9 5 0,1 0 0,-9-4 0,-2 0 0,-4-1 0,-1-1 0,35 25 0,-36-20 0,-3-3 0,-12-9 0,-3-4 0,10 1 0,-12-6 0,4-1 0,-15-5 0,-4-2 0,3-2 0,9-2 0,-7 1 0,4-1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4.4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8 1 24575,'-14'11'0,"-8"5"0,-2 3 0,-4 3 0,1-1 0,6-5 0,-1 2 0,1-4 0,-3 1 0,-5 4 0,1-3 0,-12 11 0,-7 3 0,-3 5 0,-11 4 0,14-8 0,-4-1 0,13-7 0,6-4 0,1 2 0,10-6 0,3-2 0,6-5 0,7-5 0,1-2 0,3 0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4.9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4'15'0,"45"16"0,-13-1 0,-6-7 0,0 1 0,13 8 0,7 5 0,6 5 0,-17-12 0,6 6 0,-23-16 0,-9-5 0,-15-5 0,-9-7 0,-6-1 0,-2-2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5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0 0 24575,'-16'10'0,"-3"4"0,-10 7 0,-13 9 0,-12 7 0,-29 18 0,39-25 0,0 1 0,2-1 0,0 0 0,-30 26 0,30-21 0,10-8 0,20-16 0,6-8 0,8-12 0,4-3 0,-1 2 0,0 3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6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17'0,"10"6"0,38 24 0,-23-18 0,4 2 0,4 3 0,3 2-386,14 8 0,0 0 386,-16-10 0,1-1 95,14 11 0,-5-2-95,-3-2 0,-6-2 0,-43-34 0,15-11 0,-14 4 0,12-5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6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0 24575,'-5'2'0,"-1"2"0,1 1 0,-4 2 0,0 1 0,-1 1 0,0 3 0,1-1 0,0 2 0,1-2 0,0-1 0,0-1 0,0-2 0,-5 4 0,2 1 0,-2 1 0,0 1 0,5-5 0,-1-1 0,3-4 0,-1-2 0,-1 0 0,2-1 0,0 1 0,1 0 0,1-1 0,1 1 0,2-1 0,1-1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7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2 1 24575,'-26'8'0,"-5"5"0,-3 6 0,0 7 0,-1 6 0,7-4 0,-1 2 0,4-6 0,1 0 0,-1-2 0,3-1 0,2-2 0,-1-1 0,6-5 0,-2 2 0,1-3 0,1 0 0,-2 0 0,4-3 0,-1 0 0,3-4 0,4-1 0,2-2 0,2-1 0,1-1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28.9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9 15 24575,'-34'46'0,"1"1"0,-3 2 0,0 9 0,3-1 0,10-18 0,8-8 0,4-8 0,8-14 0,-1 2 0,4-9 0,0 0 0,1-2 0,2-1 0,1-2 0,1-1 0,-1 1 0,-1 0 0,0-1 0,1-4 0,5-5 0,3-11 0,5-5 0,3-14 0,2 0 0,2-1 0,2 2 0,1 5 0,1 4 0,-3 3 0,-11 15 0,-6 5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8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2'17'0,"9"8"0,14 10 0,-5-6 0,4 2 0,0 2 0,1 0 0,2-1 0,-2-1 0,27 22 0,-30-23 0,-8-3 0,-19-16 0,-8-5 0,-6-5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8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6 1 24575,'-31'22'0,"-5"8"0,-25 28 0,-5 11 0,23-21 0,-1 3 0,-1 2 0,0 0 0,2-1 0,1 0 0,1-2 0,4-5 0,-6 10 0,14-19 0,21-29 0,6-13 0,2-11 0,1 7 0,0-3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8.9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21'0,"10"2"0,34 16 0,-4-7 0,24 7 0,-16-7 0,-2-2 0,-9-2 0,-19-12 0,-10-5 0,-15-5 0,-3-4 0,7 0 0,41-3 0,-30 1 0,24-1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9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0 0 24575,'-50'55'0,"13"-20"0,-3 2 0,-7 6 0,-4 3-912,-16 9 1,-3-1 911,5-6 0,-1-2 0,2 0 0,1-2 294,2-3 1,4-4-295,-13 13 301,15-11-301,36-24 0,12-12 0,13-21 933,12-18-933,17-21 0,-6 12 0,1 2 0,2-2 0,5-5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6:59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31'39'0,"5"2"0,2-8 0,7 1 0,-6-9 0,-7-7 0,-13-8 0,-23-9 0,-39-11 0,-9 3 0,-2-1 0,-10-5 0,-20 3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0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5 0 24575,'-40'34'0,"1"-1"0,-1 1 0,-1 1 0,-15 13 0,-2 0 0,8-5 0,1-1 0,6-4 0,2-2 0,-15 17 0,27-22 0,15-13 0,9-13 0,3-14 0,1-6 0,0 2 0,1 2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0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2'27'0,"7"7"0,10 9 0,11 6 0,-29-19 0,1-1 0,30 17 0,-3-1 0,-27-19 0,-15-9 0,-20-11 0,-7-7 0,-6-10 0,3 7 0,1-5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5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18'3'0,"3"-1"0,1 0 0,-2-1 0,-9-1 0,0 0 0,11 0 0,19 0 0,21-2 0,-2 0 0,-14-2 0,-25 3 0,-18 0 0,-2 1 0,-3 0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6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17'37'0,"2"-2"0,4 3 0,4-2 0,3-8 0,0 10 0,1 0 0,0 3 0,1 7 0,0-6 0,1 0 0,1-3 0,-1-14 0,1-7 0,1-17 0,1-11 0,4-14 0,-3 9 0,1 0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6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13'0'0,"3"-1"0,5 1 0,9-2 0,25-1 0,-8 0 0,3 0 0,-26 1 0,-14 0 0,-6 2 0,1-1 0,3 0 0,3-2 0,-1 0 0,-1 0 0,-3 0 0,-1 1 0,-2 1 0,-1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13:29.49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6'24'0,"2"3"0,4 10 0,1 3 0,-3-8 0,2 8 0,-1-10 0,-2 1 0,-3-8 0,-3-6 0,-1-4 0,-1-2 0,0-6 0,-1 1 0,1 1 0,-1 2 0,0 3 0,0-1 0,0-2 0,0-4 0,-2-3 0,-1-1 0,-2-1 0,-2-1 0,-1 0 0,-2-1 0,4 0 0,0 1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6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3"0"0,4 2 0,-1 0 0,-1 2 0,-7 3 0,-3-3 0,-2 1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7.2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8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1 24575,'-21'65'0,"-1"0"0,2-11 0,8-9 0,16-16 0,1-17 0,-3-6 0,-1-2 0,0 3 0,1 4 0,3 19 0,0 11 0,0 17 0,-3 8 0,-3-15 0,1-3 0,-2-25 0,2-8 0,-1-8 0,1-3 0,0 0 0,0-1 0,0-1 0,0 1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8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0 0 24575,'-2'13'0,"0"3"0,-6 12 0,-1 3 0,-10 17 0,-21 28 0,16-28 0,-14 17 0,27-46 0,2-5 0,4-5 0,4-7 0,0-2 0,1-3 0,0-5 0,3-7 0,3-7 0,5-11 0,-3 16 0,-1-1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09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5'41'0,"0"1"0,8 5 0,1 1 0,0 0 0,0-2 0,-2-2 0,-5-4 0,2 3 0,-17-10 0,-9-13 0,-7-3 0,-4-8 0,-1-3 0,-3-4 0,-2-2 0,-4-2 0,2 1 0,0-2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0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8'-1'0,"1"0"0,1-1 0,3 0 0,13 0 0,11-2 0,8 2 0,6 0 0,-16-1 0,-3 2 0,-19 0 0,-5 1 0,-6-1 0,-2 1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9'11'0,"-5"-2"0,9 4 0,-9-1 0,-7-2 0,2 6 0,0 3 0,-4 0 0,-3 0 0,-11-5 0,-11 7 0,-13 6 0,-5 5 0,-6 5 0,15-10 0,8-5 0,9-5 0,6-4 0,4 1 0,0-4 0,2 4 0,-1 1 0,1 6 0,4 9 0,-2-1 0,1 7 0,-5-6 0,-1-1 0,-4-6 0,-3-9 0,-1-5 0,-1-3 0,-1-2 0,0 1 0,-1 0 0,1 0 0,0-1 0,2-2 0,0 0 0,3-1 0,11-3 0,12-6 0,-9 3 0,5-2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5'2'0,"52"3"0,-25 0 0,0 1 0,32 0 0,-20 0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5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 24575,'39'-6'0,"-25"4"0,19-4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8T17:37:11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6'0'0,"-14"0"0,5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3738"/>
            <a:ext cx="6138863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3916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962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set:   contains more transactions then the minimum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46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44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4674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maximal frequent itemset is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frequent itemset for which none of its immediate supersets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22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580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5.png"/><Relationship Id="rId2" Type="http://schemas.openxmlformats.org/officeDocument/2006/relationships/image" Target="../media/image35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645.xml"/><Relationship Id="rId13" Type="http://schemas.openxmlformats.org/officeDocument/2006/relationships/image" Target="../media/image3440.png"/><Relationship Id="rId3" Type="http://schemas.openxmlformats.org/officeDocument/2006/relationships/image" Target="../media/image356.emf"/><Relationship Id="rId7" Type="http://schemas.openxmlformats.org/officeDocument/2006/relationships/image" Target="../media/image3410.png"/><Relationship Id="rId12" Type="http://schemas.openxmlformats.org/officeDocument/2006/relationships/customXml" Target="../ink/ink647.xml"/><Relationship Id="rId17" Type="http://schemas.openxmlformats.org/officeDocument/2006/relationships/image" Target="../media/image3460.png"/><Relationship Id="rId2" Type="http://schemas.openxmlformats.org/officeDocument/2006/relationships/notesSlide" Target="../notesSlides/notesSlide3.xml"/><Relationship Id="rId16" Type="http://schemas.openxmlformats.org/officeDocument/2006/relationships/customXml" Target="../ink/ink64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44.xml"/><Relationship Id="rId11" Type="http://schemas.openxmlformats.org/officeDocument/2006/relationships/image" Target="../media/image3430.png"/><Relationship Id="rId5" Type="http://schemas.openxmlformats.org/officeDocument/2006/relationships/image" Target="../media/image357.wmf"/><Relationship Id="rId15" Type="http://schemas.openxmlformats.org/officeDocument/2006/relationships/image" Target="../media/image3450.png"/><Relationship Id="rId10" Type="http://schemas.openxmlformats.org/officeDocument/2006/relationships/customXml" Target="../ink/ink646.xml"/><Relationship Id="rId4" Type="http://schemas.openxmlformats.org/officeDocument/2006/relationships/oleObject" Target="../embeddings/oleObject5.bin"/><Relationship Id="rId9" Type="http://schemas.openxmlformats.org/officeDocument/2006/relationships/image" Target="../media/image3420.png"/><Relationship Id="rId14" Type="http://schemas.openxmlformats.org/officeDocument/2006/relationships/customXml" Target="../ink/ink648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705.xml"/><Relationship Id="rId21" Type="http://schemas.openxmlformats.org/officeDocument/2006/relationships/customXml" Target="../ink/ink657.xml"/><Relationship Id="rId42" Type="http://schemas.openxmlformats.org/officeDocument/2006/relationships/image" Target="../media/image3660.png"/><Relationship Id="rId63" Type="http://schemas.openxmlformats.org/officeDocument/2006/relationships/customXml" Target="../ink/ink678.xml"/><Relationship Id="rId84" Type="http://schemas.openxmlformats.org/officeDocument/2006/relationships/image" Target="../media/image3870.png"/><Relationship Id="rId138" Type="http://schemas.openxmlformats.org/officeDocument/2006/relationships/image" Target="../media/image4140.png"/><Relationship Id="rId107" Type="http://schemas.openxmlformats.org/officeDocument/2006/relationships/customXml" Target="../ink/ink700.xml"/><Relationship Id="rId11" Type="http://schemas.openxmlformats.org/officeDocument/2006/relationships/customXml" Target="../ink/ink652.xml"/><Relationship Id="rId32" Type="http://schemas.openxmlformats.org/officeDocument/2006/relationships/image" Target="../media/image3610.png"/><Relationship Id="rId53" Type="http://schemas.openxmlformats.org/officeDocument/2006/relationships/customXml" Target="../ink/ink673.xml"/><Relationship Id="rId74" Type="http://schemas.openxmlformats.org/officeDocument/2006/relationships/image" Target="../media/image3820.png"/><Relationship Id="rId128" Type="http://schemas.openxmlformats.org/officeDocument/2006/relationships/image" Target="../media/image4090.png"/><Relationship Id="rId5" Type="http://schemas.openxmlformats.org/officeDocument/2006/relationships/oleObject" Target="../embeddings/oleObject7.bin"/><Relationship Id="rId90" Type="http://schemas.openxmlformats.org/officeDocument/2006/relationships/image" Target="../media/image3900.png"/><Relationship Id="rId95" Type="http://schemas.openxmlformats.org/officeDocument/2006/relationships/customXml" Target="../ink/ink694.xml"/><Relationship Id="rId22" Type="http://schemas.openxmlformats.org/officeDocument/2006/relationships/image" Target="../media/image3560.png"/><Relationship Id="rId27" Type="http://schemas.openxmlformats.org/officeDocument/2006/relationships/customXml" Target="../ink/ink660.xml"/><Relationship Id="rId43" Type="http://schemas.openxmlformats.org/officeDocument/2006/relationships/customXml" Target="../ink/ink668.xml"/><Relationship Id="rId48" Type="http://schemas.openxmlformats.org/officeDocument/2006/relationships/image" Target="../media/image3690.png"/><Relationship Id="rId64" Type="http://schemas.openxmlformats.org/officeDocument/2006/relationships/image" Target="../media/image3770.png"/><Relationship Id="rId69" Type="http://schemas.openxmlformats.org/officeDocument/2006/relationships/customXml" Target="../ink/ink681.xml"/><Relationship Id="rId113" Type="http://schemas.openxmlformats.org/officeDocument/2006/relationships/customXml" Target="../ink/ink703.xml"/><Relationship Id="rId118" Type="http://schemas.openxmlformats.org/officeDocument/2006/relationships/image" Target="../media/image4040.png"/><Relationship Id="rId134" Type="http://schemas.openxmlformats.org/officeDocument/2006/relationships/image" Target="../media/image4120.png"/><Relationship Id="rId139" Type="http://schemas.openxmlformats.org/officeDocument/2006/relationships/customXml" Target="../ink/ink716.xml"/><Relationship Id="rId80" Type="http://schemas.openxmlformats.org/officeDocument/2006/relationships/image" Target="../media/image3850.png"/><Relationship Id="rId85" Type="http://schemas.openxmlformats.org/officeDocument/2006/relationships/customXml" Target="../ink/ink689.xml"/><Relationship Id="rId12" Type="http://schemas.openxmlformats.org/officeDocument/2006/relationships/image" Target="../media/image3511.png"/><Relationship Id="rId17" Type="http://schemas.openxmlformats.org/officeDocument/2006/relationships/customXml" Target="../ink/ink655.xml"/><Relationship Id="rId33" Type="http://schemas.openxmlformats.org/officeDocument/2006/relationships/customXml" Target="../ink/ink663.xml"/><Relationship Id="rId38" Type="http://schemas.openxmlformats.org/officeDocument/2006/relationships/image" Target="../media/image3640.png"/><Relationship Id="rId59" Type="http://schemas.openxmlformats.org/officeDocument/2006/relationships/customXml" Target="../ink/ink676.xml"/><Relationship Id="rId103" Type="http://schemas.openxmlformats.org/officeDocument/2006/relationships/customXml" Target="../ink/ink698.xml"/><Relationship Id="rId108" Type="http://schemas.openxmlformats.org/officeDocument/2006/relationships/image" Target="../media/image3990.png"/><Relationship Id="rId124" Type="http://schemas.openxmlformats.org/officeDocument/2006/relationships/image" Target="../media/image4070.png"/><Relationship Id="rId129" Type="http://schemas.openxmlformats.org/officeDocument/2006/relationships/customXml" Target="../ink/ink711.xml"/><Relationship Id="rId54" Type="http://schemas.openxmlformats.org/officeDocument/2006/relationships/image" Target="../media/image3720.png"/><Relationship Id="rId70" Type="http://schemas.openxmlformats.org/officeDocument/2006/relationships/image" Target="../media/image3800.png"/><Relationship Id="rId75" Type="http://schemas.openxmlformats.org/officeDocument/2006/relationships/customXml" Target="../ink/ink684.xml"/><Relationship Id="rId91" Type="http://schemas.openxmlformats.org/officeDocument/2006/relationships/customXml" Target="../ink/ink692.xml"/><Relationship Id="rId96" Type="http://schemas.openxmlformats.org/officeDocument/2006/relationships/image" Target="../media/image3930.png"/><Relationship Id="rId140" Type="http://schemas.openxmlformats.org/officeDocument/2006/relationships/image" Target="../media/image4150.png"/><Relationship Id="rId145" Type="http://schemas.openxmlformats.org/officeDocument/2006/relationships/customXml" Target="../ink/ink7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9.emf"/><Relationship Id="rId23" Type="http://schemas.openxmlformats.org/officeDocument/2006/relationships/customXml" Target="../ink/ink658.xml"/><Relationship Id="rId28" Type="http://schemas.openxmlformats.org/officeDocument/2006/relationships/image" Target="../media/image3590.png"/><Relationship Id="rId49" Type="http://schemas.openxmlformats.org/officeDocument/2006/relationships/customXml" Target="../ink/ink671.xml"/><Relationship Id="rId114" Type="http://schemas.openxmlformats.org/officeDocument/2006/relationships/image" Target="../media/image4020.png"/><Relationship Id="rId119" Type="http://schemas.openxmlformats.org/officeDocument/2006/relationships/customXml" Target="../ink/ink706.xml"/><Relationship Id="rId44" Type="http://schemas.openxmlformats.org/officeDocument/2006/relationships/image" Target="../media/image3670.png"/><Relationship Id="rId60" Type="http://schemas.openxmlformats.org/officeDocument/2006/relationships/image" Target="../media/image3750.png"/><Relationship Id="rId65" Type="http://schemas.openxmlformats.org/officeDocument/2006/relationships/customXml" Target="../ink/ink679.xml"/><Relationship Id="rId81" Type="http://schemas.openxmlformats.org/officeDocument/2006/relationships/customXml" Target="../ink/ink687.xml"/><Relationship Id="rId86" Type="http://schemas.openxmlformats.org/officeDocument/2006/relationships/image" Target="../media/image3880.png"/><Relationship Id="rId130" Type="http://schemas.openxmlformats.org/officeDocument/2006/relationships/image" Target="../media/image4100.png"/><Relationship Id="rId135" Type="http://schemas.openxmlformats.org/officeDocument/2006/relationships/customXml" Target="../ink/ink714.xml"/><Relationship Id="rId13" Type="http://schemas.openxmlformats.org/officeDocument/2006/relationships/customXml" Target="../ink/ink653.xml"/><Relationship Id="rId18" Type="http://schemas.openxmlformats.org/officeDocument/2006/relationships/image" Target="../media/image3540.png"/><Relationship Id="rId39" Type="http://schemas.openxmlformats.org/officeDocument/2006/relationships/customXml" Target="../ink/ink666.xml"/><Relationship Id="rId109" Type="http://schemas.openxmlformats.org/officeDocument/2006/relationships/customXml" Target="../ink/ink701.xml"/><Relationship Id="rId34" Type="http://schemas.openxmlformats.org/officeDocument/2006/relationships/image" Target="../media/image3620.png"/><Relationship Id="rId50" Type="http://schemas.openxmlformats.org/officeDocument/2006/relationships/image" Target="../media/image3700.png"/><Relationship Id="rId55" Type="http://schemas.openxmlformats.org/officeDocument/2006/relationships/customXml" Target="../ink/ink674.xml"/><Relationship Id="rId76" Type="http://schemas.openxmlformats.org/officeDocument/2006/relationships/image" Target="../media/image3830.png"/><Relationship Id="rId97" Type="http://schemas.openxmlformats.org/officeDocument/2006/relationships/customXml" Target="../ink/ink695.xml"/><Relationship Id="rId104" Type="http://schemas.openxmlformats.org/officeDocument/2006/relationships/image" Target="../media/image3970.png"/><Relationship Id="rId120" Type="http://schemas.openxmlformats.org/officeDocument/2006/relationships/image" Target="../media/image4050.png"/><Relationship Id="rId125" Type="http://schemas.openxmlformats.org/officeDocument/2006/relationships/customXml" Target="../ink/ink709.xml"/><Relationship Id="rId141" Type="http://schemas.openxmlformats.org/officeDocument/2006/relationships/customXml" Target="../ink/ink717.xml"/><Relationship Id="rId146" Type="http://schemas.openxmlformats.org/officeDocument/2006/relationships/image" Target="../media/image4180.png"/><Relationship Id="rId7" Type="http://schemas.openxmlformats.org/officeDocument/2006/relationships/customXml" Target="../ink/ink650.xml"/><Relationship Id="rId71" Type="http://schemas.openxmlformats.org/officeDocument/2006/relationships/customXml" Target="../ink/ink682.xml"/><Relationship Id="rId92" Type="http://schemas.openxmlformats.org/officeDocument/2006/relationships/image" Target="../media/image3910.png"/><Relationship Id="rId2" Type="http://schemas.openxmlformats.org/officeDocument/2006/relationships/notesSlide" Target="../notesSlides/notesSlide4.xml"/><Relationship Id="rId29" Type="http://schemas.openxmlformats.org/officeDocument/2006/relationships/customXml" Target="../ink/ink661.xml"/><Relationship Id="rId24" Type="http://schemas.openxmlformats.org/officeDocument/2006/relationships/image" Target="../media/image3570.png"/><Relationship Id="rId40" Type="http://schemas.openxmlformats.org/officeDocument/2006/relationships/image" Target="../media/image3650.png"/><Relationship Id="rId45" Type="http://schemas.openxmlformats.org/officeDocument/2006/relationships/customXml" Target="../ink/ink669.xml"/><Relationship Id="rId66" Type="http://schemas.openxmlformats.org/officeDocument/2006/relationships/image" Target="../media/image3780.png"/><Relationship Id="rId87" Type="http://schemas.openxmlformats.org/officeDocument/2006/relationships/customXml" Target="../ink/ink690.xml"/><Relationship Id="rId110" Type="http://schemas.openxmlformats.org/officeDocument/2006/relationships/image" Target="../media/image4000.png"/><Relationship Id="rId115" Type="http://schemas.openxmlformats.org/officeDocument/2006/relationships/customXml" Target="../ink/ink704.xml"/><Relationship Id="rId131" Type="http://schemas.openxmlformats.org/officeDocument/2006/relationships/customXml" Target="../ink/ink712.xml"/><Relationship Id="rId136" Type="http://schemas.openxmlformats.org/officeDocument/2006/relationships/image" Target="../media/image4130.png"/><Relationship Id="rId61" Type="http://schemas.openxmlformats.org/officeDocument/2006/relationships/customXml" Target="../ink/ink677.xml"/><Relationship Id="rId82" Type="http://schemas.openxmlformats.org/officeDocument/2006/relationships/image" Target="../media/image3860.png"/><Relationship Id="rId19" Type="http://schemas.openxmlformats.org/officeDocument/2006/relationships/customXml" Target="../ink/ink656.xml"/><Relationship Id="rId14" Type="http://schemas.openxmlformats.org/officeDocument/2006/relationships/image" Target="../media/image3520.png"/><Relationship Id="rId30" Type="http://schemas.openxmlformats.org/officeDocument/2006/relationships/image" Target="../media/image3600.png"/><Relationship Id="rId35" Type="http://schemas.openxmlformats.org/officeDocument/2006/relationships/customXml" Target="../ink/ink664.xml"/><Relationship Id="rId56" Type="http://schemas.openxmlformats.org/officeDocument/2006/relationships/image" Target="../media/image3730.png"/><Relationship Id="rId77" Type="http://schemas.openxmlformats.org/officeDocument/2006/relationships/customXml" Target="../ink/ink685.xml"/><Relationship Id="rId100" Type="http://schemas.openxmlformats.org/officeDocument/2006/relationships/image" Target="../media/image3950.png"/><Relationship Id="rId105" Type="http://schemas.openxmlformats.org/officeDocument/2006/relationships/customXml" Target="../ink/ink699.xml"/><Relationship Id="rId126" Type="http://schemas.openxmlformats.org/officeDocument/2006/relationships/image" Target="../media/image4080.png"/><Relationship Id="rId8" Type="http://schemas.openxmlformats.org/officeDocument/2006/relationships/image" Target="../media/image3490.png"/><Relationship Id="rId51" Type="http://schemas.openxmlformats.org/officeDocument/2006/relationships/customXml" Target="../ink/ink672.xml"/><Relationship Id="rId72" Type="http://schemas.openxmlformats.org/officeDocument/2006/relationships/image" Target="../media/image3810.png"/><Relationship Id="rId93" Type="http://schemas.openxmlformats.org/officeDocument/2006/relationships/customXml" Target="../ink/ink693.xml"/><Relationship Id="rId98" Type="http://schemas.openxmlformats.org/officeDocument/2006/relationships/image" Target="../media/image3940.png"/><Relationship Id="rId121" Type="http://schemas.openxmlformats.org/officeDocument/2006/relationships/customXml" Target="../ink/ink707.xml"/><Relationship Id="rId142" Type="http://schemas.openxmlformats.org/officeDocument/2006/relationships/image" Target="../media/image4160.png"/><Relationship Id="rId3" Type="http://schemas.openxmlformats.org/officeDocument/2006/relationships/oleObject" Target="../embeddings/oleObject6.bin"/><Relationship Id="rId25" Type="http://schemas.openxmlformats.org/officeDocument/2006/relationships/customXml" Target="../ink/ink659.xml"/><Relationship Id="rId46" Type="http://schemas.openxmlformats.org/officeDocument/2006/relationships/image" Target="../media/image3680.png"/><Relationship Id="rId67" Type="http://schemas.openxmlformats.org/officeDocument/2006/relationships/customXml" Target="../ink/ink680.xml"/><Relationship Id="rId116" Type="http://schemas.openxmlformats.org/officeDocument/2006/relationships/image" Target="../media/image4030.png"/><Relationship Id="rId137" Type="http://schemas.openxmlformats.org/officeDocument/2006/relationships/customXml" Target="../ink/ink715.xml"/><Relationship Id="rId20" Type="http://schemas.openxmlformats.org/officeDocument/2006/relationships/image" Target="../media/image3550.png"/><Relationship Id="rId41" Type="http://schemas.openxmlformats.org/officeDocument/2006/relationships/customXml" Target="../ink/ink667.xml"/><Relationship Id="rId62" Type="http://schemas.openxmlformats.org/officeDocument/2006/relationships/image" Target="../media/image3760.png"/><Relationship Id="rId83" Type="http://schemas.openxmlformats.org/officeDocument/2006/relationships/customXml" Target="../ink/ink688.xml"/><Relationship Id="rId88" Type="http://schemas.openxmlformats.org/officeDocument/2006/relationships/image" Target="../media/image3890.png"/><Relationship Id="rId111" Type="http://schemas.openxmlformats.org/officeDocument/2006/relationships/customXml" Target="../ink/ink702.xml"/><Relationship Id="rId132" Type="http://schemas.openxmlformats.org/officeDocument/2006/relationships/image" Target="../media/image4110.png"/><Relationship Id="rId15" Type="http://schemas.openxmlformats.org/officeDocument/2006/relationships/customXml" Target="../ink/ink654.xml"/><Relationship Id="rId36" Type="http://schemas.openxmlformats.org/officeDocument/2006/relationships/image" Target="../media/image3630.png"/><Relationship Id="rId57" Type="http://schemas.openxmlformats.org/officeDocument/2006/relationships/customXml" Target="../ink/ink675.xml"/><Relationship Id="rId106" Type="http://schemas.openxmlformats.org/officeDocument/2006/relationships/image" Target="../media/image3980.png"/><Relationship Id="rId127" Type="http://schemas.openxmlformats.org/officeDocument/2006/relationships/customXml" Target="../ink/ink710.xml"/><Relationship Id="rId10" Type="http://schemas.openxmlformats.org/officeDocument/2006/relationships/image" Target="../media/image3500.png"/><Relationship Id="rId31" Type="http://schemas.openxmlformats.org/officeDocument/2006/relationships/customXml" Target="../ink/ink662.xml"/><Relationship Id="rId52" Type="http://schemas.openxmlformats.org/officeDocument/2006/relationships/image" Target="../media/image3710.png"/><Relationship Id="rId73" Type="http://schemas.openxmlformats.org/officeDocument/2006/relationships/customXml" Target="../ink/ink683.xml"/><Relationship Id="rId78" Type="http://schemas.openxmlformats.org/officeDocument/2006/relationships/image" Target="../media/image3840.png"/><Relationship Id="rId94" Type="http://schemas.openxmlformats.org/officeDocument/2006/relationships/image" Target="../media/image3920.png"/><Relationship Id="rId99" Type="http://schemas.openxmlformats.org/officeDocument/2006/relationships/customXml" Target="../ink/ink696.xml"/><Relationship Id="rId101" Type="http://schemas.openxmlformats.org/officeDocument/2006/relationships/customXml" Target="../ink/ink697.xml"/><Relationship Id="rId122" Type="http://schemas.openxmlformats.org/officeDocument/2006/relationships/image" Target="../media/image4060.png"/><Relationship Id="rId143" Type="http://schemas.openxmlformats.org/officeDocument/2006/relationships/oleObject" Target="../embeddings/oleObject8.bin"/><Relationship Id="rId4" Type="http://schemas.openxmlformats.org/officeDocument/2006/relationships/image" Target="../media/image358.emf"/><Relationship Id="rId9" Type="http://schemas.openxmlformats.org/officeDocument/2006/relationships/customXml" Target="../ink/ink651.xml"/><Relationship Id="rId26" Type="http://schemas.openxmlformats.org/officeDocument/2006/relationships/image" Target="../media/image3580.png"/><Relationship Id="rId47" Type="http://schemas.openxmlformats.org/officeDocument/2006/relationships/customXml" Target="../ink/ink670.xml"/><Relationship Id="rId68" Type="http://schemas.openxmlformats.org/officeDocument/2006/relationships/image" Target="../media/image3790.png"/><Relationship Id="rId89" Type="http://schemas.openxmlformats.org/officeDocument/2006/relationships/customXml" Target="../ink/ink691.xml"/><Relationship Id="rId112" Type="http://schemas.openxmlformats.org/officeDocument/2006/relationships/image" Target="../media/image4010.png"/><Relationship Id="rId133" Type="http://schemas.openxmlformats.org/officeDocument/2006/relationships/customXml" Target="../ink/ink713.xml"/><Relationship Id="rId16" Type="http://schemas.openxmlformats.org/officeDocument/2006/relationships/image" Target="../media/image3530.png"/><Relationship Id="rId37" Type="http://schemas.openxmlformats.org/officeDocument/2006/relationships/customXml" Target="../ink/ink665.xml"/><Relationship Id="rId58" Type="http://schemas.openxmlformats.org/officeDocument/2006/relationships/image" Target="../media/image3740.png"/><Relationship Id="rId79" Type="http://schemas.openxmlformats.org/officeDocument/2006/relationships/customXml" Target="../ink/ink686.xml"/><Relationship Id="rId102" Type="http://schemas.openxmlformats.org/officeDocument/2006/relationships/image" Target="../media/image3960.png"/><Relationship Id="rId123" Type="http://schemas.openxmlformats.org/officeDocument/2006/relationships/customXml" Target="../ink/ink708.xml"/><Relationship Id="rId144" Type="http://schemas.openxmlformats.org/officeDocument/2006/relationships/image" Target="../media/image36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20.png"/><Relationship Id="rId5" Type="http://schemas.openxmlformats.org/officeDocument/2006/relationships/customXml" Target="../ink/ink719.xml"/><Relationship Id="rId4" Type="http://schemas.openxmlformats.org/officeDocument/2006/relationships/image" Target="../media/image36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53.png"/><Relationship Id="rId18" Type="http://schemas.openxmlformats.org/officeDocument/2006/relationships/customXml" Target="../ink/ink728.xml"/><Relationship Id="rId26" Type="http://schemas.openxmlformats.org/officeDocument/2006/relationships/customXml" Target="../ink/ink732.xml"/><Relationship Id="rId39" Type="http://schemas.openxmlformats.org/officeDocument/2006/relationships/customXml" Target="../ink/ink739.xml"/><Relationship Id="rId21" Type="http://schemas.openxmlformats.org/officeDocument/2006/relationships/image" Target="../media/image457.png"/><Relationship Id="rId34" Type="http://schemas.openxmlformats.org/officeDocument/2006/relationships/customXml" Target="../ink/ink736.xml"/><Relationship Id="rId42" Type="http://schemas.openxmlformats.org/officeDocument/2006/relationships/image" Target="../media/image467.png"/><Relationship Id="rId7" Type="http://schemas.openxmlformats.org/officeDocument/2006/relationships/image" Target="../media/image450.png"/><Relationship Id="rId2" Type="http://schemas.openxmlformats.org/officeDocument/2006/relationships/customXml" Target="../ink/ink720.xml"/><Relationship Id="rId16" Type="http://schemas.openxmlformats.org/officeDocument/2006/relationships/customXml" Target="../ink/ink727.xml"/><Relationship Id="rId29" Type="http://schemas.openxmlformats.org/officeDocument/2006/relationships/image" Target="../media/image4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22.xml"/><Relationship Id="rId11" Type="http://schemas.openxmlformats.org/officeDocument/2006/relationships/image" Target="../media/image452.png"/><Relationship Id="rId24" Type="http://schemas.openxmlformats.org/officeDocument/2006/relationships/customXml" Target="../ink/ink731.xml"/><Relationship Id="rId32" Type="http://schemas.openxmlformats.org/officeDocument/2006/relationships/customXml" Target="../ink/ink735.xml"/><Relationship Id="rId37" Type="http://schemas.openxmlformats.org/officeDocument/2006/relationships/customXml" Target="../ink/ink738.xml"/><Relationship Id="rId40" Type="http://schemas.openxmlformats.org/officeDocument/2006/relationships/image" Target="../media/image466.png"/><Relationship Id="rId45" Type="http://schemas.openxmlformats.org/officeDocument/2006/relationships/customXml" Target="../ink/ink742.xml"/><Relationship Id="rId5" Type="http://schemas.openxmlformats.org/officeDocument/2006/relationships/image" Target="../media/image449.png"/><Relationship Id="rId15" Type="http://schemas.openxmlformats.org/officeDocument/2006/relationships/image" Target="../media/image454.png"/><Relationship Id="rId23" Type="http://schemas.openxmlformats.org/officeDocument/2006/relationships/image" Target="../media/image458.png"/><Relationship Id="rId28" Type="http://schemas.openxmlformats.org/officeDocument/2006/relationships/customXml" Target="../ink/ink733.xml"/><Relationship Id="rId36" Type="http://schemas.openxmlformats.org/officeDocument/2006/relationships/customXml" Target="../ink/ink737.xml"/><Relationship Id="rId10" Type="http://schemas.openxmlformats.org/officeDocument/2006/relationships/customXml" Target="../ink/ink724.xml"/><Relationship Id="rId19" Type="http://schemas.openxmlformats.org/officeDocument/2006/relationships/image" Target="../media/image456.png"/><Relationship Id="rId31" Type="http://schemas.openxmlformats.org/officeDocument/2006/relationships/image" Target="../media/image462.png"/><Relationship Id="rId44" Type="http://schemas.openxmlformats.org/officeDocument/2006/relationships/image" Target="../media/image468.png"/><Relationship Id="rId4" Type="http://schemas.openxmlformats.org/officeDocument/2006/relationships/customXml" Target="../ink/ink721.xml"/><Relationship Id="rId9" Type="http://schemas.openxmlformats.org/officeDocument/2006/relationships/image" Target="../media/image451.png"/><Relationship Id="rId14" Type="http://schemas.openxmlformats.org/officeDocument/2006/relationships/customXml" Target="../ink/ink726.xml"/><Relationship Id="rId22" Type="http://schemas.openxmlformats.org/officeDocument/2006/relationships/customXml" Target="../ink/ink730.xml"/><Relationship Id="rId27" Type="http://schemas.openxmlformats.org/officeDocument/2006/relationships/image" Target="../media/image460.png"/><Relationship Id="rId30" Type="http://schemas.openxmlformats.org/officeDocument/2006/relationships/customXml" Target="../ink/ink734.xml"/><Relationship Id="rId35" Type="http://schemas.openxmlformats.org/officeDocument/2006/relationships/image" Target="../media/image464.png"/><Relationship Id="rId43" Type="http://schemas.openxmlformats.org/officeDocument/2006/relationships/customXml" Target="../ink/ink741.xml"/><Relationship Id="rId8" Type="http://schemas.openxmlformats.org/officeDocument/2006/relationships/customXml" Target="../ink/ink723.xml"/><Relationship Id="rId3" Type="http://schemas.openxmlformats.org/officeDocument/2006/relationships/image" Target="../media/image448.png"/><Relationship Id="rId12" Type="http://schemas.openxmlformats.org/officeDocument/2006/relationships/customXml" Target="../ink/ink725.xml"/><Relationship Id="rId17" Type="http://schemas.openxmlformats.org/officeDocument/2006/relationships/image" Target="../media/image455.png"/><Relationship Id="rId25" Type="http://schemas.openxmlformats.org/officeDocument/2006/relationships/image" Target="../media/image459.png"/><Relationship Id="rId33" Type="http://schemas.openxmlformats.org/officeDocument/2006/relationships/image" Target="../media/image463.png"/><Relationship Id="rId38" Type="http://schemas.openxmlformats.org/officeDocument/2006/relationships/image" Target="../media/image465.png"/><Relationship Id="rId46" Type="http://schemas.openxmlformats.org/officeDocument/2006/relationships/image" Target="../media/image469.png"/><Relationship Id="rId20" Type="http://schemas.openxmlformats.org/officeDocument/2006/relationships/customXml" Target="../ink/ink729.xml"/><Relationship Id="rId41" Type="http://schemas.openxmlformats.org/officeDocument/2006/relationships/customXml" Target="../ink/ink740.xml"/></Relationships>
</file>

<file path=ppt/slides/_rels/slide1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26.png"/><Relationship Id="rId21" Type="http://schemas.openxmlformats.org/officeDocument/2006/relationships/image" Target="../media/image479.png"/><Relationship Id="rId42" Type="http://schemas.openxmlformats.org/officeDocument/2006/relationships/customXml" Target="../ink/ink763.xml"/><Relationship Id="rId63" Type="http://schemas.openxmlformats.org/officeDocument/2006/relationships/image" Target="../media/image500.png"/><Relationship Id="rId84" Type="http://schemas.openxmlformats.org/officeDocument/2006/relationships/customXml" Target="../ink/ink784.xml"/><Relationship Id="rId138" Type="http://schemas.openxmlformats.org/officeDocument/2006/relationships/customXml" Target="../ink/ink811.xml"/><Relationship Id="rId159" Type="http://schemas.openxmlformats.org/officeDocument/2006/relationships/image" Target="../media/image547.png"/><Relationship Id="rId170" Type="http://schemas.openxmlformats.org/officeDocument/2006/relationships/customXml" Target="../ink/ink827.xml"/><Relationship Id="rId191" Type="http://schemas.openxmlformats.org/officeDocument/2006/relationships/image" Target="../media/image563.png"/><Relationship Id="rId107" Type="http://schemas.openxmlformats.org/officeDocument/2006/relationships/image" Target="../media/image521.png"/><Relationship Id="rId11" Type="http://schemas.openxmlformats.org/officeDocument/2006/relationships/image" Target="../media/image474.png"/><Relationship Id="rId32" Type="http://schemas.openxmlformats.org/officeDocument/2006/relationships/customXml" Target="../ink/ink758.xml"/><Relationship Id="rId53" Type="http://schemas.openxmlformats.org/officeDocument/2006/relationships/image" Target="../media/image495.png"/><Relationship Id="rId74" Type="http://schemas.openxmlformats.org/officeDocument/2006/relationships/customXml" Target="../ink/ink779.xml"/><Relationship Id="rId128" Type="http://schemas.openxmlformats.org/officeDocument/2006/relationships/customXml" Target="../ink/ink806.xml"/><Relationship Id="rId149" Type="http://schemas.openxmlformats.org/officeDocument/2006/relationships/image" Target="../media/image542.png"/><Relationship Id="rId5" Type="http://schemas.openxmlformats.org/officeDocument/2006/relationships/image" Target="../media/image471.png"/><Relationship Id="rId95" Type="http://schemas.openxmlformats.org/officeDocument/2006/relationships/image" Target="../media/image515.png"/><Relationship Id="rId160" Type="http://schemas.openxmlformats.org/officeDocument/2006/relationships/customXml" Target="../ink/ink822.xml"/><Relationship Id="rId181" Type="http://schemas.openxmlformats.org/officeDocument/2006/relationships/image" Target="../media/image558.png"/><Relationship Id="rId22" Type="http://schemas.openxmlformats.org/officeDocument/2006/relationships/customXml" Target="../ink/ink753.xml"/><Relationship Id="rId43" Type="http://schemas.openxmlformats.org/officeDocument/2006/relationships/image" Target="../media/image490.png"/><Relationship Id="rId64" Type="http://schemas.openxmlformats.org/officeDocument/2006/relationships/customXml" Target="../ink/ink774.xml"/><Relationship Id="rId118" Type="http://schemas.openxmlformats.org/officeDocument/2006/relationships/customXml" Target="../ink/ink801.xml"/><Relationship Id="rId139" Type="http://schemas.openxmlformats.org/officeDocument/2006/relationships/image" Target="../media/image537.png"/><Relationship Id="rId85" Type="http://schemas.openxmlformats.org/officeDocument/2006/relationships/image" Target="../media/image510.png"/><Relationship Id="rId150" Type="http://schemas.openxmlformats.org/officeDocument/2006/relationships/customXml" Target="../ink/ink817.xml"/><Relationship Id="rId171" Type="http://schemas.openxmlformats.org/officeDocument/2006/relationships/image" Target="../media/image553.png"/><Relationship Id="rId192" Type="http://schemas.openxmlformats.org/officeDocument/2006/relationships/customXml" Target="../ink/ink838.xml"/><Relationship Id="rId12" Type="http://schemas.openxmlformats.org/officeDocument/2006/relationships/customXml" Target="../ink/ink748.xml"/><Relationship Id="rId33" Type="http://schemas.openxmlformats.org/officeDocument/2006/relationships/image" Target="../media/image485.png"/><Relationship Id="rId108" Type="http://schemas.openxmlformats.org/officeDocument/2006/relationships/customXml" Target="../ink/ink796.xml"/><Relationship Id="rId129" Type="http://schemas.openxmlformats.org/officeDocument/2006/relationships/image" Target="../media/image532.png"/><Relationship Id="rId54" Type="http://schemas.openxmlformats.org/officeDocument/2006/relationships/customXml" Target="../ink/ink769.xml"/><Relationship Id="rId75" Type="http://schemas.openxmlformats.org/officeDocument/2006/relationships/image" Target="../media/image505.png"/><Relationship Id="rId96" Type="http://schemas.openxmlformats.org/officeDocument/2006/relationships/customXml" Target="../ink/ink790.xml"/><Relationship Id="rId140" Type="http://schemas.openxmlformats.org/officeDocument/2006/relationships/customXml" Target="../ink/ink812.xml"/><Relationship Id="rId161" Type="http://schemas.openxmlformats.org/officeDocument/2006/relationships/image" Target="../media/image548.png"/><Relationship Id="rId182" Type="http://schemas.openxmlformats.org/officeDocument/2006/relationships/customXml" Target="../ink/ink833.xml"/><Relationship Id="rId6" Type="http://schemas.openxmlformats.org/officeDocument/2006/relationships/customXml" Target="../ink/ink745.xml"/><Relationship Id="rId23" Type="http://schemas.openxmlformats.org/officeDocument/2006/relationships/image" Target="../media/image480.png"/><Relationship Id="rId119" Type="http://schemas.openxmlformats.org/officeDocument/2006/relationships/image" Target="../media/image527.png"/><Relationship Id="rId44" Type="http://schemas.openxmlformats.org/officeDocument/2006/relationships/customXml" Target="../ink/ink764.xml"/><Relationship Id="rId65" Type="http://schemas.openxmlformats.org/officeDocument/2006/relationships/image" Target="../media/image501.png"/><Relationship Id="rId86" Type="http://schemas.openxmlformats.org/officeDocument/2006/relationships/customXml" Target="../ink/ink785.xml"/><Relationship Id="rId130" Type="http://schemas.openxmlformats.org/officeDocument/2006/relationships/customXml" Target="../ink/ink807.xml"/><Relationship Id="rId151" Type="http://schemas.openxmlformats.org/officeDocument/2006/relationships/image" Target="../media/image543.png"/><Relationship Id="rId172" Type="http://schemas.openxmlformats.org/officeDocument/2006/relationships/customXml" Target="../ink/ink828.xml"/><Relationship Id="rId193" Type="http://schemas.openxmlformats.org/officeDocument/2006/relationships/image" Target="../media/image564.png"/><Relationship Id="rId13" Type="http://schemas.openxmlformats.org/officeDocument/2006/relationships/image" Target="../media/image475.png"/><Relationship Id="rId109" Type="http://schemas.openxmlformats.org/officeDocument/2006/relationships/image" Target="../media/image522.png"/><Relationship Id="rId34" Type="http://schemas.openxmlformats.org/officeDocument/2006/relationships/customXml" Target="../ink/ink759.xml"/><Relationship Id="rId55" Type="http://schemas.openxmlformats.org/officeDocument/2006/relationships/image" Target="../media/image496.png"/><Relationship Id="rId76" Type="http://schemas.openxmlformats.org/officeDocument/2006/relationships/customXml" Target="../ink/ink780.xml"/><Relationship Id="rId97" Type="http://schemas.openxmlformats.org/officeDocument/2006/relationships/image" Target="../media/image516.png"/><Relationship Id="rId120" Type="http://schemas.openxmlformats.org/officeDocument/2006/relationships/customXml" Target="../ink/ink802.xml"/><Relationship Id="rId141" Type="http://schemas.openxmlformats.org/officeDocument/2006/relationships/image" Target="../media/image538.png"/><Relationship Id="rId7" Type="http://schemas.openxmlformats.org/officeDocument/2006/relationships/image" Target="../media/image472.png"/><Relationship Id="rId71" Type="http://schemas.openxmlformats.org/officeDocument/2006/relationships/image" Target="../media/image504.png"/><Relationship Id="rId92" Type="http://schemas.openxmlformats.org/officeDocument/2006/relationships/customXml" Target="../ink/ink788.xml"/><Relationship Id="rId162" Type="http://schemas.openxmlformats.org/officeDocument/2006/relationships/customXml" Target="../ink/ink823.xml"/><Relationship Id="rId183" Type="http://schemas.openxmlformats.org/officeDocument/2006/relationships/image" Target="../media/image559.png"/><Relationship Id="rId2" Type="http://schemas.openxmlformats.org/officeDocument/2006/relationships/customXml" Target="../ink/ink743.xml"/><Relationship Id="rId29" Type="http://schemas.openxmlformats.org/officeDocument/2006/relationships/image" Target="../media/image483.png"/><Relationship Id="rId24" Type="http://schemas.openxmlformats.org/officeDocument/2006/relationships/customXml" Target="../ink/ink754.xml"/><Relationship Id="rId40" Type="http://schemas.openxmlformats.org/officeDocument/2006/relationships/customXml" Target="../ink/ink762.xml"/><Relationship Id="rId45" Type="http://schemas.openxmlformats.org/officeDocument/2006/relationships/image" Target="../media/image491.png"/><Relationship Id="rId66" Type="http://schemas.openxmlformats.org/officeDocument/2006/relationships/customXml" Target="../ink/ink775.xml"/><Relationship Id="rId87" Type="http://schemas.openxmlformats.org/officeDocument/2006/relationships/image" Target="../media/image511.png"/><Relationship Id="rId110" Type="http://schemas.openxmlformats.org/officeDocument/2006/relationships/customXml" Target="../ink/ink797.xml"/><Relationship Id="rId115" Type="http://schemas.openxmlformats.org/officeDocument/2006/relationships/image" Target="../media/image525.png"/><Relationship Id="rId131" Type="http://schemas.openxmlformats.org/officeDocument/2006/relationships/image" Target="../media/image533.png"/><Relationship Id="rId136" Type="http://schemas.openxmlformats.org/officeDocument/2006/relationships/customXml" Target="../ink/ink810.xml"/><Relationship Id="rId157" Type="http://schemas.openxmlformats.org/officeDocument/2006/relationships/image" Target="../media/image546.png"/><Relationship Id="rId178" Type="http://schemas.openxmlformats.org/officeDocument/2006/relationships/customXml" Target="../ink/ink831.xml"/><Relationship Id="rId61" Type="http://schemas.openxmlformats.org/officeDocument/2006/relationships/image" Target="../media/image499.png"/><Relationship Id="rId82" Type="http://schemas.openxmlformats.org/officeDocument/2006/relationships/customXml" Target="../ink/ink783.xml"/><Relationship Id="rId152" Type="http://schemas.openxmlformats.org/officeDocument/2006/relationships/customXml" Target="../ink/ink818.xml"/><Relationship Id="rId173" Type="http://schemas.openxmlformats.org/officeDocument/2006/relationships/image" Target="../media/image554.png"/><Relationship Id="rId194" Type="http://schemas.openxmlformats.org/officeDocument/2006/relationships/customXml" Target="../ink/ink839.xml"/><Relationship Id="rId19" Type="http://schemas.openxmlformats.org/officeDocument/2006/relationships/image" Target="../media/image478.png"/><Relationship Id="rId14" Type="http://schemas.openxmlformats.org/officeDocument/2006/relationships/customXml" Target="../ink/ink749.xml"/><Relationship Id="rId30" Type="http://schemas.openxmlformats.org/officeDocument/2006/relationships/customXml" Target="../ink/ink757.xml"/><Relationship Id="rId35" Type="http://schemas.openxmlformats.org/officeDocument/2006/relationships/image" Target="../media/image486.png"/><Relationship Id="rId56" Type="http://schemas.openxmlformats.org/officeDocument/2006/relationships/customXml" Target="../ink/ink770.xml"/><Relationship Id="rId77" Type="http://schemas.openxmlformats.org/officeDocument/2006/relationships/image" Target="../media/image506.png"/><Relationship Id="rId100" Type="http://schemas.openxmlformats.org/officeDocument/2006/relationships/customXml" Target="../ink/ink792.xml"/><Relationship Id="rId105" Type="http://schemas.openxmlformats.org/officeDocument/2006/relationships/image" Target="../media/image520.png"/><Relationship Id="rId126" Type="http://schemas.openxmlformats.org/officeDocument/2006/relationships/customXml" Target="../ink/ink805.xml"/><Relationship Id="rId147" Type="http://schemas.openxmlformats.org/officeDocument/2006/relationships/image" Target="../media/image541.png"/><Relationship Id="rId168" Type="http://schemas.openxmlformats.org/officeDocument/2006/relationships/customXml" Target="../ink/ink826.xml"/><Relationship Id="rId8" Type="http://schemas.openxmlformats.org/officeDocument/2006/relationships/customXml" Target="../ink/ink746.xml"/><Relationship Id="rId51" Type="http://schemas.openxmlformats.org/officeDocument/2006/relationships/image" Target="../media/image494.png"/><Relationship Id="rId72" Type="http://schemas.openxmlformats.org/officeDocument/2006/relationships/customXml" Target="../ink/ink778.xml"/><Relationship Id="rId93" Type="http://schemas.openxmlformats.org/officeDocument/2006/relationships/image" Target="../media/image514.png"/><Relationship Id="rId98" Type="http://schemas.openxmlformats.org/officeDocument/2006/relationships/customXml" Target="../ink/ink791.xml"/><Relationship Id="rId121" Type="http://schemas.openxmlformats.org/officeDocument/2006/relationships/image" Target="../media/image528.png"/><Relationship Id="rId142" Type="http://schemas.openxmlformats.org/officeDocument/2006/relationships/customXml" Target="../ink/ink813.xml"/><Relationship Id="rId163" Type="http://schemas.openxmlformats.org/officeDocument/2006/relationships/image" Target="../media/image549.png"/><Relationship Id="rId184" Type="http://schemas.openxmlformats.org/officeDocument/2006/relationships/customXml" Target="../ink/ink834.xml"/><Relationship Id="rId189" Type="http://schemas.openxmlformats.org/officeDocument/2006/relationships/image" Target="../media/image562.png"/><Relationship Id="rId3" Type="http://schemas.openxmlformats.org/officeDocument/2006/relationships/image" Target="../media/image470.png"/><Relationship Id="rId25" Type="http://schemas.openxmlformats.org/officeDocument/2006/relationships/image" Target="../media/image481.png"/><Relationship Id="rId46" Type="http://schemas.openxmlformats.org/officeDocument/2006/relationships/customXml" Target="../ink/ink765.xml"/><Relationship Id="rId67" Type="http://schemas.openxmlformats.org/officeDocument/2006/relationships/image" Target="../media/image502.png"/><Relationship Id="rId116" Type="http://schemas.openxmlformats.org/officeDocument/2006/relationships/customXml" Target="../ink/ink800.xml"/><Relationship Id="rId137" Type="http://schemas.openxmlformats.org/officeDocument/2006/relationships/image" Target="../media/image536.png"/><Relationship Id="rId158" Type="http://schemas.openxmlformats.org/officeDocument/2006/relationships/customXml" Target="../ink/ink821.xml"/><Relationship Id="rId20" Type="http://schemas.openxmlformats.org/officeDocument/2006/relationships/customXml" Target="../ink/ink752.xml"/><Relationship Id="rId41" Type="http://schemas.openxmlformats.org/officeDocument/2006/relationships/image" Target="../media/image489.png"/><Relationship Id="rId62" Type="http://schemas.openxmlformats.org/officeDocument/2006/relationships/customXml" Target="../ink/ink773.xml"/><Relationship Id="rId83" Type="http://schemas.openxmlformats.org/officeDocument/2006/relationships/image" Target="../media/image509.png"/><Relationship Id="rId88" Type="http://schemas.openxmlformats.org/officeDocument/2006/relationships/customXml" Target="../ink/ink786.xml"/><Relationship Id="rId111" Type="http://schemas.openxmlformats.org/officeDocument/2006/relationships/image" Target="../media/image523.png"/><Relationship Id="rId132" Type="http://schemas.openxmlformats.org/officeDocument/2006/relationships/customXml" Target="../ink/ink808.xml"/><Relationship Id="rId153" Type="http://schemas.openxmlformats.org/officeDocument/2006/relationships/image" Target="../media/image544.png"/><Relationship Id="rId174" Type="http://schemas.openxmlformats.org/officeDocument/2006/relationships/customXml" Target="../ink/ink829.xml"/><Relationship Id="rId179" Type="http://schemas.openxmlformats.org/officeDocument/2006/relationships/image" Target="../media/image557.png"/><Relationship Id="rId195" Type="http://schemas.openxmlformats.org/officeDocument/2006/relationships/image" Target="../media/image565.png"/><Relationship Id="rId190" Type="http://schemas.openxmlformats.org/officeDocument/2006/relationships/customXml" Target="../ink/ink837.xml"/><Relationship Id="rId15" Type="http://schemas.openxmlformats.org/officeDocument/2006/relationships/image" Target="../media/image476.png"/><Relationship Id="rId36" Type="http://schemas.openxmlformats.org/officeDocument/2006/relationships/customXml" Target="../ink/ink760.xml"/><Relationship Id="rId57" Type="http://schemas.openxmlformats.org/officeDocument/2006/relationships/image" Target="../media/image497.png"/><Relationship Id="rId106" Type="http://schemas.openxmlformats.org/officeDocument/2006/relationships/customXml" Target="../ink/ink795.xml"/><Relationship Id="rId127" Type="http://schemas.openxmlformats.org/officeDocument/2006/relationships/image" Target="../media/image531.png"/><Relationship Id="rId10" Type="http://schemas.openxmlformats.org/officeDocument/2006/relationships/customXml" Target="../ink/ink747.xml"/><Relationship Id="rId31" Type="http://schemas.openxmlformats.org/officeDocument/2006/relationships/image" Target="../media/image484.png"/><Relationship Id="rId52" Type="http://schemas.openxmlformats.org/officeDocument/2006/relationships/customXml" Target="../ink/ink768.xml"/><Relationship Id="rId73" Type="http://schemas.openxmlformats.org/officeDocument/2006/relationships/image" Target="../media/image453.png"/><Relationship Id="rId78" Type="http://schemas.openxmlformats.org/officeDocument/2006/relationships/customXml" Target="../ink/ink781.xml"/><Relationship Id="rId94" Type="http://schemas.openxmlformats.org/officeDocument/2006/relationships/customXml" Target="../ink/ink789.xml"/><Relationship Id="rId99" Type="http://schemas.openxmlformats.org/officeDocument/2006/relationships/image" Target="../media/image517.png"/><Relationship Id="rId101" Type="http://schemas.openxmlformats.org/officeDocument/2006/relationships/image" Target="../media/image518.png"/><Relationship Id="rId122" Type="http://schemas.openxmlformats.org/officeDocument/2006/relationships/customXml" Target="../ink/ink803.xml"/><Relationship Id="rId143" Type="http://schemas.openxmlformats.org/officeDocument/2006/relationships/image" Target="../media/image539.png"/><Relationship Id="rId148" Type="http://schemas.openxmlformats.org/officeDocument/2006/relationships/customXml" Target="../ink/ink816.xml"/><Relationship Id="rId164" Type="http://schemas.openxmlformats.org/officeDocument/2006/relationships/customXml" Target="../ink/ink824.xml"/><Relationship Id="rId169" Type="http://schemas.openxmlformats.org/officeDocument/2006/relationships/image" Target="../media/image552.png"/><Relationship Id="rId185" Type="http://schemas.openxmlformats.org/officeDocument/2006/relationships/image" Target="../media/image560.png"/><Relationship Id="rId4" Type="http://schemas.openxmlformats.org/officeDocument/2006/relationships/customXml" Target="../ink/ink744.xml"/><Relationship Id="rId9" Type="http://schemas.openxmlformats.org/officeDocument/2006/relationships/image" Target="../media/image473.png"/><Relationship Id="rId180" Type="http://schemas.openxmlformats.org/officeDocument/2006/relationships/customXml" Target="../ink/ink832.xml"/><Relationship Id="rId26" Type="http://schemas.openxmlformats.org/officeDocument/2006/relationships/customXml" Target="../ink/ink755.xml"/><Relationship Id="rId47" Type="http://schemas.openxmlformats.org/officeDocument/2006/relationships/image" Target="../media/image492.png"/><Relationship Id="rId68" Type="http://schemas.openxmlformats.org/officeDocument/2006/relationships/customXml" Target="../ink/ink776.xml"/><Relationship Id="rId89" Type="http://schemas.openxmlformats.org/officeDocument/2006/relationships/image" Target="../media/image512.png"/><Relationship Id="rId112" Type="http://schemas.openxmlformats.org/officeDocument/2006/relationships/customXml" Target="../ink/ink798.xml"/><Relationship Id="rId133" Type="http://schemas.openxmlformats.org/officeDocument/2006/relationships/image" Target="../media/image534.png"/><Relationship Id="rId154" Type="http://schemas.openxmlformats.org/officeDocument/2006/relationships/customXml" Target="../ink/ink819.xml"/><Relationship Id="rId175" Type="http://schemas.openxmlformats.org/officeDocument/2006/relationships/image" Target="../media/image555.png"/><Relationship Id="rId196" Type="http://schemas.openxmlformats.org/officeDocument/2006/relationships/customXml" Target="../ink/ink840.xml"/><Relationship Id="rId16" Type="http://schemas.openxmlformats.org/officeDocument/2006/relationships/customXml" Target="../ink/ink750.xml"/><Relationship Id="rId37" Type="http://schemas.openxmlformats.org/officeDocument/2006/relationships/image" Target="../media/image487.png"/><Relationship Id="rId58" Type="http://schemas.openxmlformats.org/officeDocument/2006/relationships/customXml" Target="../ink/ink771.xml"/><Relationship Id="rId79" Type="http://schemas.openxmlformats.org/officeDocument/2006/relationships/image" Target="../media/image507.png"/><Relationship Id="rId102" Type="http://schemas.openxmlformats.org/officeDocument/2006/relationships/customXml" Target="../ink/ink793.xml"/><Relationship Id="rId123" Type="http://schemas.openxmlformats.org/officeDocument/2006/relationships/image" Target="../media/image529.png"/><Relationship Id="rId144" Type="http://schemas.openxmlformats.org/officeDocument/2006/relationships/customXml" Target="../ink/ink814.xml"/><Relationship Id="rId90" Type="http://schemas.openxmlformats.org/officeDocument/2006/relationships/customXml" Target="../ink/ink787.xml"/><Relationship Id="rId165" Type="http://schemas.openxmlformats.org/officeDocument/2006/relationships/image" Target="../media/image550.png"/><Relationship Id="rId186" Type="http://schemas.openxmlformats.org/officeDocument/2006/relationships/customXml" Target="../ink/ink835.xml"/><Relationship Id="rId27" Type="http://schemas.openxmlformats.org/officeDocument/2006/relationships/image" Target="../media/image482.png"/><Relationship Id="rId48" Type="http://schemas.openxmlformats.org/officeDocument/2006/relationships/customXml" Target="../ink/ink766.xml"/><Relationship Id="rId69" Type="http://schemas.openxmlformats.org/officeDocument/2006/relationships/image" Target="../media/image503.png"/><Relationship Id="rId113" Type="http://schemas.openxmlformats.org/officeDocument/2006/relationships/image" Target="../media/image524.png"/><Relationship Id="rId134" Type="http://schemas.openxmlformats.org/officeDocument/2006/relationships/customXml" Target="../ink/ink809.xml"/><Relationship Id="rId80" Type="http://schemas.openxmlformats.org/officeDocument/2006/relationships/customXml" Target="../ink/ink782.xml"/><Relationship Id="rId155" Type="http://schemas.openxmlformats.org/officeDocument/2006/relationships/image" Target="../media/image545.png"/><Relationship Id="rId176" Type="http://schemas.openxmlformats.org/officeDocument/2006/relationships/customXml" Target="../ink/ink830.xml"/><Relationship Id="rId197" Type="http://schemas.openxmlformats.org/officeDocument/2006/relationships/image" Target="../media/image566.png"/><Relationship Id="rId17" Type="http://schemas.openxmlformats.org/officeDocument/2006/relationships/image" Target="../media/image477.png"/><Relationship Id="rId38" Type="http://schemas.openxmlformats.org/officeDocument/2006/relationships/customXml" Target="../ink/ink761.xml"/><Relationship Id="rId59" Type="http://schemas.openxmlformats.org/officeDocument/2006/relationships/image" Target="../media/image498.png"/><Relationship Id="rId103" Type="http://schemas.openxmlformats.org/officeDocument/2006/relationships/image" Target="../media/image519.png"/><Relationship Id="rId124" Type="http://schemas.openxmlformats.org/officeDocument/2006/relationships/customXml" Target="../ink/ink804.xml"/><Relationship Id="rId70" Type="http://schemas.openxmlformats.org/officeDocument/2006/relationships/customXml" Target="../ink/ink777.xml"/><Relationship Id="rId91" Type="http://schemas.openxmlformats.org/officeDocument/2006/relationships/image" Target="../media/image513.png"/><Relationship Id="rId145" Type="http://schemas.openxmlformats.org/officeDocument/2006/relationships/image" Target="../media/image540.png"/><Relationship Id="rId166" Type="http://schemas.openxmlformats.org/officeDocument/2006/relationships/customXml" Target="../ink/ink825.xml"/><Relationship Id="rId187" Type="http://schemas.openxmlformats.org/officeDocument/2006/relationships/image" Target="../media/image561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756.xml"/><Relationship Id="rId49" Type="http://schemas.openxmlformats.org/officeDocument/2006/relationships/image" Target="../media/image493.png"/><Relationship Id="rId114" Type="http://schemas.openxmlformats.org/officeDocument/2006/relationships/customXml" Target="../ink/ink799.xml"/><Relationship Id="rId60" Type="http://schemas.openxmlformats.org/officeDocument/2006/relationships/customXml" Target="../ink/ink772.xml"/><Relationship Id="rId81" Type="http://schemas.openxmlformats.org/officeDocument/2006/relationships/image" Target="../media/image508.png"/><Relationship Id="rId135" Type="http://schemas.openxmlformats.org/officeDocument/2006/relationships/image" Target="../media/image535.png"/><Relationship Id="rId156" Type="http://schemas.openxmlformats.org/officeDocument/2006/relationships/customXml" Target="../ink/ink820.xml"/><Relationship Id="rId177" Type="http://schemas.openxmlformats.org/officeDocument/2006/relationships/image" Target="../media/image556.png"/><Relationship Id="rId18" Type="http://schemas.openxmlformats.org/officeDocument/2006/relationships/customXml" Target="../ink/ink751.xml"/><Relationship Id="rId39" Type="http://schemas.openxmlformats.org/officeDocument/2006/relationships/image" Target="../media/image488.png"/><Relationship Id="rId50" Type="http://schemas.openxmlformats.org/officeDocument/2006/relationships/customXml" Target="../ink/ink767.xml"/><Relationship Id="rId104" Type="http://schemas.openxmlformats.org/officeDocument/2006/relationships/customXml" Target="../ink/ink794.xml"/><Relationship Id="rId125" Type="http://schemas.openxmlformats.org/officeDocument/2006/relationships/image" Target="../media/image530.png"/><Relationship Id="rId146" Type="http://schemas.openxmlformats.org/officeDocument/2006/relationships/customXml" Target="../ink/ink815.xml"/><Relationship Id="rId167" Type="http://schemas.openxmlformats.org/officeDocument/2006/relationships/image" Target="../media/image551.png"/><Relationship Id="rId188" Type="http://schemas.openxmlformats.org/officeDocument/2006/relationships/customXml" Target="../ink/ink83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1" Type="http://schemas.openxmlformats.org/officeDocument/2006/relationships/image" Target="../media/image10.png"/><Relationship Id="rId324" Type="http://schemas.openxmlformats.org/officeDocument/2006/relationships/image" Target="../media/image159.png"/><Relationship Id="rId170" Type="http://schemas.openxmlformats.org/officeDocument/2006/relationships/customXml" Target="../ink/ink86.xml"/><Relationship Id="rId268" Type="http://schemas.openxmlformats.org/officeDocument/2006/relationships/image" Target="../media/image131.png"/><Relationship Id="rId475" Type="http://schemas.openxmlformats.org/officeDocument/2006/relationships/customXml" Target="../ink/ink240.xml"/><Relationship Id="rId32" Type="http://schemas.openxmlformats.org/officeDocument/2006/relationships/customXml" Target="../ink/ink16.xml"/><Relationship Id="rId128" Type="http://schemas.openxmlformats.org/officeDocument/2006/relationships/customXml" Target="../ink/ink64.xml"/><Relationship Id="rId335" Type="http://schemas.openxmlformats.org/officeDocument/2006/relationships/customXml" Target="../ink/ink170.xml"/><Relationship Id="rId5" Type="http://schemas.openxmlformats.org/officeDocument/2006/relationships/image" Target="../media/image2.png"/><Relationship Id="rId181" Type="http://schemas.openxmlformats.org/officeDocument/2006/relationships/customXml" Target="../ink/ink93.xml"/><Relationship Id="rId237" Type="http://schemas.openxmlformats.org/officeDocument/2006/relationships/customXml" Target="../ink/ink121.xml"/><Relationship Id="rId402" Type="http://schemas.openxmlformats.org/officeDocument/2006/relationships/image" Target="../media/image198.png"/><Relationship Id="rId279" Type="http://schemas.openxmlformats.org/officeDocument/2006/relationships/customXml" Target="../ink/ink142.xml"/><Relationship Id="rId444" Type="http://schemas.openxmlformats.org/officeDocument/2006/relationships/image" Target="../media/image219.png"/><Relationship Id="rId486" Type="http://schemas.openxmlformats.org/officeDocument/2006/relationships/image" Target="../media/image240.png"/><Relationship Id="rId43" Type="http://schemas.openxmlformats.org/officeDocument/2006/relationships/image" Target="../media/image21.png"/><Relationship Id="rId139" Type="http://schemas.openxmlformats.org/officeDocument/2006/relationships/customXml" Target="../ink/ink70.xml"/><Relationship Id="rId290" Type="http://schemas.openxmlformats.org/officeDocument/2006/relationships/image" Target="../media/image142.png"/><Relationship Id="rId304" Type="http://schemas.openxmlformats.org/officeDocument/2006/relationships/image" Target="../media/image149.png"/><Relationship Id="rId346" Type="http://schemas.openxmlformats.org/officeDocument/2006/relationships/image" Target="../media/image170.png"/><Relationship Id="rId388" Type="http://schemas.openxmlformats.org/officeDocument/2006/relationships/image" Target="../media/image191.png"/><Relationship Id="rId511" Type="http://schemas.openxmlformats.org/officeDocument/2006/relationships/customXml" Target="../ink/ink258.xml"/><Relationship Id="rId85" Type="http://schemas.openxmlformats.org/officeDocument/2006/relationships/image" Target="../media/image42.png"/><Relationship Id="rId150" Type="http://schemas.openxmlformats.org/officeDocument/2006/relationships/customXml" Target="../ink/ink76.xml"/><Relationship Id="rId192" Type="http://schemas.openxmlformats.org/officeDocument/2006/relationships/image" Target="../media/image93.png"/><Relationship Id="rId206" Type="http://schemas.openxmlformats.org/officeDocument/2006/relationships/image" Target="../media/image100.png"/><Relationship Id="rId413" Type="http://schemas.openxmlformats.org/officeDocument/2006/relationships/customXml" Target="../ink/ink209.xml"/><Relationship Id="rId248" Type="http://schemas.openxmlformats.org/officeDocument/2006/relationships/image" Target="../media/image121.png"/><Relationship Id="rId455" Type="http://schemas.openxmlformats.org/officeDocument/2006/relationships/customXml" Target="../ink/ink230.xml"/><Relationship Id="rId497" Type="http://schemas.openxmlformats.org/officeDocument/2006/relationships/customXml" Target="../ink/ink251.xml"/><Relationship Id="rId12" Type="http://schemas.openxmlformats.org/officeDocument/2006/relationships/customXml" Target="../ink/ink6.xml"/><Relationship Id="rId108" Type="http://schemas.openxmlformats.org/officeDocument/2006/relationships/customXml" Target="../ink/ink54.xml"/><Relationship Id="rId315" Type="http://schemas.openxmlformats.org/officeDocument/2006/relationships/customXml" Target="../ink/ink160.xml"/><Relationship Id="rId357" Type="http://schemas.openxmlformats.org/officeDocument/2006/relationships/customXml" Target="../ink/ink181.xml"/><Relationship Id="rId522" Type="http://schemas.openxmlformats.org/officeDocument/2006/relationships/image" Target="../media/image258.png"/><Relationship Id="rId54" Type="http://schemas.openxmlformats.org/officeDocument/2006/relationships/customXml" Target="../ink/ink27.xml"/><Relationship Id="rId96" Type="http://schemas.openxmlformats.org/officeDocument/2006/relationships/customXml" Target="../ink/ink48.xml"/><Relationship Id="rId161" Type="http://schemas.openxmlformats.org/officeDocument/2006/relationships/image" Target="../media/image79.png"/><Relationship Id="rId217" Type="http://schemas.openxmlformats.org/officeDocument/2006/relationships/customXml" Target="../ink/ink111.xml"/><Relationship Id="rId399" Type="http://schemas.openxmlformats.org/officeDocument/2006/relationships/customXml" Target="../ink/ink202.xml"/><Relationship Id="rId259" Type="http://schemas.openxmlformats.org/officeDocument/2006/relationships/customXml" Target="../ink/ink132.xml"/><Relationship Id="rId424" Type="http://schemas.openxmlformats.org/officeDocument/2006/relationships/image" Target="../media/image209.png"/><Relationship Id="rId466" Type="http://schemas.openxmlformats.org/officeDocument/2006/relationships/image" Target="../media/image230.png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image" Target="../media/image132.png"/><Relationship Id="rId326" Type="http://schemas.openxmlformats.org/officeDocument/2006/relationships/image" Target="../media/image160.png"/><Relationship Id="rId65" Type="http://schemas.openxmlformats.org/officeDocument/2006/relationships/image" Target="../media/image32.png"/><Relationship Id="rId130" Type="http://schemas.openxmlformats.org/officeDocument/2006/relationships/customXml" Target="../ink/ink65.xml"/><Relationship Id="rId368" Type="http://schemas.openxmlformats.org/officeDocument/2006/relationships/image" Target="../media/image181.png"/><Relationship Id="rId172" Type="http://schemas.openxmlformats.org/officeDocument/2006/relationships/customXml" Target="../ink/ink87.xml"/><Relationship Id="rId228" Type="http://schemas.openxmlformats.org/officeDocument/2006/relationships/image" Target="../media/image111.png"/><Relationship Id="rId435" Type="http://schemas.openxmlformats.org/officeDocument/2006/relationships/customXml" Target="../ink/ink220.xml"/><Relationship Id="rId477" Type="http://schemas.openxmlformats.org/officeDocument/2006/relationships/customXml" Target="../ink/ink241.xml"/><Relationship Id="rId281" Type="http://schemas.openxmlformats.org/officeDocument/2006/relationships/customXml" Target="../ink/ink143.xml"/><Relationship Id="rId337" Type="http://schemas.openxmlformats.org/officeDocument/2006/relationships/customXml" Target="../ink/ink171.xml"/><Relationship Id="rId502" Type="http://schemas.openxmlformats.org/officeDocument/2006/relationships/image" Target="../media/image248.png"/><Relationship Id="rId34" Type="http://schemas.openxmlformats.org/officeDocument/2006/relationships/customXml" Target="../ink/ink17.xml"/><Relationship Id="rId76" Type="http://schemas.openxmlformats.org/officeDocument/2006/relationships/customXml" Target="../ink/ink38.xml"/><Relationship Id="rId141" Type="http://schemas.openxmlformats.org/officeDocument/2006/relationships/image" Target="../media/image69.png"/><Relationship Id="rId379" Type="http://schemas.openxmlformats.org/officeDocument/2006/relationships/customXml" Target="../ink/ink192.xml"/><Relationship Id="rId7" Type="http://schemas.openxmlformats.org/officeDocument/2006/relationships/image" Target="../media/image3.png"/><Relationship Id="rId183" Type="http://schemas.openxmlformats.org/officeDocument/2006/relationships/customXml" Target="../ink/ink94.xml"/><Relationship Id="rId239" Type="http://schemas.openxmlformats.org/officeDocument/2006/relationships/customXml" Target="../ink/ink122.xml"/><Relationship Id="rId390" Type="http://schemas.openxmlformats.org/officeDocument/2006/relationships/image" Target="../media/image192.png"/><Relationship Id="rId404" Type="http://schemas.openxmlformats.org/officeDocument/2006/relationships/image" Target="../media/image199.png"/><Relationship Id="rId446" Type="http://schemas.openxmlformats.org/officeDocument/2006/relationships/image" Target="../media/image220.png"/><Relationship Id="rId250" Type="http://schemas.openxmlformats.org/officeDocument/2006/relationships/image" Target="../media/image122.png"/><Relationship Id="rId292" Type="http://schemas.openxmlformats.org/officeDocument/2006/relationships/image" Target="../media/image143.png"/><Relationship Id="rId306" Type="http://schemas.openxmlformats.org/officeDocument/2006/relationships/image" Target="../media/image150.png"/><Relationship Id="rId488" Type="http://schemas.openxmlformats.org/officeDocument/2006/relationships/image" Target="../media/image241.png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5.xml"/><Relationship Id="rId348" Type="http://schemas.openxmlformats.org/officeDocument/2006/relationships/image" Target="../media/image171.png"/><Relationship Id="rId513" Type="http://schemas.openxmlformats.org/officeDocument/2006/relationships/customXml" Target="../ink/ink259.xml"/><Relationship Id="rId152" Type="http://schemas.openxmlformats.org/officeDocument/2006/relationships/customXml" Target="../ink/ink77.xml"/><Relationship Id="rId194" Type="http://schemas.openxmlformats.org/officeDocument/2006/relationships/image" Target="../media/image94.png"/><Relationship Id="rId208" Type="http://schemas.openxmlformats.org/officeDocument/2006/relationships/image" Target="../media/image101.png"/><Relationship Id="rId415" Type="http://schemas.openxmlformats.org/officeDocument/2006/relationships/customXml" Target="../ink/ink210.xml"/><Relationship Id="rId457" Type="http://schemas.openxmlformats.org/officeDocument/2006/relationships/customXml" Target="../ink/ink231.xml"/><Relationship Id="rId261" Type="http://schemas.openxmlformats.org/officeDocument/2006/relationships/customXml" Target="../ink/ink133.xml"/><Relationship Id="rId499" Type="http://schemas.openxmlformats.org/officeDocument/2006/relationships/customXml" Target="../ink/ink252.xml"/><Relationship Id="rId14" Type="http://schemas.openxmlformats.org/officeDocument/2006/relationships/customXml" Target="../ink/ink7.xml"/><Relationship Id="rId56" Type="http://schemas.openxmlformats.org/officeDocument/2006/relationships/customXml" Target="../ink/ink28.xml"/><Relationship Id="rId317" Type="http://schemas.openxmlformats.org/officeDocument/2006/relationships/customXml" Target="../ink/ink161.xml"/><Relationship Id="rId359" Type="http://schemas.openxmlformats.org/officeDocument/2006/relationships/customXml" Target="../ink/ink182.xml"/><Relationship Id="rId524" Type="http://schemas.openxmlformats.org/officeDocument/2006/relationships/image" Target="../media/image259.png"/><Relationship Id="rId98" Type="http://schemas.openxmlformats.org/officeDocument/2006/relationships/customXml" Target="../ink/ink49.xml"/><Relationship Id="rId121" Type="http://schemas.openxmlformats.org/officeDocument/2006/relationships/image" Target="../media/image60.png"/><Relationship Id="rId163" Type="http://schemas.openxmlformats.org/officeDocument/2006/relationships/image" Target="../media/image80.png"/><Relationship Id="rId219" Type="http://schemas.openxmlformats.org/officeDocument/2006/relationships/customXml" Target="../ink/ink112.xml"/><Relationship Id="rId370" Type="http://schemas.openxmlformats.org/officeDocument/2006/relationships/image" Target="../media/image182.png"/><Relationship Id="rId426" Type="http://schemas.openxmlformats.org/officeDocument/2006/relationships/image" Target="../media/image210.png"/><Relationship Id="rId230" Type="http://schemas.openxmlformats.org/officeDocument/2006/relationships/image" Target="../media/image112.png"/><Relationship Id="rId468" Type="http://schemas.openxmlformats.org/officeDocument/2006/relationships/image" Target="../media/image231.png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image" Target="../media/image133.png"/><Relationship Id="rId328" Type="http://schemas.openxmlformats.org/officeDocument/2006/relationships/image" Target="../media/image161.png"/><Relationship Id="rId132" Type="http://schemas.openxmlformats.org/officeDocument/2006/relationships/customXml" Target="../ink/ink66.xml"/><Relationship Id="rId174" Type="http://schemas.openxmlformats.org/officeDocument/2006/relationships/customXml" Target="../ink/ink88.xml"/><Relationship Id="rId381" Type="http://schemas.openxmlformats.org/officeDocument/2006/relationships/customXml" Target="../ink/ink193.xml"/><Relationship Id="rId241" Type="http://schemas.openxmlformats.org/officeDocument/2006/relationships/customXml" Target="../ink/ink123.xml"/><Relationship Id="rId437" Type="http://schemas.openxmlformats.org/officeDocument/2006/relationships/customXml" Target="../ink/ink221.xml"/><Relationship Id="rId479" Type="http://schemas.openxmlformats.org/officeDocument/2006/relationships/customXml" Target="../ink/ink242.xml"/><Relationship Id="rId36" Type="http://schemas.openxmlformats.org/officeDocument/2006/relationships/customXml" Target="../ink/ink18.xml"/><Relationship Id="rId283" Type="http://schemas.openxmlformats.org/officeDocument/2006/relationships/customXml" Target="../ink/ink144.xml"/><Relationship Id="rId339" Type="http://schemas.openxmlformats.org/officeDocument/2006/relationships/customXml" Target="../ink/ink172.xml"/><Relationship Id="rId490" Type="http://schemas.openxmlformats.org/officeDocument/2006/relationships/image" Target="../media/image242.png"/><Relationship Id="rId504" Type="http://schemas.openxmlformats.org/officeDocument/2006/relationships/image" Target="../media/image249.png"/><Relationship Id="rId78" Type="http://schemas.openxmlformats.org/officeDocument/2006/relationships/customXml" Target="../ink/ink39.xml"/><Relationship Id="rId101" Type="http://schemas.openxmlformats.org/officeDocument/2006/relationships/image" Target="../media/image50.png"/><Relationship Id="rId143" Type="http://schemas.openxmlformats.org/officeDocument/2006/relationships/image" Target="../media/image70.png"/><Relationship Id="rId185" Type="http://schemas.openxmlformats.org/officeDocument/2006/relationships/customXml" Target="../ink/ink95.xml"/><Relationship Id="rId350" Type="http://schemas.openxmlformats.org/officeDocument/2006/relationships/image" Target="../media/image172.png"/><Relationship Id="rId406" Type="http://schemas.openxmlformats.org/officeDocument/2006/relationships/image" Target="../media/image200.png"/><Relationship Id="rId9" Type="http://schemas.openxmlformats.org/officeDocument/2006/relationships/image" Target="../media/image4.png"/><Relationship Id="rId210" Type="http://schemas.openxmlformats.org/officeDocument/2006/relationships/image" Target="../media/image102.png"/><Relationship Id="rId392" Type="http://schemas.openxmlformats.org/officeDocument/2006/relationships/image" Target="../media/image193.png"/><Relationship Id="rId448" Type="http://schemas.openxmlformats.org/officeDocument/2006/relationships/image" Target="../media/image221.png"/><Relationship Id="rId252" Type="http://schemas.openxmlformats.org/officeDocument/2006/relationships/image" Target="../media/image123.png"/><Relationship Id="rId294" Type="http://schemas.openxmlformats.org/officeDocument/2006/relationships/image" Target="../media/image144.png"/><Relationship Id="rId308" Type="http://schemas.openxmlformats.org/officeDocument/2006/relationships/image" Target="../media/image151.png"/><Relationship Id="rId515" Type="http://schemas.openxmlformats.org/officeDocument/2006/relationships/customXml" Target="../ink/ink260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6.xml"/><Relationship Id="rId154" Type="http://schemas.openxmlformats.org/officeDocument/2006/relationships/customXml" Target="../ink/ink78.xml"/><Relationship Id="rId361" Type="http://schemas.openxmlformats.org/officeDocument/2006/relationships/customXml" Target="../ink/ink183.xml"/><Relationship Id="rId196" Type="http://schemas.openxmlformats.org/officeDocument/2006/relationships/image" Target="../media/image95.png"/><Relationship Id="rId417" Type="http://schemas.openxmlformats.org/officeDocument/2006/relationships/customXml" Target="../ink/ink211.xml"/><Relationship Id="rId459" Type="http://schemas.openxmlformats.org/officeDocument/2006/relationships/customXml" Target="../ink/ink232.xml"/><Relationship Id="rId16" Type="http://schemas.openxmlformats.org/officeDocument/2006/relationships/customXml" Target="../ink/ink8.xml"/><Relationship Id="rId221" Type="http://schemas.openxmlformats.org/officeDocument/2006/relationships/customXml" Target="../ink/ink113.xml"/><Relationship Id="rId263" Type="http://schemas.openxmlformats.org/officeDocument/2006/relationships/customXml" Target="../ink/ink134.xml"/><Relationship Id="rId319" Type="http://schemas.openxmlformats.org/officeDocument/2006/relationships/customXml" Target="../ink/ink162.xml"/><Relationship Id="rId470" Type="http://schemas.openxmlformats.org/officeDocument/2006/relationships/image" Target="../media/image232.png"/><Relationship Id="rId526" Type="http://schemas.openxmlformats.org/officeDocument/2006/relationships/image" Target="../media/image260.png"/><Relationship Id="rId58" Type="http://schemas.openxmlformats.org/officeDocument/2006/relationships/customXml" Target="../ink/ink29.xml"/><Relationship Id="rId123" Type="http://schemas.openxmlformats.org/officeDocument/2006/relationships/image" Target="../media/image61.png"/><Relationship Id="rId330" Type="http://schemas.openxmlformats.org/officeDocument/2006/relationships/image" Target="../media/image162.png"/><Relationship Id="rId165" Type="http://schemas.openxmlformats.org/officeDocument/2006/relationships/image" Target="../media/image81.png"/><Relationship Id="rId372" Type="http://schemas.openxmlformats.org/officeDocument/2006/relationships/image" Target="../media/image183.png"/><Relationship Id="rId428" Type="http://schemas.openxmlformats.org/officeDocument/2006/relationships/image" Target="../media/image211.png"/><Relationship Id="rId232" Type="http://schemas.openxmlformats.org/officeDocument/2006/relationships/image" Target="../media/image113.png"/><Relationship Id="rId274" Type="http://schemas.openxmlformats.org/officeDocument/2006/relationships/image" Target="../media/image134.png"/><Relationship Id="rId481" Type="http://schemas.openxmlformats.org/officeDocument/2006/relationships/customXml" Target="../ink/ink243.xml"/><Relationship Id="rId27" Type="http://schemas.openxmlformats.org/officeDocument/2006/relationships/image" Target="../media/image13.png"/><Relationship Id="rId69" Type="http://schemas.openxmlformats.org/officeDocument/2006/relationships/image" Target="../media/image34.png"/><Relationship Id="rId134" Type="http://schemas.openxmlformats.org/officeDocument/2006/relationships/customXml" Target="../ink/ink67.xml"/><Relationship Id="rId80" Type="http://schemas.openxmlformats.org/officeDocument/2006/relationships/customXml" Target="../ink/ink40.xml"/><Relationship Id="rId176" Type="http://schemas.openxmlformats.org/officeDocument/2006/relationships/customXml" Target="../ink/ink90.xml"/><Relationship Id="rId341" Type="http://schemas.openxmlformats.org/officeDocument/2006/relationships/customXml" Target="../ink/ink173.xml"/><Relationship Id="rId383" Type="http://schemas.openxmlformats.org/officeDocument/2006/relationships/customXml" Target="../ink/ink194.xml"/><Relationship Id="rId439" Type="http://schemas.openxmlformats.org/officeDocument/2006/relationships/customXml" Target="../ink/ink222.xml"/><Relationship Id="rId201" Type="http://schemas.openxmlformats.org/officeDocument/2006/relationships/customXml" Target="../ink/ink103.xml"/><Relationship Id="rId243" Type="http://schemas.openxmlformats.org/officeDocument/2006/relationships/customXml" Target="../ink/ink124.xml"/><Relationship Id="rId285" Type="http://schemas.openxmlformats.org/officeDocument/2006/relationships/customXml" Target="../ink/ink145.xml"/><Relationship Id="rId450" Type="http://schemas.openxmlformats.org/officeDocument/2006/relationships/image" Target="../media/image222.png"/><Relationship Id="rId506" Type="http://schemas.openxmlformats.org/officeDocument/2006/relationships/image" Target="../media/image250.png"/><Relationship Id="rId38" Type="http://schemas.openxmlformats.org/officeDocument/2006/relationships/customXml" Target="../ink/ink19.xml"/><Relationship Id="rId103" Type="http://schemas.openxmlformats.org/officeDocument/2006/relationships/image" Target="../media/image51.png"/><Relationship Id="rId310" Type="http://schemas.openxmlformats.org/officeDocument/2006/relationships/image" Target="../media/image152.png"/><Relationship Id="rId492" Type="http://schemas.openxmlformats.org/officeDocument/2006/relationships/image" Target="../media/image243.png"/><Relationship Id="rId91" Type="http://schemas.openxmlformats.org/officeDocument/2006/relationships/image" Target="../media/image45.png"/><Relationship Id="rId145" Type="http://schemas.openxmlformats.org/officeDocument/2006/relationships/image" Target="../media/image71.png"/><Relationship Id="rId187" Type="http://schemas.openxmlformats.org/officeDocument/2006/relationships/customXml" Target="../ink/ink96.xml"/><Relationship Id="rId352" Type="http://schemas.openxmlformats.org/officeDocument/2006/relationships/image" Target="../media/image173.png"/><Relationship Id="rId394" Type="http://schemas.openxmlformats.org/officeDocument/2006/relationships/image" Target="../media/image194.png"/><Relationship Id="rId408" Type="http://schemas.openxmlformats.org/officeDocument/2006/relationships/image" Target="../media/image201.png"/><Relationship Id="rId212" Type="http://schemas.openxmlformats.org/officeDocument/2006/relationships/image" Target="../media/image103.png"/><Relationship Id="rId254" Type="http://schemas.openxmlformats.org/officeDocument/2006/relationships/image" Target="../media/image124.png"/><Relationship Id="rId49" Type="http://schemas.openxmlformats.org/officeDocument/2006/relationships/image" Target="../media/image24.png"/><Relationship Id="rId114" Type="http://schemas.openxmlformats.org/officeDocument/2006/relationships/customXml" Target="../ink/ink57.xml"/><Relationship Id="rId296" Type="http://schemas.openxmlformats.org/officeDocument/2006/relationships/image" Target="../media/image145.png"/><Relationship Id="rId461" Type="http://schemas.openxmlformats.org/officeDocument/2006/relationships/customXml" Target="../ink/ink233.xml"/><Relationship Id="rId517" Type="http://schemas.openxmlformats.org/officeDocument/2006/relationships/customXml" Target="../ink/ink261.xml"/><Relationship Id="rId60" Type="http://schemas.openxmlformats.org/officeDocument/2006/relationships/customXml" Target="../ink/ink30.xml"/><Relationship Id="rId156" Type="http://schemas.openxmlformats.org/officeDocument/2006/relationships/customXml" Target="../ink/ink79.xml"/><Relationship Id="rId198" Type="http://schemas.openxmlformats.org/officeDocument/2006/relationships/image" Target="../media/image96.png"/><Relationship Id="rId321" Type="http://schemas.openxmlformats.org/officeDocument/2006/relationships/customXml" Target="../ink/ink163.xml"/><Relationship Id="rId363" Type="http://schemas.openxmlformats.org/officeDocument/2006/relationships/customXml" Target="../ink/ink184.xml"/><Relationship Id="rId419" Type="http://schemas.openxmlformats.org/officeDocument/2006/relationships/customXml" Target="../ink/ink212.xml"/><Relationship Id="rId223" Type="http://schemas.openxmlformats.org/officeDocument/2006/relationships/customXml" Target="../ink/ink114.xml"/><Relationship Id="rId430" Type="http://schemas.openxmlformats.org/officeDocument/2006/relationships/image" Target="../media/image212.png"/><Relationship Id="rId18" Type="http://schemas.openxmlformats.org/officeDocument/2006/relationships/customXml" Target="../ink/ink9.xml"/><Relationship Id="rId265" Type="http://schemas.openxmlformats.org/officeDocument/2006/relationships/customXml" Target="../ink/ink135.xml"/><Relationship Id="rId472" Type="http://schemas.openxmlformats.org/officeDocument/2006/relationships/image" Target="../media/image233.png"/><Relationship Id="rId528" Type="http://schemas.openxmlformats.org/officeDocument/2006/relationships/image" Target="../media/image261.png"/><Relationship Id="rId125" Type="http://schemas.openxmlformats.org/officeDocument/2006/relationships/image" Target="../media/image62.png"/><Relationship Id="rId167" Type="http://schemas.openxmlformats.org/officeDocument/2006/relationships/image" Target="../media/image82.png"/><Relationship Id="rId332" Type="http://schemas.openxmlformats.org/officeDocument/2006/relationships/image" Target="../media/image163.png"/><Relationship Id="rId374" Type="http://schemas.openxmlformats.org/officeDocument/2006/relationships/image" Target="../media/image184.png"/><Relationship Id="rId71" Type="http://schemas.openxmlformats.org/officeDocument/2006/relationships/image" Target="../media/image35.png"/><Relationship Id="rId234" Type="http://schemas.openxmlformats.org/officeDocument/2006/relationships/image" Target="../media/image114.png"/><Relationship Id="rId2" Type="http://schemas.openxmlformats.org/officeDocument/2006/relationships/customXml" Target="../ink/ink1.xml"/><Relationship Id="rId29" Type="http://schemas.openxmlformats.org/officeDocument/2006/relationships/image" Target="../media/image14.png"/><Relationship Id="rId276" Type="http://schemas.openxmlformats.org/officeDocument/2006/relationships/image" Target="../media/image135.png"/><Relationship Id="rId441" Type="http://schemas.openxmlformats.org/officeDocument/2006/relationships/customXml" Target="../ink/ink223.xml"/><Relationship Id="rId483" Type="http://schemas.openxmlformats.org/officeDocument/2006/relationships/customXml" Target="../ink/ink244.xml"/><Relationship Id="rId40" Type="http://schemas.openxmlformats.org/officeDocument/2006/relationships/customXml" Target="../ink/ink20.xml"/><Relationship Id="rId136" Type="http://schemas.openxmlformats.org/officeDocument/2006/relationships/customXml" Target="../ink/ink68.xml"/><Relationship Id="rId178" Type="http://schemas.openxmlformats.org/officeDocument/2006/relationships/image" Target="../media/image86.png"/><Relationship Id="rId301" Type="http://schemas.openxmlformats.org/officeDocument/2006/relationships/customXml" Target="../ink/ink153.xml"/><Relationship Id="rId343" Type="http://schemas.openxmlformats.org/officeDocument/2006/relationships/customXml" Target="../ink/ink174.xml"/><Relationship Id="rId82" Type="http://schemas.openxmlformats.org/officeDocument/2006/relationships/customXml" Target="../ink/ink41.xml"/><Relationship Id="rId203" Type="http://schemas.openxmlformats.org/officeDocument/2006/relationships/customXml" Target="../ink/ink104.xml"/><Relationship Id="rId385" Type="http://schemas.openxmlformats.org/officeDocument/2006/relationships/customXml" Target="../ink/ink195.xml"/><Relationship Id="rId245" Type="http://schemas.openxmlformats.org/officeDocument/2006/relationships/customXml" Target="../ink/ink125.xml"/><Relationship Id="rId287" Type="http://schemas.openxmlformats.org/officeDocument/2006/relationships/customXml" Target="../ink/ink146.xml"/><Relationship Id="rId410" Type="http://schemas.openxmlformats.org/officeDocument/2006/relationships/image" Target="../media/image202.png"/><Relationship Id="rId452" Type="http://schemas.openxmlformats.org/officeDocument/2006/relationships/image" Target="../media/image223.png"/><Relationship Id="rId494" Type="http://schemas.openxmlformats.org/officeDocument/2006/relationships/image" Target="../media/image244.png"/><Relationship Id="rId508" Type="http://schemas.openxmlformats.org/officeDocument/2006/relationships/image" Target="../media/image251.png"/><Relationship Id="rId105" Type="http://schemas.openxmlformats.org/officeDocument/2006/relationships/image" Target="../media/image52.png"/><Relationship Id="rId147" Type="http://schemas.openxmlformats.org/officeDocument/2006/relationships/image" Target="../media/image72.png"/><Relationship Id="rId312" Type="http://schemas.openxmlformats.org/officeDocument/2006/relationships/image" Target="../media/image153.png"/><Relationship Id="rId354" Type="http://schemas.openxmlformats.org/officeDocument/2006/relationships/image" Target="../media/image174.png"/><Relationship Id="rId51" Type="http://schemas.openxmlformats.org/officeDocument/2006/relationships/image" Target="../media/image25.png"/><Relationship Id="rId93" Type="http://schemas.openxmlformats.org/officeDocument/2006/relationships/image" Target="../media/image46.png"/><Relationship Id="rId189" Type="http://schemas.openxmlformats.org/officeDocument/2006/relationships/customXml" Target="../ink/ink97.xml"/><Relationship Id="rId396" Type="http://schemas.openxmlformats.org/officeDocument/2006/relationships/image" Target="../media/image195.png"/><Relationship Id="rId214" Type="http://schemas.openxmlformats.org/officeDocument/2006/relationships/image" Target="../media/image104.png"/><Relationship Id="rId256" Type="http://schemas.openxmlformats.org/officeDocument/2006/relationships/image" Target="../media/image125.png"/><Relationship Id="rId298" Type="http://schemas.openxmlformats.org/officeDocument/2006/relationships/image" Target="../media/image146.png"/><Relationship Id="rId421" Type="http://schemas.openxmlformats.org/officeDocument/2006/relationships/customXml" Target="../ink/ink213.xml"/><Relationship Id="rId463" Type="http://schemas.openxmlformats.org/officeDocument/2006/relationships/customXml" Target="../ink/ink234.xml"/><Relationship Id="rId519" Type="http://schemas.openxmlformats.org/officeDocument/2006/relationships/customXml" Target="../ink/ink262.xml"/><Relationship Id="rId116" Type="http://schemas.openxmlformats.org/officeDocument/2006/relationships/customXml" Target="../ink/ink58.xml"/><Relationship Id="rId158" Type="http://schemas.openxmlformats.org/officeDocument/2006/relationships/customXml" Target="../ink/ink80.xml"/><Relationship Id="rId323" Type="http://schemas.openxmlformats.org/officeDocument/2006/relationships/customXml" Target="../ink/ink164.xml"/><Relationship Id="rId530" Type="http://schemas.openxmlformats.org/officeDocument/2006/relationships/image" Target="../media/image262.png"/><Relationship Id="rId20" Type="http://schemas.openxmlformats.org/officeDocument/2006/relationships/customXml" Target="../ink/ink10.xml"/><Relationship Id="rId62" Type="http://schemas.openxmlformats.org/officeDocument/2006/relationships/customXml" Target="../ink/ink31.xml"/><Relationship Id="rId365" Type="http://schemas.openxmlformats.org/officeDocument/2006/relationships/customXml" Target="../ink/ink185.xml"/><Relationship Id="rId225" Type="http://schemas.openxmlformats.org/officeDocument/2006/relationships/customXml" Target="../ink/ink115.xml"/><Relationship Id="rId267" Type="http://schemas.openxmlformats.org/officeDocument/2006/relationships/customXml" Target="../ink/ink136.xml"/><Relationship Id="rId432" Type="http://schemas.openxmlformats.org/officeDocument/2006/relationships/image" Target="../media/image213.png"/><Relationship Id="rId474" Type="http://schemas.openxmlformats.org/officeDocument/2006/relationships/image" Target="../media/image234.png"/><Relationship Id="rId127" Type="http://schemas.openxmlformats.org/officeDocument/2006/relationships/image" Target="../media/image63.png"/><Relationship Id="rId31" Type="http://schemas.openxmlformats.org/officeDocument/2006/relationships/image" Target="../media/image15.png"/><Relationship Id="rId73" Type="http://schemas.openxmlformats.org/officeDocument/2006/relationships/image" Target="../media/image36.png"/><Relationship Id="rId169" Type="http://schemas.openxmlformats.org/officeDocument/2006/relationships/image" Target="../media/image83.png"/><Relationship Id="rId334" Type="http://schemas.openxmlformats.org/officeDocument/2006/relationships/image" Target="../media/image164.png"/><Relationship Id="rId376" Type="http://schemas.openxmlformats.org/officeDocument/2006/relationships/image" Target="../media/image185.png"/><Relationship Id="rId4" Type="http://schemas.openxmlformats.org/officeDocument/2006/relationships/customXml" Target="../ink/ink2.xml"/><Relationship Id="rId180" Type="http://schemas.openxmlformats.org/officeDocument/2006/relationships/image" Target="../media/image87.png"/><Relationship Id="rId236" Type="http://schemas.openxmlformats.org/officeDocument/2006/relationships/image" Target="../media/image115.png"/><Relationship Id="rId278" Type="http://schemas.openxmlformats.org/officeDocument/2006/relationships/image" Target="../media/image136.png"/><Relationship Id="rId401" Type="http://schemas.openxmlformats.org/officeDocument/2006/relationships/customXml" Target="../ink/ink203.xml"/><Relationship Id="rId443" Type="http://schemas.openxmlformats.org/officeDocument/2006/relationships/customXml" Target="../ink/ink224.xml"/><Relationship Id="rId303" Type="http://schemas.openxmlformats.org/officeDocument/2006/relationships/customXml" Target="../ink/ink154.xml"/><Relationship Id="rId485" Type="http://schemas.openxmlformats.org/officeDocument/2006/relationships/customXml" Target="../ink/ink245.xml"/><Relationship Id="rId42" Type="http://schemas.openxmlformats.org/officeDocument/2006/relationships/customXml" Target="../ink/ink21.xml"/><Relationship Id="rId84" Type="http://schemas.openxmlformats.org/officeDocument/2006/relationships/customXml" Target="../ink/ink42.xml"/><Relationship Id="rId138" Type="http://schemas.openxmlformats.org/officeDocument/2006/relationships/image" Target="../media/image68.png"/><Relationship Id="rId345" Type="http://schemas.openxmlformats.org/officeDocument/2006/relationships/customXml" Target="../ink/ink175.xml"/><Relationship Id="rId387" Type="http://schemas.openxmlformats.org/officeDocument/2006/relationships/customXml" Target="../ink/ink196.xml"/><Relationship Id="rId510" Type="http://schemas.openxmlformats.org/officeDocument/2006/relationships/image" Target="../media/image252.png"/><Relationship Id="rId191" Type="http://schemas.openxmlformats.org/officeDocument/2006/relationships/customXml" Target="../ink/ink98.xml"/><Relationship Id="rId205" Type="http://schemas.openxmlformats.org/officeDocument/2006/relationships/customXml" Target="../ink/ink105.xml"/><Relationship Id="rId247" Type="http://schemas.openxmlformats.org/officeDocument/2006/relationships/customXml" Target="../ink/ink126.xml"/><Relationship Id="rId412" Type="http://schemas.openxmlformats.org/officeDocument/2006/relationships/image" Target="../media/image203.png"/><Relationship Id="rId107" Type="http://schemas.openxmlformats.org/officeDocument/2006/relationships/image" Target="../media/image53.png"/><Relationship Id="rId289" Type="http://schemas.openxmlformats.org/officeDocument/2006/relationships/customXml" Target="../ink/ink147.xml"/><Relationship Id="rId454" Type="http://schemas.openxmlformats.org/officeDocument/2006/relationships/image" Target="../media/image224.png"/><Relationship Id="rId496" Type="http://schemas.openxmlformats.org/officeDocument/2006/relationships/image" Target="../media/image245.png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3.png"/><Relationship Id="rId314" Type="http://schemas.openxmlformats.org/officeDocument/2006/relationships/image" Target="../media/image154.png"/><Relationship Id="rId356" Type="http://schemas.openxmlformats.org/officeDocument/2006/relationships/image" Target="../media/image175.png"/><Relationship Id="rId398" Type="http://schemas.openxmlformats.org/officeDocument/2006/relationships/image" Target="../media/image196.png"/><Relationship Id="rId521" Type="http://schemas.openxmlformats.org/officeDocument/2006/relationships/customXml" Target="../ink/ink263.xml"/><Relationship Id="rId95" Type="http://schemas.openxmlformats.org/officeDocument/2006/relationships/image" Target="../media/image47.png"/><Relationship Id="rId160" Type="http://schemas.openxmlformats.org/officeDocument/2006/relationships/customXml" Target="../ink/ink81.xml"/><Relationship Id="rId216" Type="http://schemas.openxmlformats.org/officeDocument/2006/relationships/image" Target="../media/image105.png"/><Relationship Id="rId423" Type="http://schemas.openxmlformats.org/officeDocument/2006/relationships/customXml" Target="../ink/ink214.xml"/><Relationship Id="rId258" Type="http://schemas.openxmlformats.org/officeDocument/2006/relationships/image" Target="../media/image126.png"/><Relationship Id="rId465" Type="http://schemas.openxmlformats.org/officeDocument/2006/relationships/customXml" Target="../ink/ink235.xml"/><Relationship Id="rId22" Type="http://schemas.openxmlformats.org/officeDocument/2006/relationships/customXml" Target="../ink/ink11.xml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325" Type="http://schemas.openxmlformats.org/officeDocument/2006/relationships/customXml" Target="../ink/ink165.xml"/><Relationship Id="rId367" Type="http://schemas.openxmlformats.org/officeDocument/2006/relationships/customXml" Target="../ink/ink186.xml"/><Relationship Id="rId171" Type="http://schemas.openxmlformats.org/officeDocument/2006/relationships/image" Target="../media/image84.png"/><Relationship Id="rId227" Type="http://schemas.openxmlformats.org/officeDocument/2006/relationships/customXml" Target="../ink/ink116.xml"/><Relationship Id="rId269" Type="http://schemas.openxmlformats.org/officeDocument/2006/relationships/customXml" Target="../ink/ink137.xml"/><Relationship Id="rId434" Type="http://schemas.openxmlformats.org/officeDocument/2006/relationships/image" Target="../media/image214.png"/><Relationship Id="rId476" Type="http://schemas.openxmlformats.org/officeDocument/2006/relationships/image" Target="../media/image235.png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image" Target="../media/image137.png"/><Relationship Id="rId336" Type="http://schemas.openxmlformats.org/officeDocument/2006/relationships/image" Target="../media/image165.png"/><Relationship Id="rId501" Type="http://schemas.openxmlformats.org/officeDocument/2006/relationships/customXml" Target="../ink/ink253.xml"/><Relationship Id="rId75" Type="http://schemas.openxmlformats.org/officeDocument/2006/relationships/image" Target="../media/image37.png"/><Relationship Id="rId140" Type="http://schemas.openxmlformats.org/officeDocument/2006/relationships/customXml" Target="../ink/ink71.xml"/><Relationship Id="rId182" Type="http://schemas.openxmlformats.org/officeDocument/2006/relationships/image" Target="../media/image88.png"/><Relationship Id="rId378" Type="http://schemas.openxmlformats.org/officeDocument/2006/relationships/image" Target="../media/image186.png"/><Relationship Id="rId403" Type="http://schemas.openxmlformats.org/officeDocument/2006/relationships/customXml" Target="../ink/ink204.xml"/><Relationship Id="rId6" Type="http://schemas.openxmlformats.org/officeDocument/2006/relationships/customXml" Target="../ink/ink3.xml"/><Relationship Id="rId238" Type="http://schemas.openxmlformats.org/officeDocument/2006/relationships/image" Target="../media/image116.png"/><Relationship Id="rId445" Type="http://schemas.openxmlformats.org/officeDocument/2006/relationships/customXml" Target="../ink/ink225.xml"/><Relationship Id="rId487" Type="http://schemas.openxmlformats.org/officeDocument/2006/relationships/customXml" Target="../ink/ink246.xml"/><Relationship Id="rId291" Type="http://schemas.openxmlformats.org/officeDocument/2006/relationships/customXml" Target="../ink/ink148.xml"/><Relationship Id="rId305" Type="http://schemas.openxmlformats.org/officeDocument/2006/relationships/customXml" Target="../ink/ink155.xml"/><Relationship Id="rId347" Type="http://schemas.openxmlformats.org/officeDocument/2006/relationships/customXml" Target="../ink/ink176.xml"/><Relationship Id="rId512" Type="http://schemas.openxmlformats.org/officeDocument/2006/relationships/image" Target="../media/image253.png"/><Relationship Id="rId44" Type="http://schemas.openxmlformats.org/officeDocument/2006/relationships/customXml" Target="../ink/ink22.xml"/><Relationship Id="rId86" Type="http://schemas.openxmlformats.org/officeDocument/2006/relationships/customXml" Target="../ink/ink43.xml"/><Relationship Id="rId151" Type="http://schemas.openxmlformats.org/officeDocument/2006/relationships/image" Target="../media/image74.png"/><Relationship Id="rId389" Type="http://schemas.openxmlformats.org/officeDocument/2006/relationships/customXml" Target="../ink/ink197.xml"/><Relationship Id="rId193" Type="http://schemas.openxmlformats.org/officeDocument/2006/relationships/customXml" Target="../ink/ink99.xml"/><Relationship Id="rId207" Type="http://schemas.openxmlformats.org/officeDocument/2006/relationships/customXml" Target="../ink/ink106.xml"/><Relationship Id="rId249" Type="http://schemas.openxmlformats.org/officeDocument/2006/relationships/customXml" Target="../ink/ink127.xml"/><Relationship Id="rId414" Type="http://schemas.openxmlformats.org/officeDocument/2006/relationships/image" Target="../media/image204.png"/><Relationship Id="rId456" Type="http://schemas.openxmlformats.org/officeDocument/2006/relationships/image" Target="../media/image225.png"/><Relationship Id="rId498" Type="http://schemas.openxmlformats.org/officeDocument/2006/relationships/image" Target="../media/image246.png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image" Target="../media/image127.png"/><Relationship Id="rId316" Type="http://schemas.openxmlformats.org/officeDocument/2006/relationships/image" Target="../media/image155.png"/><Relationship Id="rId523" Type="http://schemas.openxmlformats.org/officeDocument/2006/relationships/customXml" Target="../ink/ink264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60.xml"/><Relationship Id="rId358" Type="http://schemas.openxmlformats.org/officeDocument/2006/relationships/image" Target="../media/image176.png"/><Relationship Id="rId162" Type="http://schemas.openxmlformats.org/officeDocument/2006/relationships/customXml" Target="../ink/ink82.xml"/><Relationship Id="rId218" Type="http://schemas.openxmlformats.org/officeDocument/2006/relationships/image" Target="../media/image106.png"/><Relationship Id="rId425" Type="http://schemas.openxmlformats.org/officeDocument/2006/relationships/customXml" Target="../ink/ink215.xml"/><Relationship Id="rId467" Type="http://schemas.openxmlformats.org/officeDocument/2006/relationships/customXml" Target="../ink/ink236.xml"/><Relationship Id="rId271" Type="http://schemas.openxmlformats.org/officeDocument/2006/relationships/customXml" Target="../ink/ink138.xml"/><Relationship Id="rId24" Type="http://schemas.openxmlformats.org/officeDocument/2006/relationships/customXml" Target="../ink/ink12.xml"/><Relationship Id="rId66" Type="http://schemas.openxmlformats.org/officeDocument/2006/relationships/customXml" Target="../ink/ink33.xml"/><Relationship Id="rId131" Type="http://schemas.openxmlformats.org/officeDocument/2006/relationships/image" Target="../media/image65.png"/><Relationship Id="rId327" Type="http://schemas.openxmlformats.org/officeDocument/2006/relationships/customXml" Target="../ink/ink166.xml"/><Relationship Id="rId369" Type="http://schemas.openxmlformats.org/officeDocument/2006/relationships/customXml" Target="../ink/ink187.xml"/><Relationship Id="rId173" Type="http://schemas.openxmlformats.org/officeDocument/2006/relationships/image" Target="../media/image85.png"/><Relationship Id="rId229" Type="http://schemas.openxmlformats.org/officeDocument/2006/relationships/customXml" Target="../ink/ink117.xml"/><Relationship Id="rId380" Type="http://schemas.openxmlformats.org/officeDocument/2006/relationships/image" Target="../media/image187.png"/><Relationship Id="rId436" Type="http://schemas.openxmlformats.org/officeDocument/2006/relationships/image" Target="../media/image215.png"/><Relationship Id="rId240" Type="http://schemas.openxmlformats.org/officeDocument/2006/relationships/image" Target="../media/image117.png"/><Relationship Id="rId478" Type="http://schemas.openxmlformats.org/officeDocument/2006/relationships/image" Target="../media/image236.png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50.xml"/><Relationship Id="rId282" Type="http://schemas.openxmlformats.org/officeDocument/2006/relationships/image" Target="../media/image138.png"/><Relationship Id="rId338" Type="http://schemas.openxmlformats.org/officeDocument/2006/relationships/image" Target="../media/image166.png"/><Relationship Id="rId503" Type="http://schemas.openxmlformats.org/officeDocument/2006/relationships/customXml" Target="../ink/ink254.xml"/><Relationship Id="rId8" Type="http://schemas.openxmlformats.org/officeDocument/2006/relationships/customXml" Target="../ink/ink4.xml"/><Relationship Id="rId142" Type="http://schemas.openxmlformats.org/officeDocument/2006/relationships/customXml" Target="../ink/ink72.xml"/><Relationship Id="rId184" Type="http://schemas.openxmlformats.org/officeDocument/2006/relationships/image" Target="../media/image89.png"/><Relationship Id="rId391" Type="http://schemas.openxmlformats.org/officeDocument/2006/relationships/customXml" Target="../ink/ink198.xml"/><Relationship Id="rId405" Type="http://schemas.openxmlformats.org/officeDocument/2006/relationships/customXml" Target="../ink/ink205.xml"/><Relationship Id="rId447" Type="http://schemas.openxmlformats.org/officeDocument/2006/relationships/customXml" Target="../ink/ink226.xml"/><Relationship Id="rId251" Type="http://schemas.openxmlformats.org/officeDocument/2006/relationships/customXml" Target="../ink/ink128.xml"/><Relationship Id="rId489" Type="http://schemas.openxmlformats.org/officeDocument/2006/relationships/customXml" Target="../ink/ink247.xml"/><Relationship Id="rId46" Type="http://schemas.openxmlformats.org/officeDocument/2006/relationships/customXml" Target="../ink/ink23.xml"/><Relationship Id="rId293" Type="http://schemas.openxmlformats.org/officeDocument/2006/relationships/customXml" Target="../ink/ink149.xml"/><Relationship Id="rId307" Type="http://schemas.openxmlformats.org/officeDocument/2006/relationships/customXml" Target="../ink/ink156.xml"/><Relationship Id="rId349" Type="http://schemas.openxmlformats.org/officeDocument/2006/relationships/customXml" Target="../ink/ink177.xml"/><Relationship Id="rId514" Type="http://schemas.openxmlformats.org/officeDocument/2006/relationships/image" Target="../media/image254.png"/><Relationship Id="rId88" Type="http://schemas.openxmlformats.org/officeDocument/2006/relationships/customXml" Target="../ink/ink44.xml"/><Relationship Id="rId111" Type="http://schemas.openxmlformats.org/officeDocument/2006/relationships/image" Target="../media/image55.png"/><Relationship Id="rId153" Type="http://schemas.openxmlformats.org/officeDocument/2006/relationships/image" Target="../media/image75.png"/><Relationship Id="rId195" Type="http://schemas.openxmlformats.org/officeDocument/2006/relationships/customXml" Target="../ink/ink100.xml"/><Relationship Id="rId209" Type="http://schemas.openxmlformats.org/officeDocument/2006/relationships/customXml" Target="../ink/ink107.xml"/><Relationship Id="rId360" Type="http://schemas.openxmlformats.org/officeDocument/2006/relationships/image" Target="../media/image177.png"/><Relationship Id="rId416" Type="http://schemas.openxmlformats.org/officeDocument/2006/relationships/image" Target="../media/image205.png"/><Relationship Id="rId220" Type="http://schemas.openxmlformats.org/officeDocument/2006/relationships/image" Target="../media/image107.png"/><Relationship Id="rId458" Type="http://schemas.openxmlformats.org/officeDocument/2006/relationships/image" Target="../media/image226.png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image" Target="../media/image128.png"/><Relationship Id="rId318" Type="http://schemas.openxmlformats.org/officeDocument/2006/relationships/image" Target="../media/image156.png"/><Relationship Id="rId525" Type="http://schemas.openxmlformats.org/officeDocument/2006/relationships/customXml" Target="../ink/ink265.xml"/><Relationship Id="rId99" Type="http://schemas.openxmlformats.org/officeDocument/2006/relationships/image" Target="../media/image49.png"/><Relationship Id="rId122" Type="http://schemas.openxmlformats.org/officeDocument/2006/relationships/customXml" Target="../ink/ink61.xml"/><Relationship Id="rId164" Type="http://schemas.openxmlformats.org/officeDocument/2006/relationships/customXml" Target="../ink/ink83.xml"/><Relationship Id="rId371" Type="http://schemas.openxmlformats.org/officeDocument/2006/relationships/customXml" Target="../ink/ink188.xml"/><Relationship Id="rId427" Type="http://schemas.openxmlformats.org/officeDocument/2006/relationships/customXml" Target="../ink/ink216.xml"/><Relationship Id="rId469" Type="http://schemas.openxmlformats.org/officeDocument/2006/relationships/customXml" Target="../ink/ink237.xml"/><Relationship Id="rId26" Type="http://schemas.openxmlformats.org/officeDocument/2006/relationships/customXml" Target="../ink/ink13.xml"/><Relationship Id="rId231" Type="http://schemas.openxmlformats.org/officeDocument/2006/relationships/customXml" Target="../ink/ink118.xml"/><Relationship Id="rId273" Type="http://schemas.openxmlformats.org/officeDocument/2006/relationships/customXml" Target="../ink/ink139.xml"/><Relationship Id="rId329" Type="http://schemas.openxmlformats.org/officeDocument/2006/relationships/customXml" Target="../ink/ink167.xml"/><Relationship Id="rId480" Type="http://schemas.openxmlformats.org/officeDocument/2006/relationships/image" Target="../media/image237.png"/><Relationship Id="rId68" Type="http://schemas.openxmlformats.org/officeDocument/2006/relationships/customXml" Target="../ink/ink34.xml"/><Relationship Id="rId133" Type="http://schemas.openxmlformats.org/officeDocument/2006/relationships/image" Target="../media/image66.png"/><Relationship Id="rId175" Type="http://schemas.openxmlformats.org/officeDocument/2006/relationships/customXml" Target="../ink/ink89.xml"/><Relationship Id="rId340" Type="http://schemas.openxmlformats.org/officeDocument/2006/relationships/image" Target="../media/image167.png"/><Relationship Id="rId200" Type="http://schemas.openxmlformats.org/officeDocument/2006/relationships/image" Target="../media/image97.png"/><Relationship Id="rId382" Type="http://schemas.openxmlformats.org/officeDocument/2006/relationships/image" Target="../media/image188.png"/><Relationship Id="rId438" Type="http://schemas.openxmlformats.org/officeDocument/2006/relationships/image" Target="../media/image216.png"/><Relationship Id="rId242" Type="http://schemas.openxmlformats.org/officeDocument/2006/relationships/image" Target="../media/image118.png"/><Relationship Id="rId284" Type="http://schemas.openxmlformats.org/officeDocument/2006/relationships/image" Target="../media/image139.png"/><Relationship Id="rId491" Type="http://schemas.openxmlformats.org/officeDocument/2006/relationships/customXml" Target="../ink/ink248.xml"/><Relationship Id="rId505" Type="http://schemas.openxmlformats.org/officeDocument/2006/relationships/customXml" Target="../ink/ink255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1.xml"/><Relationship Id="rId144" Type="http://schemas.openxmlformats.org/officeDocument/2006/relationships/customXml" Target="../ink/ink73.xml"/><Relationship Id="rId90" Type="http://schemas.openxmlformats.org/officeDocument/2006/relationships/customXml" Target="../ink/ink45.xml"/><Relationship Id="rId186" Type="http://schemas.openxmlformats.org/officeDocument/2006/relationships/image" Target="../media/image90.png"/><Relationship Id="rId351" Type="http://schemas.openxmlformats.org/officeDocument/2006/relationships/customXml" Target="../ink/ink178.xml"/><Relationship Id="rId393" Type="http://schemas.openxmlformats.org/officeDocument/2006/relationships/customXml" Target="../ink/ink199.xml"/><Relationship Id="rId407" Type="http://schemas.openxmlformats.org/officeDocument/2006/relationships/customXml" Target="../ink/ink206.xml"/><Relationship Id="rId449" Type="http://schemas.openxmlformats.org/officeDocument/2006/relationships/customXml" Target="../ink/ink227.xml"/><Relationship Id="rId211" Type="http://schemas.openxmlformats.org/officeDocument/2006/relationships/customXml" Target="../ink/ink108.xml"/><Relationship Id="rId253" Type="http://schemas.openxmlformats.org/officeDocument/2006/relationships/customXml" Target="../ink/ink129.xml"/><Relationship Id="rId295" Type="http://schemas.openxmlformats.org/officeDocument/2006/relationships/customXml" Target="../ink/ink150.xml"/><Relationship Id="rId309" Type="http://schemas.openxmlformats.org/officeDocument/2006/relationships/customXml" Target="../ink/ink157.xml"/><Relationship Id="rId460" Type="http://schemas.openxmlformats.org/officeDocument/2006/relationships/image" Target="../media/image227.png"/><Relationship Id="rId516" Type="http://schemas.openxmlformats.org/officeDocument/2006/relationships/image" Target="../media/image255.png"/><Relationship Id="rId48" Type="http://schemas.openxmlformats.org/officeDocument/2006/relationships/customXml" Target="../ink/ink24.xml"/><Relationship Id="rId113" Type="http://schemas.openxmlformats.org/officeDocument/2006/relationships/image" Target="../media/image56.png"/><Relationship Id="rId320" Type="http://schemas.openxmlformats.org/officeDocument/2006/relationships/image" Target="../media/image157.png"/><Relationship Id="rId155" Type="http://schemas.openxmlformats.org/officeDocument/2006/relationships/image" Target="../media/image76.png"/><Relationship Id="rId197" Type="http://schemas.openxmlformats.org/officeDocument/2006/relationships/customXml" Target="../ink/ink101.xml"/><Relationship Id="rId362" Type="http://schemas.openxmlformats.org/officeDocument/2006/relationships/image" Target="../media/image178.png"/><Relationship Id="rId418" Type="http://schemas.openxmlformats.org/officeDocument/2006/relationships/image" Target="../media/image206.png"/><Relationship Id="rId222" Type="http://schemas.openxmlformats.org/officeDocument/2006/relationships/image" Target="../media/image108.png"/><Relationship Id="rId264" Type="http://schemas.openxmlformats.org/officeDocument/2006/relationships/image" Target="../media/image129.png"/><Relationship Id="rId471" Type="http://schemas.openxmlformats.org/officeDocument/2006/relationships/customXml" Target="../ink/ink238.xml"/><Relationship Id="rId17" Type="http://schemas.openxmlformats.org/officeDocument/2006/relationships/image" Target="../media/image8.png"/><Relationship Id="rId59" Type="http://schemas.openxmlformats.org/officeDocument/2006/relationships/image" Target="../media/image29.png"/><Relationship Id="rId124" Type="http://schemas.openxmlformats.org/officeDocument/2006/relationships/customXml" Target="../ink/ink62.xml"/><Relationship Id="rId527" Type="http://schemas.openxmlformats.org/officeDocument/2006/relationships/customXml" Target="../ink/ink266.xml"/><Relationship Id="rId70" Type="http://schemas.openxmlformats.org/officeDocument/2006/relationships/customXml" Target="../ink/ink35.xml"/><Relationship Id="rId166" Type="http://schemas.openxmlformats.org/officeDocument/2006/relationships/customXml" Target="../ink/ink84.xml"/><Relationship Id="rId331" Type="http://schemas.openxmlformats.org/officeDocument/2006/relationships/customXml" Target="../ink/ink168.xml"/><Relationship Id="rId373" Type="http://schemas.openxmlformats.org/officeDocument/2006/relationships/customXml" Target="../ink/ink189.xml"/><Relationship Id="rId429" Type="http://schemas.openxmlformats.org/officeDocument/2006/relationships/customXml" Target="../ink/ink217.xml"/><Relationship Id="rId1" Type="http://schemas.openxmlformats.org/officeDocument/2006/relationships/slideLayout" Target="../slideLayouts/slideLayout2.xml"/><Relationship Id="rId233" Type="http://schemas.openxmlformats.org/officeDocument/2006/relationships/customXml" Target="../ink/ink119.xml"/><Relationship Id="rId440" Type="http://schemas.openxmlformats.org/officeDocument/2006/relationships/image" Target="../media/image217.png"/><Relationship Id="rId28" Type="http://schemas.openxmlformats.org/officeDocument/2006/relationships/customXml" Target="../ink/ink14.xml"/><Relationship Id="rId275" Type="http://schemas.openxmlformats.org/officeDocument/2006/relationships/customXml" Target="../ink/ink140.xml"/><Relationship Id="rId300" Type="http://schemas.openxmlformats.org/officeDocument/2006/relationships/image" Target="../media/image147.png"/><Relationship Id="rId482" Type="http://schemas.openxmlformats.org/officeDocument/2006/relationships/image" Target="../media/image238.png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77" Type="http://schemas.openxmlformats.org/officeDocument/2006/relationships/customXml" Target="../ink/ink91.xml"/><Relationship Id="rId342" Type="http://schemas.openxmlformats.org/officeDocument/2006/relationships/image" Target="../media/image168.png"/><Relationship Id="rId384" Type="http://schemas.openxmlformats.org/officeDocument/2006/relationships/image" Target="../media/image189.png"/><Relationship Id="rId202" Type="http://schemas.openxmlformats.org/officeDocument/2006/relationships/image" Target="../media/image98.png"/><Relationship Id="rId244" Type="http://schemas.openxmlformats.org/officeDocument/2006/relationships/image" Target="../media/image119.png"/><Relationship Id="rId39" Type="http://schemas.openxmlformats.org/officeDocument/2006/relationships/image" Target="../media/image19.png"/><Relationship Id="rId286" Type="http://schemas.openxmlformats.org/officeDocument/2006/relationships/image" Target="../media/image140.png"/><Relationship Id="rId451" Type="http://schemas.openxmlformats.org/officeDocument/2006/relationships/customXml" Target="../ink/ink228.xml"/><Relationship Id="rId493" Type="http://schemas.openxmlformats.org/officeDocument/2006/relationships/customXml" Target="../ink/ink249.xml"/><Relationship Id="rId507" Type="http://schemas.openxmlformats.org/officeDocument/2006/relationships/customXml" Target="../ink/ink256.xml"/><Relationship Id="rId50" Type="http://schemas.openxmlformats.org/officeDocument/2006/relationships/customXml" Target="../ink/ink25.xml"/><Relationship Id="rId104" Type="http://schemas.openxmlformats.org/officeDocument/2006/relationships/customXml" Target="../ink/ink52.xml"/><Relationship Id="rId146" Type="http://schemas.openxmlformats.org/officeDocument/2006/relationships/customXml" Target="../ink/ink74.xml"/><Relationship Id="rId188" Type="http://schemas.openxmlformats.org/officeDocument/2006/relationships/image" Target="../media/image91.png"/><Relationship Id="rId311" Type="http://schemas.openxmlformats.org/officeDocument/2006/relationships/customXml" Target="../ink/ink158.xml"/><Relationship Id="rId353" Type="http://schemas.openxmlformats.org/officeDocument/2006/relationships/customXml" Target="../ink/ink179.xml"/><Relationship Id="rId395" Type="http://schemas.openxmlformats.org/officeDocument/2006/relationships/customXml" Target="../ink/ink200.xml"/><Relationship Id="rId409" Type="http://schemas.openxmlformats.org/officeDocument/2006/relationships/customXml" Target="../ink/ink207.xml"/><Relationship Id="rId92" Type="http://schemas.openxmlformats.org/officeDocument/2006/relationships/customXml" Target="../ink/ink46.xml"/><Relationship Id="rId213" Type="http://schemas.openxmlformats.org/officeDocument/2006/relationships/customXml" Target="../ink/ink109.xml"/><Relationship Id="rId420" Type="http://schemas.openxmlformats.org/officeDocument/2006/relationships/image" Target="../media/image207.png"/><Relationship Id="rId255" Type="http://schemas.openxmlformats.org/officeDocument/2006/relationships/customXml" Target="../ink/ink130.xml"/><Relationship Id="rId297" Type="http://schemas.openxmlformats.org/officeDocument/2006/relationships/customXml" Target="../ink/ink151.xml"/><Relationship Id="rId462" Type="http://schemas.openxmlformats.org/officeDocument/2006/relationships/image" Target="../media/image228.png"/><Relationship Id="rId518" Type="http://schemas.openxmlformats.org/officeDocument/2006/relationships/image" Target="../media/image256.png"/><Relationship Id="rId115" Type="http://schemas.openxmlformats.org/officeDocument/2006/relationships/image" Target="../media/image57.png"/><Relationship Id="rId157" Type="http://schemas.openxmlformats.org/officeDocument/2006/relationships/image" Target="../media/image77.png"/><Relationship Id="rId322" Type="http://schemas.openxmlformats.org/officeDocument/2006/relationships/image" Target="../media/image158.png"/><Relationship Id="rId364" Type="http://schemas.openxmlformats.org/officeDocument/2006/relationships/image" Target="../media/image179.png"/><Relationship Id="rId61" Type="http://schemas.openxmlformats.org/officeDocument/2006/relationships/image" Target="../media/image30.png"/><Relationship Id="rId199" Type="http://schemas.openxmlformats.org/officeDocument/2006/relationships/customXml" Target="../ink/ink102.xml"/><Relationship Id="rId19" Type="http://schemas.openxmlformats.org/officeDocument/2006/relationships/image" Target="../media/image9.png"/><Relationship Id="rId224" Type="http://schemas.openxmlformats.org/officeDocument/2006/relationships/image" Target="../media/image109.png"/><Relationship Id="rId266" Type="http://schemas.openxmlformats.org/officeDocument/2006/relationships/image" Target="../media/image130.png"/><Relationship Id="rId431" Type="http://schemas.openxmlformats.org/officeDocument/2006/relationships/customXml" Target="../ink/ink218.xml"/><Relationship Id="rId473" Type="http://schemas.openxmlformats.org/officeDocument/2006/relationships/customXml" Target="../ink/ink239.xml"/><Relationship Id="rId529" Type="http://schemas.openxmlformats.org/officeDocument/2006/relationships/customXml" Target="../ink/ink267.xml"/><Relationship Id="rId30" Type="http://schemas.openxmlformats.org/officeDocument/2006/relationships/customXml" Target="../ink/ink15.xml"/><Relationship Id="rId126" Type="http://schemas.openxmlformats.org/officeDocument/2006/relationships/customXml" Target="../ink/ink63.xml"/><Relationship Id="rId168" Type="http://schemas.openxmlformats.org/officeDocument/2006/relationships/customXml" Target="../ink/ink85.xml"/><Relationship Id="rId333" Type="http://schemas.openxmlformats.org/officeDocument/2006/relationships/customXml" Target="../ink/ink169.xml"/><Relationship Id="rId72" Type="http://schemas.openxmlformats.org/officeDocument/2006/relationships/customXml" Target="../ink/ink36.xml"/><Relationship Id="rId375" Type="http://schemas.openxmlformats.org/officeDocument/2006/relationships/customXml" Target="../ink/ink190.xml"/><Relationship Id="rId3" Type="http://schemas.openxmlformats.org/officeDocument/2006/relationships/image" Target="../media/image1.png"/><Relationship Id="rId235" Type="http://schemas.openxmlformats.org/officeDocument/2006/relationships/customXml" Target="../ink/ink120.xml"/><Relationship Id="rId277" Type="http://schemas.openxmlformats.org/officeDocument/2006/relationships/customXml" Target="../ink/ink141.xml"/><Relationship Id="rId400" Type="http://schemas.openxmlformats.org/officeDocument/2006/relationships/image" Target="../media/image197.png"/><Relationship Id="rId442" Type="http://schemas.openxmlformats.org/officeDocument/2006/relationships/image" Target="../media/image218.png"/><Relationship Id="rId484" Type="http://schemas.openxmlformats.org/officeDocument/2006/relationships/image" Target="../media/image239.png"/><Relationship Id="rId137" Type="http://schemas.openxmlformats.org/officeDocument/2006/relationships/customXml" Target="../ink/ink69.xml"/><Relationship Id="rId302" Type="http://schemas.openxmlformats.org/officeDocument/2006/relationships/image" Target="../media/image148.png"/><Relationship Id="rId344" Type="http://schemas.openxmlformats.org/officeDocument/2006/relationships/image" Target="../media/image169.png"/><Relationship Id="rId41" Type="http://schemas.openxmlformats.org/officeDocument/2006/relationships/image" Target="../media/image20.png"/><Relationship Id="rId83" Type="http://schemas.openxmlformats.org/officeDocument/2006/relationships/image" Target="../media/image41.png"/><Relationship Id="rId179" Type="http://schemas.openxmlformats.org/officeDocument/2006/relationships/customXml" Target="../ink/ink92.xml"/><Relationship Id="rId386" Type="http://schemas.openxmlformats.org/officeDocument/2006/relationships/image" Target="../media/image190.png"/><Relationship Id="rId190" Type="http://schemas.openxmlformats.org/officeDocument/2006/relationships/image" Target="../media/image92.png"/><Relationship Id="rId204" Type="http://schemas.openxmlformats.org/officeDocument/2006/relationships/image" Target="../media/image99.png"/><Relationship Id="rId246" Type="http://schemas.openxmlformats.org/officeDocument/2006/relationships/image" Target="../media/image120.png"/><Relationship Id="rId288" Type="http://schemas.openxmlformats.org/officeDocument/2006/relationships/image" Target="../media/image141.png"/><Relationship Id="rId411" Type="http://schemas.openxmlformats.org/officeDocument/2006/relationships/customXml" Target="../ink/ink208.xml"/><Relationship Id="rId453" Type="http://schemas.openxmlformats.org/officeDocument/2006/relationships/customXml" Target="../ink/ink229.xml"/><Relationship Id="rId509" Type="http://schemas.openxmlformats.org/officeDocument/2006/relationships/customXml" Target="../ink/ink257.xml"/><Relationship Id="rId106" Type="http://schemas.openxmlformats.org/officeDocument/2006/relationships/customXml" Target="../ink/ink53.xml"/><Relationship Id="rId313" Type="http://schemas.openxmlformats.org/officeDocument/2006/relationships/customXml" Target="../ink/ink159.xml"/><Relationship Id="rId495" Type="http://schemas.openxmlformats.org/officeDocument/2006/relationships/customXml" Target="../ink/ink250.xml"/><Relationship Id="rId10" Type="http://schemas.openxmlformats.org/officeDocument/2006/relationships/customXml" Target="../ink/ink5.xml"/><Relationship Id="rId52" Type="http://schemas.openxmlformats.org/officeDocument/2006/relationships/customXml" Target="../ink/ink26.xml"/><Relationship Id="rId94" Type="http://schemas.openxmlformats.org/officeDocument/2006/relationships/customXml" Target="../ink/ink47.xml"/><Relationship Id="rId148" Type="http://schemas.openxmlformats.org/officeDocument/2006/relationships/customXml" Target="../ink/ink75.xml"/><Relationship Id="rId355" Type="http://schemas.openxmlformats.org/officeDocument/2006/relationships/customXml" Target="../ink/ink180.xml"/><Relationship Id="rId397" Type="http://schemas.openxmlformats.org/officeDocument/2006/relationships/customXml" Target="../ink/ink201.xml"/><Relationship Id="rId520" Type="http://schemas.openxmlformats.org/officeDocument/2006/relationships/image" Target="../media/image257.png"/><Relationship Id="rId215" Type="http://schemas.openxmlformats.org/officeDocument/2006/relationships/customXml" Target="../ink/ink110.xml"/><Relationship Id="rId257" Type="http://schemas.openxmlformats.org/officeDocument/2006/relationships/customXml" Target="../ink/ink131.xml"/><Relationship Id="rId422" Type="http://schemas.openxmlformats.org/officeDocument/2006/relationships/image" Target="../media/image208.png"/><Relationship Id="rId464" Type="http://schemas.openxmlformats.org/officeDocument/2006/relationships/image" Target="../media/image229.png"/><Relationship Id="rId299" Type="http://schemas.openxmlformats.org/officeDocument/2006/relationships/customXml" Target="../ink/ink152.xml"/><Relationship Id="rId63" Type="http://schemas.openxmlformats.org/officeDocument/2006/relationships/image" Target="../media/image31.png"/><Relationship Id="rId159" Type="http://schemas.openxmlformats.org/officeDocument/2006/relationships/image" Target="../media/image78.png"/><Relationship Id="rId366" Type="http://schemas.openxmlformats.org/officeDocument/2006/relationships/image" Target="../media/image180.png"/><Relationship Id="rId226" Type="http://schemas.openxmlformats.org/officeDocument/2006/relationships/image" Target="../media/image110.png"/><Relationship Id="rId433" Type="http://schemas.openxmlformats.org/officeDocument/2006/relationships/customXml" Target="../ink/ink219.xml"/><Relationship Id="rId74" Type="http://schemas.openxmlformats.org/officeDocument/2006/relationships/customXml" Target="../ink/ink37.xml"/><Relationship Id="rId377" Type="http://schemas.openxmlformats.org/officeDocument/2006/relationships/customXml" Target="../ink/ink191.xml"/><Relationship Id="rId500" Type="http://schemas.openxmlformats.org/officeDocument/2006/relationships/image" Target="../media/image24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24.png"/><Relationship Id="rId21" Type="http://schemas.openxmlformats.org/officeDocument/2006/relationships/image" Target="../media/image576.png"/><Relationship Id="rId42" Type="http://schemas.openxmlformats.org/officeDocument/2006/relationships/customXml" Target="../ink/ink858.xml"/><Relationship Id="rId63" Type="http://schemas.openxmlformats.org/officeDocument/2006/relationships/image" Target="../media/image597.png"/><Relationship Id="rId84" Type="http://schemas.openxmlformats.org/officeDocument/2006/relationships/customXml" Target="../ink/ink879.xml"/><Relationship Id="rId138" Type="http://schemas.openxmlformats.org/officeDocument/2006/relationships/customXml" Target="../ink/ink906.xml"/><Relationship Id="rId159" Type="http://schemas.openxmlformats.org/officeDocument/2006/relationships/image" Target="../media/image645.png"/><Relationship Id="rId170" Type="http://schemas.openxmlformats.org/officeDocument/2006/relationships/customXml" Target="../ink/ink922.xml"/><Relationship Id="rId191" Type="http://schemas.openxmlformats.org/officeDocument/2006/relationships/image" Target="../media/image661.png"/><Relationship Id="rId205" Type="http://schemas.openxmlformats.org/officeDocument/2006/relationships/image" Target="../media/image668.png"/><Relationship Id="rId107" Type="http://schemas.openxmlformats.org/officeDocument/2006/relationships/image" Target="../media/image619.png"/><Relationship Id="rId11" Type="http://schemas.openxmlformats.org/officeDocument/2006/relationships/image" Target="../media/image571.png"/><Relationship Id="rId32" Type="http://schemas.openxmlformats.org/officeDocument/2006/relationships/customXml" Target="../ink/ink853.xml"/><Relationship Id="rId53" Type="http://schemas.openxmlformats.org/officeDocument/2006/relationships/image" Target="../media/image592.png"/><Relationship Id="rId74" Type="http://schemas.openxmlformats.org/officeDocument/2006/relationships/customXml" Target="../ink/ink874.xml"/><Relationship Id="rId128" Type="http://schemas.openxmlformats.org/officeDocument/2006/relationships/customXml" Target="../ink/ink901.xml"/><Relationship Id="rId149" Type="http://schemas.openxmlformats.org/officeDocument/2006/relationships/image" Target="../media/image640.png"/><Relationship Id="rId5" Type="http://schemas.openxmlformats.org/officeDocument/2006/relationships/image" Target="../media/image363.emf"/><Relationship Id="rId95" Type="http://schemas.openxmlformats.org/officeDocument/2006/relationships/image" Target="../media/image613.png"/><Relationship Id="rId160" Type="http://schemas.openxmlformats.org/officeDocument/2006/relationships/customXml" Target="../ink/ink917.xml"/><Relationship Id="rId181" Type="http://schemas.openxmlformats.org/officeDocument/2006/relationships/image" Target="../media/image656.png"/><Relationship Id="rId22" Type="http://schemas.openxmlformats.org/officeDocument/2006/relationships/customXml" Target="../ink/ink848.xml"/><Relationship Id="rId43" Type="http://schemas.openxmlformats.org/officeDocument/2006/relationships/image" Target="../media/image587.png"/><Relationship Id="rId64" Type="http://schemas.openxmlformats.org/officeDocument/2006/relationships/customXml" Target="../ink/ink869.xml"/><Relationship Id="rId118" Type="http://schemas.openxmlformats.org/officeDocument/2006/relationships/customXml" Target="../ink/ink896.xml"/><Relationship Id="rId139" Type="http://schemas.openxmlformats.org/officeDocument/2006/relationships/image" Target="../media/image635.png"/><Relationship Id="rId85" Type="http://schemas.openxmlformats.org/officeDocument/2006/relationships/image" Target="../media/image608.png"/><Relationship Id="rId150" Type="http://schemas.openxmlformats.org/officeDocument/2006/relationships/customXml" Target="../ink/ink912.xml"/><Relationship Id="rId171" Type="http://schemas.openxmlformats.org/officeDocument/2006/relationships/image" Target="../media/image651.png"/><Relationship Id="rId192" Type="http://schemas.openxmlformats.org/officeDocument/2006/relationships/customXml" Target="../ink/ink933.xml"/><Relationship Id="rId12" Type="http://schemas.openxmlformats.org/officeDocument/2006/relationships/customXml" Target="../ink/ink843.xml"/><Relationship Id="rId33" Type="http://schemas.openxmlformats.org/officeDocument/2006/relationships/image" Target="../media/image582.png"/><Relationship Id="rId108" Type="http://schemas.openxmlformats.org/officeDocument/2006/relationships/customXml" Target="../ink/ink891.xml"/><Relationship Id="rId129" Type="http://schemas.openxmlformats.org/officeDocument/2006/relationships/image" Target="../media/image630.png"/><Relationship Id="rId54" Type="http://schemas.openxmlformats.org/officeDocument/2006/relationships/customXml" Target="../ink/ink864.xml"/><Relationship Id="rId75" Type="http://schemas.openxmlformats.org/officeDocument/2006/relationships/image" Target="../media/image603.png"/><Relationship Id="rId96" Type="http://schemas.openxmlformats.org/officeDocument/2006/relationships/customXml" Target="../ink/ink885.xml"/><Relationship Id="rId140" Type="http://schemas.openxmlformats.org/officeDocument/2006/relationships/customXml" Target="../ink/ink907.xml"/><Relationship Id="rId161" Type="http://schemas.openxmlformats.org/officeDocument/2006/relationships/image" Target="../media/image646.png"/><Relationship Id="rId182" Type="http://schemas.openxmlformats.org/officeDocument/2006/relationships/customXml" Target="../ink/ink928.xml"/><Relationship Id="rId6" Type="http://schemas.openxmlformats.org/officeDocument/2006/relationships/oleObject" Target="../embeddings/oleObject12.bin"/><Relationship Id="rId23" Type="http://schemas.openxmlformats.org/officeDocument/2006/relationships/image" Target="../media/image577.png"/><Relationship Id="rId119" Type="http://schemas.openxmlformats.org/officeDocument/2006/relationships/image" Target="../media/image625.png"/><Relationship Id="rId44" Type="http://schemas.openxmlformats.org/officeDocument/2006/relationships/customXml" Target="../ink/ink859.xml"/><Relationship Id="rId65" Type="http://schemas.openxmlformats.org/officeDocument/2006/relationships/image" Target="../media/image598.png"/><Relationship Id="rId86" Type="http://schemas.openxmlformats.org/officeDocument/2006/relationships/customXml" Target="../ink/ink880.xml"/><Relationship Id="rId130" Type="http://schemas.openxmlformats.org/officeDocument/2006/relationships/customXml" Target="../ink/ink902.xml"/><Relationship Id="rId151" Type="http://schemas.openxmlformats.org/officeDocument/2006/relationships/image" Target="../media/image641.png"/><Relationship Id="rId172" Type="http://schemas.openxmlformats.org/officeDocument/2006/relationships/customXml" Target="../ink/ink923.xml"/><Relationship Id="rId193" Type="http://schemas.openxmlformats.org/officeDocument/2006/relationships/image" Target="../media/image662.png"/><Relationship Id="rId13" Type="http://schemas.openxmlformats.org/officeDocument/2006/relationships/image" Target="../media/image572.png"/><Relationship Id="rId109" Type="http://schemas.openxmlformats.org/officeDocument/2006/relationships/image" Target="../media/image620.png"/><Relationship Id="rId34" Type="http://schemas.openxmlformats.org/officeDocument/2006/relationships/customXml" Target="../ink/ink854.xml"/><Relationship Id="rId55" Type="http://schemas.openxmlformats.org/officeDocument/2006/relationships/image" Target="../media/image593.png"/><Relationship Id="rId76" Type="http://schemas.openxmlformats.org/officeDocument/2006/relationships/customXml" Target="../ink/ink875.xml"/><Relationship Id="rId97" Type="http://schemas.openxmlformats.org/officeDocument/2006/relationships/image" Target="../media/image614.png"/><Relationship Id="rId120" Type="http://schemas.openxmlformats.org/officeDocument/2006/relationships/customXml" Target="../ink/ink897.xml"/><Relationship Id="rId141" Type="http://schemas.openxmlformats.org/officeDocument/2006/relationships/image" Target="../media/image636.png"/><Relationship Id="rId7" Type="http://schemas.openxmlformats.org/officeDocument/2006/relationships/image" Target="../media/image364.emf"/><Relationship Id="rId162" Type="http://schemas.openxmlformats.org/officeDocument/2006/relationships/customXml" Target="../ink/ink918.xml"/><Relationship Id="rId183" Type="http://schemas.openxmlformats.org/officeDocument/2006/relationships/image" Target="../media/image657.png"/><Relationship Id="rId24" Type="http://schemas.openxmlformats.org/officeDocument/2006/relationships/customXml" Target="../ink/ink849.xml"/><Relationship Id="rId40" Type="http://schemas.openxmlformats.org/officeDocument/2006/relationships/customXml" Target="../ink/ink857.xml"/><Relationship Id="rId45" Type="http://schemas.openxmlformats.org/officeDocument/2006/relationships/image" Target="../media/image588.png"/><Relationship Id="rId66" Type="http://schemas.openxmlformats.org/officeDocument/2006/relationships/customXml" Target="../ink/ink870.xml"/><Relationship Id="rId87" Type="http://schemas.openxmlformats.org/officeDocument/2006/relationships/image" Target="../media/image609.png"/><Relationship Id="rId110" Type="http://schemas.openxmlformats.org/officeDocument/2006/relationships/customXml" Target="../ink/ink892.xml"/><Relationship Id="rId115" Type="http://schemas.openxmlformats.org/officeDocument/2006/relationships/image" Target="../media/image623.png"/><Relationship Id="rId131" Type="http://schemas.openxmlformats.org/officeDocument/2006/relationships/image" Target="../media/image631.png"/><Relationship Id="rId136" Type="http://schemas.openxmlformats.org/officeDocument/2006/relationships/customXml" Target="../ink/ink905.xml"/><Relationship Id="rId157" Type="http://schemas.openxmlformats.org/officeDocument/2006/relationships/image" Target="../media/image644.png"/><Relationship Id="rId178" Type="http://schemas.openxmlformats.org/officeDocument/2006/relationships/customXml" Target="../ink/ink926.xml"/><Relationship Id="rId61" Type="http://schemas.openxmlformats.org/officeDocument/2006/relationships/image" Target="../media/image596.png"/><Relationship Id="rId82" Type="http://schemas.openxmlformats.org/officeDocument/2006/relationships/customXml" Target="../ink/ink878.xml"/><Relationship Id="rId152" Type="http://schemas.openxmlformats.org/officeDocument/2006/relationships/customXml" Target="../ink/ink913.xml"/><Relationship Id="rId173" Type="http://schemas.openxmlformats.org/officeDocument/2006/relationships/image" Target="../media/image652.png"/><Relationship Id="rId194" Type="http://schemas.openxmlformats.org/officeDocument/2006/relationships/customXml" Target="../ink/ink934.xml"/><Relationship Id="rId199" Type="http://schemas.openxmlformats.org/officeDocument/2006/relationships/image" Target="../media/image665.png"/><Relationship Id="rId203" Type="http://schemas.openxmlformats.org/officeDocument/2006/relationships/image" Target="../media/image667.png"/><Relationship Id="rId19" Type="http://schemas.openxmlformats.org/officeDocument/2006/relationships/image" Target="../media/image575.png"/><Relationship Id="rId14" Type="http://schemas.openxmlformats.org/officeDocument/2006/relationships/customXml" Target="../ink/ink844.xml"/><Relationship Id="rId30" Type="http://schemas.openxmlformats.org/officeDocument/2006/relationships/customXml" Target="../ink/ink852.xml"/><Relationship Id="rId35" Type="http://schemas.openxmlformats.org/officeDocument/2006/relationships/image" Target="../media/image583.png"/><Relationship Id="rId56" Type="http://schemas.openxmlformats.org/officeDocument/2006/relationships/customXml" Target="../ink/ink865.xml"/><Relationship Id="rId77" Type="http://schemas.openxmlformats.org/officeDocument/2006/relationships/image" Target="../media/image604.png"/><Relationship Id="rId100" Type="http://schemas.openxmlformats.org/officeDocument/2006/relationships/customXml" Target="../ink/ink887.xml"/><Relationship Id="rId105" Type="http://schemas.openxmlformats.org/officeDocument/2006/relationships/image" Target="../media/image618.png"/><Relationship Id="rId126" Type="http://schemas.openxmlformats.org/officeDocument/2006/relationships/customXml" Target="../ink/ink900.xml"/><Relationship Id="rId147" Type="http://schemas.openxmlformats.org/officeDocument/2006/relationships/image" Target="../media/image639.png"/><Relationship Id="rId168" Type="http://schemas.openxmlformats.org/officeDocument/2006/relationships/customXml" Target="../ink/ink921.xml"/><Relationship Id="rId8" Type="http://schemas.openxmlformats.org/officeDocument/2006/relationships/customXml" Target="../ink/ink841.xml"/><Relationship Id="rId51" Type="http://schemas.openxmlformats.org/officeDocument/2006/relationships/image" Target="../media/image591.png"/><Relationship Id="rId72" Type="http://schemas.openxmlformats.org/officeDocument/2006/relationships/customXml" Target="../ink/ink873.xml"/><Relationship Id="rId93" Type="http://schemas.openxmlformats.org/officeDocument/2006/relationships/image" Target="../media/image612.png"/><Relationship Id="rId98" Type="http://schemas.openxmlformats.org/officeDocument/2006/relationships/customXml" Target="../ink/ink886.xml"/><Relationship Id="rId121" Type="http://schemas.openxmlformats.org/officeDocument/2006/relationships/image" Target="../media/image626.png"/><Relationship Id="rId142" Type="http://schemas.openxmlformats.org/officeDocument/2006/relationships/customXml" Target="../ink/ink908.xml"/><Relationship Id="rId163" Type="http://schemas.openxmlformats.org/officeDocument/2006/relationships/image" Target="../media/image647.png"/><Relationship Id="rId184" Type="http://schemas.openxmlformats.org/officeDocument/2006/relationships/customXml" Target="../ink/ink929.xml"/><Relationship Id="rId189" Type="http://schemas.openxmlformats.org/officeDocument/2006/relationships/image" Target="../media/image660.png"/><Relationship Id="rId3" Type="http://schemas.openxmlformats.org/officeDocument/2006/relationships/image" Target="../media/image362.emf"/><Relationship Id="rId25" Type="http://schemas.openxmlformats.org/officeDocument/2006/relationships/image" Target="../media/image578.png"/><Relationship Id="rId46" Type="http://schemas.openxmlformats.org/officeDocument/2006/relationships/customXml" Target="../ink/ink860.xml"/><Relationship Id="rId67" Type="http://schemas.openxmlformats.org/officeDocument/2006/relationships/image" Target="../media/image599.png"/><Relationship Id="rId116" Type="http://schemas.openxmlformats.org/officeDocument/2006/relationships/customXml" Target="../ink/ink895.xml"/><Relationship Id="rId137" Type="http://schemas.openxmlformats.org/officeDocument/2006/relationships/image" Target="../media/image634.png"/><Relationship Id="rId158" Type="http://schemas.openxmlformats.org/officeDocument/2006/relationships/customXml" Target="../ink/ink916.xml"/><Relationship Id="rId20" Type="http://schemas.openxmlformats.org/officeDocument/2006/relationships/customXml" Target="../ink/ink847.xml"/><Relationship Id="rId41" Type="http://schemas.openxmlformats.org/officeDocument/2006/relationships/image" Target="../media/image586.png"/><Relationship Id="rId62" Type="http://schemas.openxmlformats.org/officeDocument/2006/relationships/customXml" Target="../ink/ink868.xml"/><Relationship Id="rId83" Type="http://schemas.openxmlformats.org/officeDocument/2006/relationships/image" Target="../media/image607.png"/><Relationship Id="rId88" Type="http://schemas.openxmlformats.org/officeDocument/2006/relationships/customXml" Target="../ink/ink881.xml"/><Relationship Id="rId111" Type="http://schemas.openxmlformats.org/officeDocument/2006/relationships/image" Target="../media/image621.png"/><Relationship Id="rId132" Type="http://schemas.openxmlformats.org/officeDocument/2006/relationships/customXml" Target="../ink/ink903.xml"/><Relationship Id="rId153" Type="http://schemas.openxmlformats.org/officeDocument/2006/relationships/image" Target="../media/image642.png"/><Relationship Id="rId174" Type="http://schemas.openxmlformats.org/officeDocument/2006/relationships/customXml" Target="../ink/ink924.xml"/><Relationship Id="rId179" Type="http://schemas.openxmlformats.org/officeDocument/2006/relationships/image" Target="../media/image655.png"/><Relationship Id="rId195" Type="http://schemas.openxmlformats.org/officeDocument/2006/relationships/image" Target="../media/image663.png"/><Relationship Id="rId190" Type="http://schemas.openxmlformats.org/officeDocument/2006/relationships/customXml" Target="../ink/ink932.xml"/><Relationship Id="rId204" Type="http://schemas.openxmlformats.org/officeDocument/2006/relationships/customXml" Target="../ink/ink939.xml"/><Relationship Id="rId15" Type="http://schemas.openxmlformats.org/officeDocument/2006/relationships/image" Target="../media/image573.png"/><Relationship Id="rId36" Type="http://schemas.openxmlformats.org/officeDocument/2006/relationships/customXml" Target="../ink/ink855.xml"/><Relationship Id="rId57" Type="http://schemas.openxmlformats.org/officeDocument/2006/relationships/image" Target="../media/image594.png"/><Relationship Id="rId106" Type="http://schemas.openxmlformats.org/officeDocument/2006/relationships/customXml" Target="../ink/ink890.xml"/><Relationship Id="rId127" Type="http://schemas.openxmlformats.org/officeDocument/2006/relationships/image" Target="../media/image629.png"/><Relationship Id="rId10" Type="http://schemas.openxmlformats.org/officeDocument/2006/relationships/customXml" Target="../ink/ink842.xml"/><Relationship Id="rId31" Type="http://schemas.openxmlformats.org/officeDocument/2006/relationships/image" Target="../media/image581.png"/><Relationship Id="rId52" Type="http://schemas.openxmlformats.org/officeDocument/2006/relationships/customXml" Target="../ink/ink863.xml"/><Relationship Id="rId73" Type="http://schemas.openxmlformats.org/officeDocument/2006/relationships/image" Target="../media/image602.png"/><Relationship Id="rId78" Type="http://schemas.openxmlformats.org/officeDocument/2006/relationships/customXml" Target="../ink/ink876.xml"/><Relationship Id="rId94" Type="http://schemas.openxmlformats.org/officeDocument/2006/relationships/customXml" Target="../ink/ink884.xml"/><Relationship Id="rId99" Type="http://schemas.openxmlformats.org/officeDocument/2006/relationships/image" Target="../media/image615.png"/><Relationship Id="rId101" Type="http://schemas.openxmlformats.org/officeDocument/2006/relationships/image" Target="../media/image616.png"/><Relationship Id="rId122" Type="http://schemas.openxmlformats.org/officeDocument/2006/relationships/customXml" Target="../ink/ink898.xml"/><Relationship Id="rId143" Type="http://schemas.openxmlformats.org/officeDocument/2006/relationships/image" Target="../media/image637.png"/><Relationship Id="rId148" Type="http://schemas.openxmlformats.org/officeDocument/2006/relationships/customXml" Target="../ink/ink911.xml"/><Relationship Id="rId164" Type="http://schemas.openxmlformats.org/officeDocument/2006/relationships/customXml" Target="../ink/ink919.xml"/><Relationship Id="rId169" Type="http://schemas.openxmlformats.org/officeDocument/2006/relationships/image" Target="../media/image650.png"/><Relationship Id="rId185" Type="http://schemas.openxmlformats.org/officeDocument/2006/relationships/image" Target="../media/image658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570.png"/><Relationship Id="rId180" Type="http://schemas.openxmlformats.org/officeDocument/2006/relationships/customXml" Target="../ink/ink927.xml"/><Relationship Id="rId26" Type="http://schemas.openxmlformats.org/officeDocument/2006/relationships/customXml" Target="../ink/ink850.xml"/><Relationship Id="rId47" Type="http://schemas.openxmlformats.org/officeDocument/2006/relationships/image" Target="../media/image589.png"/><Relationship Id="rId68" Type="http://schemas.openxmlformats.org/officeDocument/2006/relationships/customXml" Target="../ink/ink871.xml"/><Relationship Id="rId89" Type="http://schemas.openxmlformats.org/officeDocument/2006/relationships/image" Target="../media/image610.png"/><Relationship Id="rId112" Type="http://schemas.openxmlformats.org/officeDocument/2006/relationships/customXml" Target="../ink/ink893.xml"/><Relationship Id="rId133" Type="http://schemas.openxmlformats.org/officeDocument/2006/relationships/image" Target="../media/image632.png"/><Relationship Id="rId154" Type="http://schemas.openxmlformats.org/officeDocument/2006/relationships/customXml" Target="../ink/ink914.xml"/><Relationship Id="rId175" Type="http://schemas.openxmlformats.org/officeDocument/2006/relationships/image" Target="../media/image653.png"/><Relationship Id="rId196" Type="http://schemas.openxmlformats.org/officeDocument/2006/relationships/customXml" Target="../ink/ink935.xml"/><Relationship Id="rId200" Type="http://schemas.openxmlformats.org/officeDocument/2006/relationships/customXml" Target="../ink/ink937.xml"/><Relationship Id="rId16" Type="http://schemas.openxmlformats.org/officeDocument/2006/relationships/customXml" Target="../ink/ink845.xml"/><Relationship Id="rId37" Type="http://schemas.openxmlformats.org/officeDocument/2006/relationships/image" Target="../media/image584.png"/><Relationship Id="rId58" Type="http://schemas.openxmlformats.org/officeDocument/2006/relationships/customXml" Target="../ink/ink866.xml"/><Relationship Id="rId79" Type="http://schemas.openxmlformats.org/officeDocument/2006/relationships/image" Target="../media/image605.png"/><Relationship Id="rId102" Type="http://schemas.openxmlformats.org/officeDocument/2006/relationships/customXml" Target="../ink/ink888.xml"/><Relationship Id="rId123" Type="http://schemas.openxmlformats.org/officeDocument/2006/relationships/image" Target="../media/image627.png"/><Relationship Id="rId144" Type="http://schemas.openxmlformats.org/officeDocument/2006/relationships/customXml" Target="../ink/ink909.xml"/><Relationship Id="rId90" Type="http://schemas.openxmlformats.org/officeDocument/2006/relationships/customXml" Target="../ink/ink882.xml"/><Relationship Id="rId165" Type="http://schemas.openxmlformats.org/officeDocument/2006/relationships/image" Target="../media/image648.png"/><Relationship Id="rId186" Type="http://schemas.openxmlformats.org/officeDocument/2006/relationships/customXml" Target="../ink/ink930.xml"/><Relationship Id="rId27" Type="http://schemas.openxmlformats.org/officeDocument/2006/relationships/image" Target="../media/image579.png"/><Relationship Id="rId48" Type="http://schemas.openxmlformats.org/officeDocument/2006/relationships/customXml" Target="../ink/ink861.xml"/><Relationship Id="rId69" Type="http://schemas.openxmlformats.org/officeDocument/2006/relationships/image" Target="../media/image600.png"/><Relationship Id="rId113" Type="http://schemas.openxmlformats.org/officeDocument/2006/relationships/image" Target="../media/image622.png"/><Relationship Id="rId134" Type="http://schemas.openxmlformats.org/officeDocument/2006/relationships/customXml" Target="../ink/ink904.xml"/><Relationship Id="rId80" Type="http://schemas.openxmlformats.org/officeDocument/2006/relationships/customXml" Target="../ink/ink877.xml"/><Relationship Id="rId155" Type="http://schemas.openxmlformats.org/officeDocument/2006/relationships/image" Target="../media/image643.png"/><Relationship Id="rId176" Type="http://schemas.openxmlformats.org/officeDocument/2006/relationships/customXml" Target="../ink/ink925.xml"/><Relationship Id="rId197" Type="http://schemas.openxmlformats.org/officeDocument/2006/relationships/image" Target="../media/image664.png"/><Relationship Id="rId201" Type="http://schemas.openxmlformats.org/officeDocument/2006/relationships/image" Target="../media/image666.png"/><Relationship Id="rId17" Type="http://schemas.openxmlformats.org/officeDocument/2006/relationships/image" Target="../media/image574.png"/><Relationship Id="rId38" Type="http://schemas.openxmlformats.org/officeDocument/2006/relationships/customXml" Target="../ink/ink856.xml"/><Relationship Id="rId59" Type="http://schemas.openxmlformats.org/officeDocument/2006/relationships/image" Target="../media/image595.png"/><Relationship Id="rId103" Type="http://schemas.openxmlformats.org/officeDocument/2006/relationships/image" Target="../media/image617.png"/><Relationship Id="rId124" Type="http://schemas.openxmlformats.org/officeDocument/2006/relationships/customXml" Target="../ink/ink899.xml"/><Relationship Id="rId70" Type="http://schemas.openxmlformats.org/officeDocument/2006/relationships/customXml" Target="../ink/ink872.xml"/><Relationship Id="rId91" Type="http://schemas.openxmlformats.org/officeDocument/2006/relationships/image" Target="../media/image611.png"/><Relationship Id="rId145" Type="http://schemas.openxmlformats.org/officeDocument/2006/relationships/image" Target="../media/image638.png"/><Relationship Id="rId166" Type="http://schemas.openxmlformats.org/officeDocument/2006/relationships/customXml" Target="../ink/ink920.xml"/><Relationship Id="rId187" Type="http://schemas.openxmlformats.org/officeDocument/2006/relationships/image" Target="../media/image659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851.xml"/><Relationship Id="rId49" Type="http://schemas.openxmlformats.org/officeDocument/2006/relationships/image" Target="../media/image590.png"/><Relationship Id="rId114" Type="http://schemas.openxmlformats.org/officeDocument/2006/relationships/customXml" Target="../ink/ink894.xml"/><Relationship Id="rId60" Type="http://schemas.openxmlformats.org/officeDocument/2006/relationships/customXml" Target="../ink/ink867.xml"/><Relationship Id="rId81" Type="http://schemas.openxmlformats.org/officeDocument/2006/relationships/image" Target="../media/image606.png"/><Relationship Id="rId135" Type="http://schemas.openxmlformats.org/officeDocument/2006/relationships/image" Target="../media/image633.png"/><Relationship Id="rId156" Type="http://schemas.openxmlformats.org/officeDocument/2006/relationships/customXml" Target="../ink/ink915.xml"/><Relationship Id="rId177" Type="http://schemas.openxmlformats.org/officeDocument/2006/relationships/image" Target="../media/image654.png"/><Relationship Id="rId198" Type="http://schemas.openxmlformats.org/officeDocument/2006/relationships/customXml" Target="../ink/ink936.xml"/><Relationship Id="rId202" Type="http://schemas.openxmlformats.org/officeDocument/2006/relationships/customXml" Target="../ink/ink938.xml"/><Relationship Id="rId18" Type="http://schemas.openxmlformats.org/officeDocument/2006/relationships/customXml" Target="../ink/ink846.xml"/><Relationship Id="rId39" Type="http://schemas.openxmlformats.org/officeDocument/2006/relationships/image" Target="../media/image585.png"/><Relationship Id="rId50" Type="http://schemas.openxmlformats.org/officeDocument/2006/relationships/customXml" Target="../ink/ink862.xml"/><Relationship Id="rId104" Type="http://schemas.openxmlformats.org/officeDocument/2006/relationships/customXml" Target="../ink/ink889.xml"/><Relationship Id="rId125" Type="http://schemas.openxmlformats.org/officeDocument/2006/relationships/image" Target="../media/image628.png"/><Relationship Id="rId146" Type="http://schemas.openxmlformats.org/officeDocument/2006/relationships/customXml" Target="../ink/ink910.xml"/><Relationship Id="rId167" Type="http://schemas.openxmlformats.org/officeDocument/2006/relationships/image" Target="../media/image649.png"/><Relationship Id="rId188" Type="http://schemas.openxmlformats.org/officeDocument/2006/relationships/customXml" Target="../ink/ink931.xml"/><Relationship Id="rId71" Type="http://schemas.openxmlformats.org/officeDocument/2006/relationships/image" Target="../media/image601.png"/><Relationship Id="rId92" Type="http://schemas.openxmlformats.org/officeDocument/2006/relationships/customXml" Target="../ink/ink883.xml"/><Relationship Id="rId2" Type="http://schemas.openxmlformats.org/officeDocument/2006/relationships/oleObject" Target="../embeddings/oleObject10.bin"/><Relationship Id="rId29" Type="http://schemas.openxmlformats.org/officeDocument/2006/relationships/image" Target="../media/image580.png"/></Relationships>
</file>

<file path=ppt/slides/_rels/slide2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995.xml"/><Relationship Id="rId21" Type="http://schemas.openxmlformats.org/officeDocument/2006/relationships/customXml" Target="../ink/ink947.xml"/><Relationship Id="rId63" Type="http://schemas.openxmlformats.org/officeDocument/2006/relationships/customXml" Target="../ink/ink968.xml"/><Relationship Id="rId159" Type="http://schemas.openxmlformats.org/officeDocument/2006/relationships/customXml" Target="../ink/ink1016.xml"/><Relationship Id="rId170" Type="http://schemas.openxmlformats.org/officeDocument/2006/relationships/image" Target="../media/image750.png"/><Relationship Id="rId226" Type="http://schemas.openxmlformats.org/officeDocument/2006/relationships/image" Target="../media/image778.png"/><Relationship Id="rId268" Type="http://schemas.openxmlformats.org/officeDocument/2006/relationships/image" Target="../media/image799.png"/><Relationship Id="rId32" Type="http://schemas.openxmlformats.org/officeDocument/2006/relationships/image" Target="../media/image683.png"/><Relationship Id="rId74" Type="http://schemas.openxmlformats.org/officeDocument/2006/relationships/image" Target="../media/image704.png"/><Relationship Id="rId128" Type="http://schemas.openxmlformats.org/officeDocument/2006/relationships/image" Target="../media/image730.png"/><Relationship Id="rId5" Type="http://schemas.openxmlformats.org/officeDocument/2006/relationships/oleObject" Target="../embeddings/oleObject14.bin"/><Relationship Id="rId95" Type="http://schemas.openxmlformats.org/officeDocument/2006/relationships/customXml" Target="../ink/ink984.xml"/><Relationship Id="rId160" Type="http://schemas.openxmlformats.org/officeDocument/2006/relationships/image" Target="../media/image746.png"/><Relationship Id="rId181" Type="http://schemas.openxmlformats.org/officeDocument/2006/relationships/customXml" Target="../ink/ink1028.xml"/><Relationship Id="rId216" Type="http://schemas.openxmlformats.org/officeDocument/2006/relationships/image" Target="../media/image773.png"/><Relationship Id="rId237" Type="http://schemas.openxmlformats.org/officeDocument/2006/relationships/customXml" Target="../ink/ink1056.xml"/><Relationship Id="rId258" Type="http://schemas.openxmlformats.org/officeDocument/2006/relationships/image" Target="../media/image794.png"/><Relationship Id="rId22" Type="http://schemas.openxmlformats.org/officeDocument/2006/relationships/image" Target="../media/image678.png"/><Relationship Id="rId43" Type="http://schemas.openxmlformats.org/officeDocument/2006/relationships/customXml" Target="../ink/ink958.xml"/><Relationship Id="rId64" Type="http://schemas.openxmlformats.org/officeDocument/2006/relationships/image" Target="../media/image699.png"/><Relationship Id="rId118" Type="http://schemas.openxmlformats.org/officeDocument/2006/relationships/image" Target="../media/image725.png"/><Relationship Id="rId139" Type="http://schemas.openxmlformats.org/officeDocument/2006/relationships/customXml" Target="../ink/ink1006.xml"/><Relationship Id="rId85" Type="http://schemas.openxmlformats.org/officeDocument/2006/relationships/customXml" Target="../ink/ink979.xml"/><Relationship Id="rId150" Type="http://schemas.openxmlformats.org/officeDocument/2006/relationships/image" Target="../media/image741.png"/><Relationship Id="rId171" Type="http://schemas.openxmlformats.org/officeDocument/2006/relationships/customXml" Target="../ink/ink1023.xml"/><Relationship Id="rId192" Type="http://schemas.openxmlformats.org/officeDocument/2006/relationships/image" Target="../media/image761.png"/><Relationship Id="rId206" Type="http://schemas.openxmlformats.org/officeDocument/2006/relationships/image" Target="../media/image768.png"/><Relationship Id="rId227" Type="http://schemas.openxmlformats.org/officeDocument/2006/relationships/customXml" Target="../ink/ink1051.xml"/><Relationship Id="rId248" Type="http://schemas.openxmlformats.org/officeDocument/2006/relationships/image" Target="../media/image789.png"/><Relationship Id="rId269" Type="http://schemas.openxmlformats.org/officeDocument/2006/relationships/customXml" Target="../ink/ink1072.xml"/><Relationship Id="rId12" Type="http://schemas.openxmlformats.org/officeDocument/2006/relationships/image" Target="../media/image673.png"/><Relationship Id="rId33" Type="http://schemas.openxmlformats.org/officeDocument/2006/relationships/customXml" Target="../ink/ink953.xml"/><Relationship Id="rId108" Type="http://schemas.openxmlformats.org/officeDocument/2006/relationships/image" Target="../media/image721.png"/><Relationship Id="rId129" Type="http://schemas.openxmlformats.org/officeDocument/2006/relationships/customXml" Target="../ink/ink1001.xml"/><Relationship Id="rId54" Type="http://schemas.openxmlformats.org/officeDocument/2006/relationships/image" Target="../media/image694.png"/><Relationship Id="rId75" Type="http://schemas.openxmlformats.org/officeDocument/2006/relationships/customXml" Target="../ink/ink974.xml"/><Relationship Id="rId96" Type="http://schemas.openxmlformats.org/officeDocument/2006/relationships/image" Target="../media/image715.png"/><Relationship Id="rId140" Type="http://schemas.openxmlformats.org/officeDocument/2006/relationships/image" Target="../media/image736.png"/><Relationship Id="rId161" Type="http://schemas.openxmlformats.org/officeDocument/2006/relationships/customXml" Target="../ink/ink1017.xml"/><Relationship Id="rId182" Type="http://schemas.openxmlformats.org/officeDocument/2006/relationships/image" Target="../media/image756.png"/><Relationship Id="rId217" Type="http://schemas.openxmlformats.org/officeDocument/2006/relationships/customXml" Target="../ink/ink1046.xml"/><Relationship Id="rId6" Type="http://schemas.openxmlformats.org/officeDocument/2006/relationships/image" Target="../media/image366.wmf"/><Relationship Id="rId238" Type="http://schemas.openxmlformats.org/officeDocument/2006/relationships/image" Target="../media/image784.png"/><Relationship Id="rId259" Type="http://schemas.openxmlformats.org/officeDocument/2006/relationships/customXml" Target="../ink/ink1067.xml"/><Relationship Id="rId23" Type="http://schemas.openxmlformats.org/officeDocument/2006/relationships/customXml" Target="../ink/ink948.xml"/><Relationship Id="rId119" Type="http://schemas.openxmlformats.org/officeDocument/2006/relationships/customXml" Target="../ink/ink996.xml"/><Relationship Id="rId270" Type="http://schemas.openxmlformats.org/officeDocument/2006/relationships/image" Target="../media/image800.png"/><Relationship Id="rId44" Type="http://schemas.openxmlformats.org/officeDocument/2006/relationships/image" Target="../media/image689.png"/><Relationship Id="rId65" Type="http://schemas.openxmlformats.org/officeDocument/2006/relationships/customXml" Target="../ink/ink969.xml"/><Relationship Id="rId86" Type="http://schemas.openxmlformats.org/officeDocument/2006/relationships/image" Target="../media/image710.png"/><Relationship Id="rId130" Type="http://schemas.openxmlformats.org/officeDocument/2006/relationships/image" Target="../media/image731.png"/><Relationship Id="rId151" Type="http://schemas.openxmlformats.org/officeDocument/2006/relationships/customXml" Target="../ink/ink1012.xml"/><Relationship Id="rId172" Type="http://schemas.openxmlformats.org/officeDocument/2006/relationships/image" Target="../media/image751.png"/><Relationship Id="rId193" Type="http://schemas.openxmlformats.org/officeDocument/2006/relationships/customXml" Target="../ink/ink1034.xml"/><Relationship Id="rId207" Type="http://schemas.openxmlformats.org/officeDocument/2006/relationships/customXml" Target="../ink/ink1041.xml"/><Relationship Id="rId228" Type="http://schemas.openxmlformats.org/officeDocument/2006/relationships/image" Target="../media/image779.png"/><Relationship Id="rId249" Type="http://schemas.openxmlformats.org/officeDocument/2006/relationships/customXml" Target="../ink/ink1062.xml"/><Relationship Id="rId13" Type="http://schemas.openxmlformats.org/officeDocument/2006/relationships/customXml" Target="../ink/ink943.xml"/><Relationship Id="rId109" Type="http://schemas.openxmlformats.org/officeDocument/2006/relationships/customXml" Target="../ink/ink991.xml"/><Relationship Id="rId260" Type="http://schemas.openxmlformats.org/officeDocument/2006/relationships/image" Target="../media/image795.png"/><Relationship Id="rId34" Type="http://schemas.openxmlformats.org/officeDocument/2006/relationships/image" Target="../media/image684.png"/><Relationship Id="rId55" Type="http://schemas.openxmlformats.org/officeDocument/2006/relationships/customXml" Target="../ink/ink964.xml"/><Relationship Id="rId76" Type="http://schemas.openxmlformats.org/officeDocument/2006/relationships/image" Target="../media/image705.png"/><Relationship Id="rId97" Type="http://schemas.openxmlformats.org/officeDocument/2006/relationships/customXml" Target="../ink/ink985.xml"/><Relationship Id="rId120" Type="http://schemas.openxmlformats.org/officeDocument/2006/relationships/image" Target="../media/image726.png"/><Relationship Id="rId141" Type="http://schemas.openxmlformats.org/officeDocument/2006/relationships/customXml" Target="../ink/ink1007.xml"/><Relationship Id="rId7" Type="http://schemas.openxmlformats.org/officeDocument/2006/relationships/customXml" Target="../ink/ink940.xml"/><Relationship Id="rId162" Type="http://schemas.openxmlformats.org/officeDocument/2006/relationships/customXml" Target="../ink/ink1018.xml"/><Relationship Id="rId183" Type="http://schemas.openxmlformats.org/officeDocument/2006/relationships/customXml" Target="../ink/ink1029.xml"/><Relationship Id="rId218" Type="http://schemas.openxmlformats.org/officeDocument/2006/relationships/image" Target="../media/image774.png"/><Relationship Id="rId239" Type="http://schemas.openxmlformats.org/officeDocument/2006/relationships/customXml" Target="../ink/ink1057.xml"/><Relationship Id="rId250" Type="http://schemas.openxmlformats.org/officeDocument/2006/relationships/image" Target="../media/image790.png"/><Relationship Id="rId271" Type="http://schemas.openxmlformats.org/officeDocument/2006/relationships/customXml" Target="../ink/ink1073.xml"/><Relationship Id="rId24" Type="http://schemas.openxmlformats.org/officeDocument/2006/relationships/image" Target="../media/image679.png"/><Relationship Id="rId45" Type="http://schemas.openxmlformats.org/officeDocument/2006/relationships/customXml" Target="../ink/ink959.xml"/><Relationship Id="rId66" Type="http://schemas.openxmlformats.org/officeDocument/2006/relationships/image" Target="../media/image700.png"/><Relationship Id="rId87" Type="http://schemas.openxmlformats.org/officeDocument/2006/relationships/customXml" Target="../ink/ink980.xml"/><Relationship Id="rId110" Type="http://schemas.openxmlformats.org/officeDocument/2006/relationships/image" Target="../media/image453.png"/><Relationship Id="rId131" Type="http://schemas.openxmlformats.org/officeDocument/2006/relationships/customXml" Target="../ink/ink1002.xml"/><Relationship Id="rId152" Type="http://schemas.openxmlformats.org/officeDocument/2006/relationships/image" Target="../media/image742.png"/><Relationship Id="rId173" Type="http://schemas.openxmlformats.org/officeDocument/2006/relationships/customXml" Target="../ink/ink1024.xml"/><Relationship Id="rId194" Type="http://schemas.openxmlformats.org/officeDocument/2006/relationships/image" Target="../media/image762.png"/><Relationship Id="rId208" Type="http://schemas.openxmlformats.org/officeDocument/2006/relationships/image" Target="../media/image769.png"/><Relationship Id="rId229" Type="http://schemas.openxmlformats.org/officeDocument/2006/relationships/customXml" Target="../ink/ink1052.xml"/><Relationship Id="rId240" Type="http://schemas.openxmlformats.org/officeDocument/2006/relationships/image" Target="../media/image785.png"/><Relationship Id="rId261" Type="http://schemas.openxmlformats.org/officeDocument/2006/relationships/customXml" Target="../ink/ink1068.xml"/><Relationship Id="rId14" Type="http://schemas.openxmlformats.org/officeDocument/2006/relationships/image" Target="../media/image674.png"/><Relationship Id="rId35" Type="http://schemas.openxmlformats.org/officeDocument/2006/relationships/customXml" Target="../ink/ink954.xml"/><Relationship Id="rId56" Type="http://schemas.openxmlformats.org/officeDocument/2006/relationships/image" Target="../media/image695.png"/><Relationship Id="rId77" Type="http://schemas.openxmlformats.org/officeDocument/2006/relationships/customXml" Target="../ink/ink975.xml"/><Relationship Id="rId100" Type="http://schemas.openxmlformats.org/officeDocument/2006/relationships/image" Target="../media/image717.png"/><Relationship Id="rId8" Type="http://schemas.openxmlformats.org/officeDocument/2006/relationships/image" Target="../media/image671.png"/><Relationship Id="rId98" Type="http://schemas.openxmlformats.org/officeDocument/2006/relationships/image" Target="../media/image716.png"/><Relationship Id="rId121" Type="http://schemas.openxmlformats.org/officeDocument/2006/relationships/customXml" Target="../ink/ink997.xml"/><Relationship Id="rId142" Type="http://schemas.openxmlformats.org/officeDocument/2006/relationships/image" Target="../media/image737.png"/><Relationship Id="rId163" Type="http://schemas.openxmlformats.org/officeDocument/2006/relationships/customXml" Target="../ink/ink1019.xml"/><Relationship Id="rId184" Type="http://schemas.openxmlformats.org/officeDocument/2006/relationships/image" Target="../media/image757.png"/><Relationship Id="rId219" Type="http://schemas.openxmlformats.org/officeDocument/2006/relationships/customXml" Target="../ink/ink1047.xml"/><Relationship Id="rId230" Type="http://schemas.openxmlformats.org/officeDocument/2006/relationships/image" Target="../media/image780.png"/><Relationship Id="rId251" Type="http://schemas.openxmlformats.org/officeDocument/2006/relationships/customXml" Target="../ink/ink1063.xml"/><Relationship Id="rId25" Type="http://schemas.openxmlformats.org/officeDocument/2006/relationships/customXml" Target="../ink/ink949.xml"/><Relationship Id="rId46" Type="http://schemas.openxmlformats.org/officeDocument/2006/relationships/image" Target="../media/image690.png"/><Relationship Id="rId67" Type="http://schemas.openxmlformats.org/officeDocument/2006/relationships/customXml" Target="../ink/ink970.xml"/><Relationship Id="rId272" Type="http://schemas.openxmlformats.org/officeDocument/2006/relationships/image" Target="../media/image801.png"/><Relationship Id="rId88" Type="http://schemas.openxmlformats.org/officeDocument/2006/relationships/image" Target="../media/image711.png"/><Relationship Id="rId111" Type="http://schemas.openxmlformats.org/officeDocument/2006/relationships/customXml" Target="../ink/ink992.xml"/><Relationship Id="rId132" Type="http://schemas.openxmlformats.org/officeDocument/2006/relationships/image" Target="../media/image732.png"/><Relationship Id="rId153" Type="http://schemas.openxmlformats.org/officeDocument/2006/relationships/customXml" Target="../ink/ink1013.xml"/><Relationship Id="rId174" Type="http://schemas.openxmlformats.org/officeDocument/2006/relationships/image" Target="../media/image752.png"/><Relationship Id="rId195" Type="http://schemas.openxmlformats.org/officeDocument/2006/relationships/customXml" Target="../ink/ink1035.xml"/><Relationship Id="rId209" Type="http://schemas.openxmlformats.org/officeDocument/2006/relationships/customXml" Target="../ink/ink1042.xml"/><Relationship Id="rId220" Type="http://schemas.openxmlformats.org/officeDocument/2006/relationships/image" Target="../media/image775.png"/><Relationship Id="rId241" Type="http://schemas.openxmlformats.org/officeDocument/2006/relationships/customXml" Target="../ink/ink1058.xml"/><Relationship Id="rId15" Type="http://schemas.openxmlformats.org/officeDocument/2006/relationships/customXml" Target="../ink/ink944.xml"/><Relationship Id="rId36" Type="http://schemas.openxmlformats.org/officeDocument/2006/relationships/image" Target="../media/image685.png"/><Relationship Id="rId57" Type="http://schemas.openxmlformats.org/officeDocument/2006/relationships/customXml" Target="../ink/ink965.xml"/><Relationship Id="rId262" Type="http://schemas.openxmlformats.org/officeDocument/2006/relationships/image" Target="../media/image796.png"/><Relationship Id="rId78" Type="http://schemas.openxmlformats.org/officeDocument/2006/relationships/image" Target="../media/image706.png"/><Relationship Id="rId99" Type="http://schemas.openxmlformats.org/officeDocument/2006/relationships/customXml" Target="../ink/ink986.xml"/><Relationship Id="rId101" Type="http://schemas.openxmlformats.org/officeDocument/2006/relationships/customXml" Target="../ink/ink987.xml"/><Relationship Id="rId122" Type="http://schemas.openxmlformats.org/officeDocument/2006/relationships/image" Target="../media/image727.png"/><Relationship Id="rId143" Type="http://schemas.openxmlformats.org/officeDocument/2006/relationships/customXml" Target="../ink/ink1008.xml"/><Relationship Id="rId164" Type="http://schemas.openxmlformats.org/officeDocument/2006/relationships/image" Target="../media/image747.png"/><Relationship Id="rId185" Type="http://schemas.openxmlformats.org/officeDocument/2006/relationships/customXml" Target="../ink/ink1030.xml"/><Relationship Id="rId9" Type="http://schemas.openxmlformats.org/officeDocument/2006/relationships/customXml" Target="../ink/ink941.xml"/><Relationship Id="rId210" Type="http://schemas.openxmlformats.org/officeDocument/2006/relationships/image" Target="../media/image770.png"/><Relationship Id="rId26" Type="http://schemas.openxmlformats.org/officeDocument/2006/relationships/image" Target="../media/image680.png"/><Relationship Id="rId231" Type="http://schemas.openxmlformats.org/officeDocument/2006/relationships/customXml" Target="../ink/ink1053.xml"/><Relationship Id="rId252" Type="http://schemas.openxmlformats.org/officeDocument/2006/relationships/image" Target="../media/image791.png"/><Relationship Id="rId273" Type="http://schemas.openxmlformats.org/officeDocument/2006/relationships/customXml" Target="../ink/ink1074.xml"/><Relationship Id="rId47" Type="http://schemas.openxmlformats.org/officeDocument/2006/relationships/customXml" Target="../ink/ink960.xml"/><Relationship Id="rId68" Type="http://schemas.openxmlformats.org/officeDocument/2006/relationships/image" Target="../media/image701.png"/><Relationship Id="rId89" Type="http://schemas.openxmlformats.org/officeDocument/2006/relationships/customXml" Target="../ink/ink981.xml"/><Relationship Id="rId112" Type="http://schemas.openxmlformats.org/officeDocument/2006/relationships/image" Target="../media/image722.png"/><Relationship Id="rId133" Type="http://schemas.openxmlformats.org/officeDocument/2006/relationships/customXml" Target="../ink/ink1003.xml"/><Relationship Id="rId154" Type="http://schemas.openxmlformats.org/officeDocument/2006/relationships/image" Target="../media/image743.png"/><Relationship Id="rId175" Type="http://schemas.openxmlformats.org/officeDocument/2006/relationships/customXml" Target="../ink/ink1025.xml"/><Relationship Id="rId196" Type="http://schemas.openxmlformats.org/officeDocument/2006/relationships/image" Target="../media/image763.png"/><Relationship Id="rId200" Type="http://schemas.openxmlformats.org/officeDocument/2006/relationships/image" Target="../media/image765.png"/><Relationship Id="rId16" Type="http://schemas.openxmlformats.org/officeDocument/2006/relationships/image" Target="../media/image675.png"/><Relationship Id="rId221" Type="http://schemas.openxmlformats.org/officeDocument/2006/relationships/customXml" Target="../ink/ink1048.xml"/><Relationship Id="rId242" Type="http://schemas.openxmlformats.org/officeDocument/2006/relationships/image" Target="../media/image786.png"/><Relationship Id="rId263" Type="http://schemas.openxmlformats.org/officeDocument/2006/relationships/customXml" Target="../ink/ink1069.xml"/><Relationship Id="rId37" Type="http://schemas.openxmlformats.org/officeDocument/2006/relationships/customXml" Target="../ink/ink955.xml"/><Relationship Id="rId58" Type="http://schemas.openxmlformats.org/officeDocument/2006/relationships/image" Target="../media/image696.png"/><Relationship Id="rId79" Type="http://schemas.openxmlformats.org/officeDocument/2006/relationships/customXml" Target="../ink/ink976.xml"/><Relationship Id="rId102" Type="http://schemas.openxmlformats.org/officeDocument/2006/relationships/image" Target="../media/image718.png"/><Relationship Id="rId123" Type="http://schemas.openxmlformats.org/officeDocument/2006/relationships/customXml" Target="../ink/ink998.xml"/><Relationship Id="rId144" Type="http://schemas.openxmlformats.org/officeDocument/2006/relationships/image" Target="../media/image738.png"/><Relationship Id="rId90" Type="http://schemas.openxmlformats.org/officeDocument/2006/relationships/image" Target="../media/image712.png"/><Relationship Id="rId165" Type="http://schemas.openxmlformats.org/officeDocument/2006/relationships/customXml" Target="../ink/ink1020.xml"/><Relationship Id="rId186" Type="http://schemas.openxmlformats.org/officeDocument/2006/relationships/image" Target="../media/image758.png"/><Relationship Id="rId211" Type="http://schemas.openxmlformats.org/officeDocument/2006/relationships/customXml" Target="../ink/ink1043.xml"/><Relationship Id="rId232" Type="http://schemas.openxmlformats.org/officeDocument/2006/relationships/image" Target="../media/image781.png"/><Relationship Id="rId253" Type="http://schemas.openxmlformats.org/officeDocument/2006/relationships/customXml" Target="../ink/ink1064.xml"/><Relationship Id="rId274" Type="http://schemas.openxmlformats.org/officeDocument/2006/relationships/image" Target="../media/image802.png"/><Relationship Id="rId27" Type="http://schemas.openxmlformats.org/officeDocument/2006/relationships/customXml" Target="../ink/ink950.xml"/><Relationship Id="rId48" Type="http://schemas.openxmlformats.org/officeDocument/2006/relationships/image" Target="../media/image691.png"/><Relationship Id="rId69" Type="http://schemas.openxmlformats.org/officeDocument/2006/relationships/customXml" Target="../ink/ink971.xml"/><Relationship Id="rId113" Type="http://schemas.openxmlformats.org/officeDocument/2006/relationships/customXml" Target="../ink/ink993.xml"/><Relationship Id="rId134" Type="http://schemas.openxmlformats.org/officeDocument/2006/relationships/image" Target="../media/image733.png"/><Relationship Id="rId80" Type="http://schemas.openxmlformats.org/officeDocument/2006/relationships/image" Target="../media/image707.png"/><Relationship Id="rId155" Type="http://schemas.openxmlformats.org/officeDocument/2006/relationships/customXml" Target="../ink/ink1014.xml"/><Relationship Id="rId176" Type="http://schemas.openxmlformats.org/officeDocument/2006/relationships/image" Target="../media/image753.png"/><Relationship Id="rId197" Type="http://schemas.openxmlformats.org/officeDocument/2006/relationships/customXml" Target="../ink/ink1036.xml"/><Relationship Id="rId201" Type="http://schemas.openxmlformats.org/officeDocument/2006/relationships/customXml" Target="../ink/ink1038.xml"/><Relationship Id="rId222" Type="http://schemas.openxmlformats.org/officeDocument/2006/relationships/image" Target="../media/image776.png"/><Relationship Id="rId243" Type="http://schemas.openxmlformats.org/officeDocument/2006/relationships/customXml" Target="../ink/ink1059.xml"/><Relationship Id="rId264" Type="http://schemas.openxmlformats.org/officeDocument/2006/relationships/image" Target="../media/image797.png"/><Relationship Id="rId17" Type="http://schemas.openxmlformats.org/officeDocument/2006/relationships/customXml" Target="../ink/ink945.xml"/><Relationship Id="rId38" Type="http://schemas.openxmlformats.org/officeDocument/2006/relationships/image" Target="../media/image686.png"/><Relationship Id="rId59" Type="http://schemas.openxmlformats.org/officeDocument/2006/relationships/customXml" Target="../ink/ink966.xml"/><Relationship Id="rId103" Type="http://schemas.openxmlformats.org/officeDocument/2006/relationships/customXml" Target="../ink/ink988.xml"/><Relationship Id="rId124" Type="http://schemas.openxmlformats.org/officeDocument/2006/relationships/image" Target="../media/image728.png"/><Relationship Id="rId70" Type="http://schemas.openxmlformats.org/officeDocument/2006/relationships/image" Target="../media/image702.png"/><Relationship Id="rId91" Type="http://schemas.openxmlformats.org/officeDocument/2006/relationships/customXml" Target="../ink/ink982.xml"/><Relationship Id="rId145" Type="http://schemas.openxmlformats.org/officeDocument/2006/relationships/customXml" Target="../ink/ink1009.xml"/><Relationship Id="rId166" Type="http://schemas.openxmlformats.org/officeDocument/2006/relationships/image" Target="../media/image748.png"/><Relationship Id="rId187" Type="http://schemas.openxmlformats.org/officeDocument/2006/relationships/customXml" Target="../ink/ink1031.xml"/><Relationship Id="rId1" Type="http://schemas.openxmlformats.org/officeDocument/2006/relationships/slideLayout" Target="../slideLayouts/slideLayout6.xml"/><Relationship Id="rId212" Type="http://schemas.openxmlformats.org/officeDocument/2006/relationships/image" Target="../media/image771.png"/><Relationship Id="rId233" Type="http://schemas.openxmlformats.org/officeDocument/2006/relationships/customXml" Target="../ink/ink1054.xml"/><Relationship Id="rId254" Type="http://schemas.openxmlformats.org/officeDocument/2006/relationships/image" Target="../media/image792.png"/><Relationship Id="rId28" Type="http://schemas.openxmlformats.org/officeDocument/2006/relationships/image" Target="../media/image681.png"/><Relationship Id="rId49" Type="http://schemas.openxmlformats.org/officeDocument/2006/relationships/customXml" Target="../ink/ink961.xml"/><Relationship Id="rId114" Type="http://schemas.openxmlformats.org/officeDocument/2006/relationships/image" Target="../media/image723.png"/><Relationship Id="rId60" Type="http://schemas.openxmlformats.org/officeDocument/2006/relationships/image" Target="../media/image697.png"/><Relationship Id="rId81" Type="http://schemas.openxmlformats.org/officeDocument/2006/relationships/customXml" Target="../ink/ink977.xml"/><Relationship Id="rId135" Type="http://schemas.openxmlformats.org/officeDocument/2006/relationships/customXml" Target="../ink/ink1004.xml"/><Relationship Id="rId156" Type="http://schemas.openxmlformats.org/officeDocument/2006/relationships/image" Target="../media/image744.png"/><Relationship Id="rId177" Type="http://schemas.openxmlformats.org/officeDocument/2006/relationships/customXml" Target="../ink/ink1026.xml"/><Relationship Id="rId198" Type="http://schemas.openxmlformats.org/officeDocument/2006/relationships/image" Target="../media/image764.png"/><Relationship Id="rId202" Type="http://schemas.openxmlformats.org/officeDocument/2006/relationships/image" Target="../media/image766.png"/><Relationship Id="rId223" Type="http://schemas.openxmlformats.org/officeDocument/2006/relationships/customXml" Target="../ink/ink1049.xml"/><Relationship Id="rId244" Type="http://schemas.openxmlformats.org/officeDocument/2006/relationships/image" Target="../media/image787.png"/><Relationship Id="rId18" Type="http://schemas.openxmlformats.org/officeDocument/2006/relationships/image" Target="../media/image676.png"/><Relationship Id="rId39" Type="http://schemas.openxmlformats.org/officeDocument/2006/relationships/customXml" Target="../ink/ink956.xml"/><Relationship Id="rId265" Type="http://schemas.openxmlformats.org/officeDocument/2006/relationships/customXml" Target="../ink/ink1070.xml"/><Relationship Id="rId50" Type="http://schemas.openxmlformats.org/officeDocument/2006/relationships/image" Target="../media/image692.png"/><Relationship Id="rId104" Type="http://schemas.openxmlformats.org/officeDocument/2006/relationships/image" Target="../media/image719.png"/><Relationship Id="rId125" Type="http://schemas.openxmlformats.org/officeDocument/2006/relationships/customXml" Target="../ink/ink999.xml"/><Relationship Id="rId146" Type="http://schemas.openxmlformats.org/officeDocument/2006/relationships/image" Target="../media/image739.png"/><Relationship Id="rId167" Type="http://schemas.openxmlformats.org/officeDocument/2006/relationships/customXml" Target="../ink/ink1021.xml"/><Relationship Id="rId188" Type="http://schemas.openxmlformats.org/officeDocument/2006/relationships/image" Target="../media/image759.png"/><Relationship Id="rId71" Type="http://schemas.openxmlformats.org/officeDocument/2006/relationships/customXml" Target="../ink/ink972.xml"/><Relationship Id="rId92" Type="http://schemas.openxmlformats.org/officeDocument/2006/relationships/image" Target="../media/image713.png"/><Relationship Id="rId213" Type="http://schemas.openxmlformats.org/officeDocument/2006/relationships/customXml" Target="../ink/ink1044.xml"/><Relationship Id="rId234" Type="http://schemas.openxmlformats.org/officeDocument/2006/relationships/image" Target="../media/image782.png"/><Relationship Id="rId2" Type="http://schemas.openxmlformats.org/officeDocument/2006/relationships/notesSlide" Target="../notesSlides/notesSlide7.xml"/><Relationship Id="rId29" Type="http://schemas.openxmlformats.org/officeDocument/2006/relationships/customXml" Target="../ink/ink951.xml"/><Relationship Id="rId255" Type="http://schemas.openxmlformats.org/officeDocument/2006/relationships/customXml" Target="../ink/ink1065.xml"/><Relationship Id="rId40" Type="http://schemas.openxmlformats.org/officeDocument/2006/relationships/image" Target="../media/image687.png"/><Relationship Id="rId115" Type="http://schemas.openxmlformats.org/officeDocument/2006/relationships/customXml" Target="../ink/ink994.xml"/><Relationship Id="rId136" Type="http://schemas.openxmlformats.org/officeDocument/2006/relationships/image" Target="../media/image734.png"/><Relationship Id="rId157" Type="http://schemas.openxmlformats.org/officeDocument/2006/relationships/customXml" Target="../ink/ink1015.xml"/><Relationship Id="rId178" Type="http://schemas.openxmlformats.org/officeDocument/2006/relationships/image" Target="../media/image754.png"/><Relationship Id="rId61" Type="http://schemas.openxmlformats.org/officeDocument/2006/relationships/customXml" Target="../ink/ink967.xml"/><Relationship Id="rId82" Type="http://schemas.openxmlformats.org/officeDocument/2006/relationships/image" Target="../media/image708.png"/><Relationship Id="rId199" Type="http://schemas.openxmlformats.org/officeDocument/2006/relationships/customXml" Target="../ink/ink1037.xml"/><Relationship Id="rId203" Type="http://schemas.openxmlformats.org/officeDocument/2006/relationships/customXml" Target="../ink/ink1039.xml"/><Relationship Id="rId19" Type="http://schemas.openxmlformats.org/officeDocument/2006/relationships/customXml" Target="../ink/ink946.xml"/><Relationship Id="rId224" Type="http://schemas.openxmlformats.org/officeDocument/2006/relationships/image" Target="../media/image777.png"/><Relationship Id="rId245" Type="http://schemas.openxmlformats.org/officeDocument/2006/relationships/customXml" Target="../ink/ink1060.xml"/><Relationship Id="rId266" Type="http://schemas.openxmlformats.org/officeDocument/2006/relationships/image" Target="../media/image798.png"/><Relationship Id="rId30" Type="http://schemas.openxmlformats.org/officeDocument/2006/relationships/image" Target="../media/image682.png"/><Relationship Id="rId105" Type="http://schemas.openxmlformats.org/officeDocument/2006/relationships/customXml" Target="../ink/ink989.xml"/><Relationship Id="rId126" Type="http://schemas.openxmlformats.org/officeDocument/2006/relationships/image" Target="../media/image729.png"/><Relationship Id="rId147" Type="http://schemas.openxmlformats.org/officeDocument/2006/relationships/customXml" Target="../ink/ink1010.xml"/><Relationship Id="rId168" Type="http://schemas.openxmlformats.org/officeDocument/2006/relationships/image" Target="../media/image749.png"/><Relationship Id="rId51" Type="http://schemas.openxmlformats.org/officeDocument/2006/relationships/customXml" Target="../ink/ink962.xml"/><Relationship Id="rId72" Type="http://schemas.openxmlformats.org/officeDocument/2006/relationships/image" Target="../media/image703.png"/><Relationship Id="rId93" Type="http://schemas.openxmlformats.org/officeDocument/2006/relationships/customXml" Target="../ink/ink983.xml"/><Relationship Id="rId189" Type="http://schemas.openxmlformats.org/officeDocument/2006/relationships/customXml" Target="../ink/ink1032.xml"/><Relationship Id="rId3" Type="http://schemas.openxmlformats.org/officeDocument/2006/relationships/oleObject" Target="../embeddings/oleObject13.bin"/><Relationship Id="rId214" Type="http://schemas.openxmlformats.org/officeDocument/2006/relationships/image" Target="../media/image772.png"/><Relationship Id="rId235" Type="http://schemas.openxmlformats.org/officeDocument/2006/relationships/customXml" Target="../ink/ink1055.xml"/><Relationship Id="rId256" Type="http://schemas.openxmlformats.org/officeDocument/2006/relationships/image" Target="../media/image793.png"/><Relationship Id="rId116" Type="http://schemas.openxmlformats.org/officeDocument/2006/relationships/image" Target="../media/image724.png"/><Relationship Id="rId137" Type="http://schemas.openxmlformats.org/officeDocument/2006/relationships/customXml" Target="../ink/ink1005.xml"/><Relationship Id="rId158" Type="http://schemas.openxmlformats.org/officeDocument/2006/relationships/image" Target="../media/image745.png"/><Relationship Id="rId20" Type="http://schemas.openxmlformats.org/officeDocument/2006/relationships/image" Target="../media/image677.png"/><Relationship Id="rId41" Type="http://schemas.openxmlformats.org/officeDocument/2006/relationships/customXml" Target="../ink/ink957.xml"/><Relationship Id="rId62" Type="http://schemas.openxmlformats.org/officeDocument/2006/relationships/image" Target="../media/image698.png"/><Relationship Id="rId83" Type="http://schemas.openxmlformats.org/officeDocument/2006/relationships/customXml" Target="../ink/ink978.xml"/><Relationship Id="rId179" Type="http://schemas.openxmlformats.org/officeDocument/2006/relationships/customXml" Target="../ink/ink1027.xml"/><Relationship Id="rId190" Type="http://schemas.openxmlformats.org/officeDocument/2006/relationships/image" Target="../media/image760.png"/><Relationship Id="rId204" Type="http://schemas.openxmlformats.org/officeDocument/2006/relationships/image" Target="../media/image767.png"/><Relationship Id="rId225" Type="http://schemas.openxmlformats.org/officeDocument/2006/relationships/customXml" Target="../ink/ink1050.xml"/><Relationship Id="rId246" Type="http://schemas.openxmlformats.org/officeDocument/2006/relationships/image" Target="../media/image788.png"/><Relationship Id="rId267" Type="http://schemas.openxmlformats.org/officeDocument/2006/relationships/customXml" Target="../ink/ink1071.xml"/><Relationship Id="rId106" Type="http://schemas.openxmlformats.org/officeDocument/2006/relationships/image" Target="../media/image720.png"/><Relationship Id="rId127" Type="http://schemas.openxmlformats.org/officeDocument/2006/relationships/customXml" Target="../ink/ink1000.xml"/><Relationship Id="rId10" Type="http://schemas.openxmlformats.org/officeDocument/2006/relationships/image" Target="../media/image672.png"/><Relationship Id="rId31" Type="http://schemas.openxmlformats.org/officeDocument/2006/relationships/customXml" Target="../ink/ink952.xml"/><Relationship Id="rId52" Type="http://schemas.openxmlformats.org/officeDocument/2006/relationships/image" Target="../media/image693.png"/><Relationship Id="rId73" Type="http://schemas.openxmlformats.org/officeDocument/2006/relationships/customXml" Target="../ink/ink973.xml"/><Relationship Id="rId94" Type="http://schemas.openxmlformats.org/officeDocument/2006/relationships/image" Target="../media/image714.png"/><Relationship Id="rId148" Type="http://schemas.openxmlformats.org/officeDocument/2006/relationships/image" Target="../media/image740.png"/><Relationship Id="rId169" Type="http://schemas.openxmlformats.org/officeDocument/2006/relationships/customXml" Target="../ink/ink1022.xml"/><Relationship Id="rId4" Type="http://schemas.openxmlformats.org/officeDocument/2006/relationships/image" Target="../media/image365.emf"/><Relationship Id="rId180" Type="http://schemas.openxmlformats.org/officeDocument/2006/relationships/image" Target="../media/image755.png"/><Relationship Id="rId215" Type="http://schemas.openxmlformats.org/officeDocument/2006/relationships/customXml" Target="../ink/ink1045.xml"/><Relationship Id="rId236" Type="http://schemas.openxmlformats.org/officeDocument/2006/relationships/image" Target="../media/image783.png"/><Relationship Id="rId257" Type="http://schemas.openxmlformats.org/officeDocument/2006/relationships/customXml" Target="../ink/ink1066.xml"/><Relationship Id="rId42" Type="http://schemas.openxmlformats.org/officeDocument/2006/relationships/image" Target="../media/image688.png"/><Relationship Id="rId84" Type="http://schemas.openxmlformats.org/officeDocument/2006/relationships/image" Target="../media/image709.png"/><Relationship Id="rId138" Type="http://schemas.openxmlformats.org/officeDocument/2006/relationships/image" Target="../media/image735.png"/><Relationship Id="rId191" Type="http://schemas.openxmlformats.org/officeDocument/2006/relationships/customXml" Target="../ink/ink1033.xml"/><Relationship Id="rId205" Type="http://schemas.openxmlformats.org/officeDocument/2006/relationships/customXml" Target="../ink/ink1040.xml"/><Relationship Id="rId247" Type="http://schemas.openxmlformats.org/officeDocument/2006/relationships/customXml" Target="../ink/ink1061.xml"/><Relationship Id="rId107" Type="http://schemas.openxmlformats.org/officeDocument/2006/relationships/customXml" Target="../ink/ink990.xml"/><Relationship Id="rId11" Type="http://schemas.openxmlformats.org/officeDocument/2006/relationships/customXml" Target="../ink/ink942.xml"/><Relationship Id="rId53" Type="http://schemas.openxmlformats.org/officeDocument/2006/relationships/customXml" Target="../ink/ink963.xml"/><Relationship Id="rId149" Type="http://schemas.openxmlformats.org/officeDocument/2006/relationships/customXml" Target="../ink/ink10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8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78.xml"/><Relationship Id="rId13" Type="http://schemas.openxmlformats.org/officeDocument/2006/relationships/image" Target="../media/image810.png"/><Relationship Id="rId3" Type="http://schemas.openxmlformats.org/officeDocument/2006/relationships/image" Target="../media/image805.png"/><Relationship Id="rId7" Type="http://schemas.openxmlformats.org/officeDocument/2006/relationships/image" Target="../media/image807.png"/><Relationship Id="rId12" Type="http://schemas.openxmlformats.org/officeDocument/2006/relationships/customXml" Target="../ink/ink1080.xml"/><Relationship Id="rId2" Type="http://schemas.openxmlformats.org/officeDocument/2006/relationships/customXml" Target="../ink/ink107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77.xml"/><Relationship Id="rId11" Type="http://schemas.openxmlformats.org/officeDocument/2006/relationships/image" Target="../media/image809.png"/><Relationship Id="rId5" Type="http://schemas.openxmlformats.org/officeDocument/2006/relationships/image" Target="../media/image806.png"/><Relationship Id="rId15" Type="http://schemas.openxmlformats.org/officeDocument/2006/relationships/image" Target="../media/image811.png"/><Relationship Id="rId10" Type="http://schemas.openxmlformats.org/officeDocument/2006/relationships/customXml" Target="../ink/ink1079.xml"/><Relationship Id="rId4" Type="http://schemas.openxmlformats.org/officeDocument/2006/relationships/customXml" Target="../ink/ink1076.xml"/><Relationship Id="rId9" Type="http://schemas.openxmlformats.org/officeDocument/2006/relationships/image" Target="../media/image808.png"/><Relationship Id="rId14" Type="http://schemas.openxmlformats.org/officeDocument/2006/relationships/customXml" Target="../ink/ink108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85.xml"/><Relationship Id="rId13" Type="http://schemas.openxmlformats.org/officeDocument/2006/relationships/image" Target="../media/image817.png"/><Relationship Id="rId18" Type="http://schemas.openxmlformats.org/officeDocument/2006/relationships/customXml" Target="../ink/ink1090.xml"/><Relationship Id="rId3" Type="http://schemas.openxmlformats.org/officeDocument/2006/relationships/image" Target="../media/image812.png"/><Relationship Id="rId21" Type="http://schemas.openxmlformats.org/officeDocument/2006/relationships/image" Target="../media/image821.png"/><Relationship Id="rId7" Type="http://schemas.openxmlformats.org/officeDocument/2006/relationships/image" Target="../media/image814.png"/><Relationship Id="rId12" Type="http://schemas.openxmlformats.org/officeDocument/2006/relationships/customXml" Target="../ink/ink1087.xml"/><Relationship Id="rId17" Type="http://schemas.openxmlformats.org/officeDocument/2006/relationships/image" Target="../media/image819.png"/><Relationship Id="rId2" Type="http://schemas.openxmlformats.org/officeDocument/2006/relationships/customXml" Target="../ink/ink1082.xml"/><Relationship Id="rId16" Type="http://schemas.openxmlformats.org/officeDocument/2006/relationships/customXml" Target="../ink/ink1089.xml"/><Relationship Id="rId20" Type="http://schemas.openxmlformats.org/officeDocument/2006/relationships/customXml" Target="../ink/ink109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84.xml"/><Relationship Id="rId11" Type="http://schemas.openxmlformats.org/officeDocument/2006/relationships/image" Target="../media/image816.png"/><Relationship Id="rId5" Type="http://schemas.openxmlformats.org/officeDocument/2006/relationships/image" Target="../media/image813.png"/><Relationship Id="rId15" Type="http://schemas.openxmlformats.org/officeDocument/2006/relationships/image" Target="../media/image818.png"/><Relationship Id="rId10" Type="http://schemas.openxmlformats.org/officeDocument/2006/relationships/customXml" Target="../ink/ink1086.xml"/><Relationship Id="rId19" Type="http://schemas.openxmlformats.org/officeDocument/2006/relationships/image" Target="../media/image820.png"/><Relationship Id="rId4" Type="http://schemas.openxmlformats.org/officeDocument/2006/relationships/customXml" Target="../ink/ink1083.xml"/><Relationship Id="rId9" Type="http://schemas.openxmlformats.org/officeDocument/2006/relationships/image" Target="../media/image815.png"/><Relationship Id="rId14" Type="http://schemas.openxmlformats.org/officeDocument/2006/relationships/customXml" Target="../ink/ink1088.xml"/></Relationships>
</file>

<file path=ppt/slides/_rels/slide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500.png"/><Relationship Id="rId21" Type="http://schemas.openxmlformats.org/officeDocument/2006/relationships/image" Target="../media/image10210.png"/><Relationship Id="rId324" Type="http://schemas.openxmlformats.org/officeDocument/2006/relationships/customXml" Target="../ink/ink429.xml"/><Relationship Id="rId170" Type="http://schemas.openxmlformats.org/officeDocument/2006/relationships/customXml" Target="../ink/ink352.xml"/><Relationship Id="rId268" Type="http://schemas.openxmlformats.org/officeDocument/2006/relationships/customXml" Target="../ink/ink401.xml"/><Relationship Id="rId475" Type="http://schemas.openxmlformats.org/officeDocument/2006/relationships/image" Target="../media/image329.png"/><Relationship Id="rId32" Type="http://schemas.openxmlformats.org/officeDocument/2006/relationships/customXml" Target="../ink/ink283.xml"/><Relationship Id="rId74" Type="http://schemas.openxmlformats.org/officeDocument/2006/relationships/customXml" Target="../ink/ink304.xml"/><Relationship Id="rId128" Type="http://schemas.openxmlformats.org/officeDocument/2006/relationships/customXml" Target="../ink/ink331.xml"/><Relationship Id="rId335" Type="http://schemas.openxmlformats.org/officeDocument/2006/relationships/image" Target="../media/image2590.png"/><Relationship Id="rId377" Type="http://schemas.openxmlformats.org/officeDocument/2006/relationships/image" Target="../media/image280.png"/><Relationship Id="rId500" Type="http://schemas.openxmlformats.org/officeDocument/2006/relationships/customXml" Target="../ink/ink517.xml"/><Relationship Id="rId5" Type="http://schemas.openxmlformats.org/officeDocument/2006/relationships/image" Target="../media/image9410.png"/><Relationship Id="rId181" Type="http://schemas.openxmlformats.org/officeDocument/2006/relationships/image" Target="../media/image1820.png"/><Relationship Id="rId237" Type="http://schemas.openxmlformats.org/officeDocument/2006/relationships/image" Target="../media/image2100.png"/><Relationship Id="rId402" Type="http://schemas.openxmlformats.org/officeDocument/2006/relationships/customXml" Target="../ink/ink468.xml"/><Relationship Id="rId279" Type="http://schemas.openxmlformats.org/officeDocument/2006/relationships/image" Target="../media/image2310.png"/><Relationship Id="rId444" Type="http://schemas.openxmlformats.org/officeDocument/2006/relationships/customXml" Target="../ink/ink489.xml"/><Relationship Id="rId486" Type="http://schemas.openxmlformats.org/officeDocument/2006/relationships/customXml" Target="../ink/ink510.xml"/><Relationship Id="rId43" Type="http://schemas.openxmlformats.org/officeDocument/2006/relationships/image" Target="../media/image1130.png"/><Relationship Id="rId139" Type="http://schemas.openxmlformats.org/officeDocument/2006/relationships/image" Target="../media/image1610.png"/><Relationship Id="rId290" Type="http://schemas.openxmlformats.org/officeDocument/2006/relationships/customXml" Target="../ink/ink412.xml"/><Relationship Id="rId304" Type="http://schemas.openxmlformats.org/officeDocument/2006/relationships/customXml" Target="../ink/ink419.xml"/><Relationship Id="rId346" Type="http://schemas.openxmlformats.org/officeDocument/2006/relationships/customXml" Target="../ink/ink440.xml"/><Relationship Id="rId388" Type="http://schemas.openxmlformats.org/officeDocument/2006/relationships/customXml" Target="../ink/ink461.xml"/><Relationship Id="rId511" Type="http://schemas.openxmlformats.org/officeDocument/2006/relationships/image" Target="../media/image347.png"/><Relationship Id="rId85" Type="http://schemas.openxmlformats.org/officeDocument/2006/relationships/image" Target="../media/image1340.png"/><Relationship Id="rId150" Type="http://schemas.openxmlformats.org/officeDocument/2006/relationships/customXml" Target="../ink/ink342.xml"/><Relationship Id="rId192" Type="http://schemas.openxmlformats.org/officeDocument/2006/relationships/customXml" Target="../ink/ink363.xml"/><Relationship Id="rId206" Type="http://schemas.openxmlformats.org/officeDocument/2006/relationships/customXml" Target="../ink/ink370.xml"/><Relationship Id="rId413" Type="http://schemas.openxmlformats.org/officeDocument/2006/relationships/image" Target="../media/image298.png"/><Relationship Id="rId248" Type="http://schemas.openxmlformats.org/officeDocument/2006/relationships/customXml" Target="../ink/ink391.xml"/><Relationship Id="rId455" Type="http://schemas.openxmlformats.org/officeDocument/2006/relationships/image" Target="../media/image319.png"/><Relationship Id="rId497" Type="http://schemas.openxmlformats.org/officeDocument/2006/relationships/image" Target="../media/image340.png"/><Relationship Id="rId12" Type="http://schemas.openxmlformats.org/officeDocument/2006/relationships/customXml" Target="../ink/ink273.xml"/><Relationship Id="rId108" Type="http://schemas.openxmlformats.org/officeDocument/2006/relationships/customXml" Target="../ink/ink321.xml"/><Relationship Id="rId315" Type="http://schemas.openxmlformats.org/officeDocument/2006/relationships/image" Target="../media/image2490.png"/><Relationship Id="rId357" Type="http://schemas.openxmlformats.org/officeDocument/2006/relationships/image" Target="../media/image270.png"/><Relationship Id="rId522" Type="http://schemas.openxmlformats.org/officeDocument/2006/relationships/customXml" Target="../ink/ink528.xml"/><Relationship Id="rId54" Type="http://schemas.openxmlformats.org/officeDocument/2006/relationships/customXml" Target="../ink/ink294.xml"/><Relationship Id="rId96" Type="http://schemas.openxmlformats.org/officeDocument/2006/relationships/customXml" Target="../ink/ink315.xml"/><Relationship Id="rId161" Type="http://schemas.openxmlformats.org/officeDocument/2006/relationships/image" Target="../media/image1720.png"/><Relationship Id="rId217" Type="http://schemas.openxmlformats.org/officeDocument/2006/relationships/image" Target="../media/image2000.png"/><Relationship Id="rId399" Type="http://schemas.openxmlformats.org/officeDocument/2006/relationships/image" Target="../media/image291.png"/><Relationship Id="rId259" Type="http://schemas.openxmlformats.org/officeDocument/2006/relationships/image" Target="../media/image2210.png"/><Relationship Id="rId424" Type="http://schemas.openxmlformats.org/officeDocument/2006/relationships/customXml" Target="../ink/ink479.xml"/><Relationship Id="rId466" Type="http://schemas.openxmlformats.org/officeDocument/2006/relationships/customXml" Target="../ink/ink500.xml"/><Relationship Id="rId23" Type="http://schemas.openxmlformats.org/officeDocument/2006/relationships/image" Target="../media/image10310.png"/><Relationship Id="rId119" Type="http://schemas.openxmlformats.org/officeDocument/2006/relationships/image" Target="../media/image1510.png"/><Relationship Id="rId270" Type="http://schemas.openxmlformats.org/officeDocument/2006/relationships/customXml" Target="../ink/ink402.xml"/><Relationship Id="rId326" Type="http://schemas.openxmlformats.org/officeDocument/2006/relationships/customXml" Target="../ink/ink430.xml"/><Relationship Id="rId65" Type="http://schemas.openxmlformats.org/officeDocument/2006/relationships/image" Target="../media/image1240.png"/><Relationship Id="rId130" Type="http://schemas.openxmlformats.org/officeDocument/2006/relationships/customXml" Target="../ink/ink332.xml"/><Relationship Id="rId368" Type="http://schemas.openxmlformats.org/officeDocument/2006/relationships/customXml" Target="../ink/ink451.xml"/><Relationship Id="rId172" Type="http://schemas.openxmlformats.org/officeDocument/2006/relationships/customXml" Target="../ink/ink353.xml"/><Relationship Id="rId228" Type="http://schemas.openxmlformats.org/officeDocument/2006/relationships/customXml" Target="../ink/ink381.xml"/><Relationship Id="rId435" Type="http://schemas.openxmlformats.org/officeDocument/2006/relationships/image" Target="../media/image309.png"/><Relationship Id="rId477" Type="http://schemas.openxmlformats.org/officeDocument/2006/relationships/image" Target="../media/image330.png"/><Relationship Id="rId281" Type="http://schemas.openxmlformats.org/officeDocument/2006/relationships/image" Target="../media/image2320.png"/><Relationship Id="rId337" Type="http://schemas.openxmlformats.org/officeDocument/2006/relationships/image" Target="../media/image2600.png"/><Relationship Id="rId502" Type="http://schemas.openxmlformats.org/officeDocument/2006/relationships/customXml" Target="../ink/ink518.xml"/><Relationship Id="rId34" Type="http://schemas.openxmlformats.org/officeDocument/2006/relationships/customXml" Target="../ink/ink284.xml"/><Relationship Id="rId76" Type="http://schemas.openxmlformats.org/officeDocument/2006/relationships/customXml" Target="../ink/ink305.xml"/><Relationship Id="rId141" Type="http://schemas.openxmlformats.org/officeDocument/2006/relationships/image" Target="../media/image1620.png"/><Relationship Id="rId379" Type="http://schemas.openxmlformats.org/officeDocument/2006/relationships/image" Target="../media/image281.png"/><Relationship Id="rId7" Type="http://schemas.openxmlformats.org/officeDocument/2006/relationships/image" Target="../media/image9510.png"/><Relationship Id="rId183" Type="http://schemas.openxmlformats.org/officeDocument/2006/relationships/image" Target="../media/image1830.png"/><Relationship Id="rId239" Type="http://schemas.openxmlformats.org/officeDocument/2006/relationships/image" Target="../media/image2110.png"/><Relationship Id="rId390" Type="http://schemas.openxmlformats.org/officeDocument/2006/relationships/customXml" Target="../ink/ink462.xml"/><Relationship Id="rId404" Type="http://schemas.openxmlformats.org/officeDocument/2006/relationships/customXml" Target="../ink/ink469.xml"/><Relationship Id="rId446" Type="http://schemas.openxmlformats.org/officeDocument/2006/relationships/customXml" Target="../ink/ink490.xml"/><Relationship Id="rId250" Type="http://schemas.openxmlformats.org/officeDocument/2006/relationships/customXml" Target="../ink/ink392.xml"/><Relationship Id="rId292" Type="http://schemas.openxmlformats.org/officeDocument/2006/relationships/customXml" Target="../ink/ink413.xml"/><Relationship Id="rId306" Type="http://schemas.openxmlformats.org/officeDocument/2006/relationships/customXml" Target="../ink/ink420.xml"/><Relationship Id="rId488" Type="http://schemas.openxmlformats.org/officeDocument/2006/relationships/customXml" Target="../ink/ink511.xml"/><Relationship Id="rId45" Type="http://schemas.openxmlformats.org/officeDocument/2006/relationships/image" Target="../media/image1140.png"/><Relationship Id="rId87" Type="http://schemas.openxmlformats.org/officeDocument/2006/relationships/image" Target="../media/image1350.png"/><Relationship Id="rId110" Type="http://schemas.openxmlformats.org/officeDocument/2006/relationships/customXml" Target="../ink/ink322.xml"/><Relationship Id="rId348" Type="http://schemas.openxmlformats.org/officeDocument/2006/relationships/customXml" Target="../ink/ink441.xml"/><Relationship Id="rId513" Type="http://schemas.openxmlformats.org/officeDocument/2006/relationships/image" Target="../media/image348.png"/><Relationship Id="rId152" Type="http://schemas.openxmlformats.org/officeDocument/2006/relationships/customXml" Target="../ink/ink343.xml"/><Relationship Id="rId194" Type="http://schemas.openxmlformats.org/officeDocument/2006/relationships/customXml" Target="../ink/ink364.xml"/><Relationship Id="rId208" Type="http://schemas.openxmlformats.org/officeDocument/2006/relationships/customXml" Target="../ink/ink371.xml"/><Relationship Id="rId415" Type="http://schemas.openxmlformats.org/officeDocument/2006/relationships/image" Target="../media/image299.png"/><Relationship Id="rId457" Type="http://schemas.openxmlformats.org/officeDocument/2006/relationships/image" Target="../media/image320.png"/><Relationship Id="rId261" Type="http://schemas.openxmlformats.org/officeDocument/2006/relationships/image" Target="../media/image2220.png"/><Relationship Id="rId499" Type="http://schemas.openxmlformats.org/officeDocument/2006/relationships/image" Target="../media/image341.png"/><Relationship Id="rId14" Type="http://schemas.openxmlformats.org/officeDocument/2006/relationships/customXml" Target="../ink/ink274.xml"/><Relationship Id="rId56" Type="http://schemas.openxmlformats.org/officeDocument/2006/relationships/customXml" Target="../ink/ink295.xml"/><Relationship Id="rId317" Type="http://schemas.openxmlformats.org/officeDocument/2006/relationships/image" Target="../media/image2500.png"/><Relationship Id="rId359" Type="http://schemas.openxmlformats.org/officeDocument/2006/relationships/image" Target="../media/image271.png"/><Relationship Id="rId98" Type="http://schemas.openxmlformats.org/officeDocument/2006/relationships/customXml" Target="../ink/ink316.xml"/><Relationship Id="rId121" Type="http://schemas.openxmlformats.org/officeDocument/2006/relationships/image" Target="../media/image1520.png"/><Relationship Id="rId163" Type="http://schemas.openxmlformats.org/officeDocument/2006/relationships/image" Target="../media/image1730.png"/><Relationship Id="rId219" Type="http://schemas.openxmlformats.org/officeDocument/2006/relationships/image" Target="../media/image2010.png"/><Relationship Id="rId370" Type="http://schemas.openxmlformats.org/officeDocument/2006/relationships/customXml" Target="../ink/ink452.xml"/><Relationship Id="rId426" Type="http://schemas.openxmlformats.org/officeDocument/2006/relationships/customXml" Target="../ink/ink480.xml"/><Relationship Id="rId230" Type="http://schemas.openxmlformats.org/officeDocument/2006/relationships/customXml" Target="../ink/ink382.xml"/><Relationship Id="rId468" Type="http://schemas.openxmlformats.org/officeDocument/2006/relationships/customXml" Target="../ink/ink501.xml"/><Relationship Id="rId25" Type="http://schemas.openxmlformats.org/officeDocument/2006/relationships/image" Target="../media/image1040.png"/><Relationship Id="rId67" Type="http://schemas.openxmlformats.org/officeDocument/2006/relationships/image" Target="../media/image1250.png"/><Relationship Id="rId272" Type="http://schemas.openxmlformats.org/officeDocument/2006/relationships/customXml" Target="../ink/ink403.xml"/><Relationship Id="rId328" Type="http://schemas.openxmlformats.org/officeDocument/2006/relationships/customXml" Target="../ink/ink431.xml"/><Relationship Id="rId132" Type="http://schemas.openxmlformats.org/officeDocument/2006/relationships/customXml" Target="../ink/ink333.xml"/><Relationship Id="rId174" Type="http://schemas.openxmlformats.org/officeDocument/2006/relationships/customXml" Target="../ink/ink354.xml"/><Relationship Id="rId381" Type="http://schemas.openxmlformats.org/officeDocument/2006/relationships/image" Target="../media/image282.png"/><Relationship Id="rId241" Type="http://schemas.openxmlformats.org/officeDocument/2006/relationships/image" Target="../media/image2120.png"/><Relationship Id="rId437" Type="http://schemas.openxmlformats.org/officeDocument/2006/relationships/image" Target="../media/image310.png"/><Relationship Id="rId479" Type="http://schemas.openxmlformats.org/officeDocument/2006/relationships/image" Target="../media/image331.png"/><Relationship Id="rId36" Type="http://schemas.openxmlformats.org/officeDocument/2006/relationships/customXml" Target="../ink/ink285.xml"/><Relationship Id="rId283" Type="http://schemas.openxmlformats.org/officeDocument/2006/relationships/image" Target="../media/image2330.png"/><Relationship Id="rId339" Type="http://schemas.openxmlformats.org/officeDocument/2006/relationships/image" Target="../media/image2610.png"/><Relationship Id="rId490" Type="http://schemas.openxmlformats.org/officeDocument/2006/relationships/customXml" Target="../ink/ink512.xml"/><Relationship Id="rId504" Type="http://schemas.openxmlformats.org/officeDocument/2006/relationships/customXml" Target="../ink/ink519.xml"/><Relationship Id="rId78" Type="http://schemas.openxmlformats.org/officeDocument/2006/relationships/customXml" Target="../ink/ink306.xml"/><Relationship Id="rId101" Type="http://schemas.openxmlformats.org/officeDocument/2006/relationships/image" Target="../media/image1420.png"/><Relationship Id="rId143" Type="http://schemas.openxmlformats.org/officeDocument/2006/relationships/image" Target="../media/image1630.png"/><Relationship Id="rId185" Type="http://schemas.openxmlformats.org/officeDocument/2006/relationships/image" Target="../media/image1840.png"/><Relationship Id="rId350" Type="http://schemas.openxmlformats.org/officeDocument/2006/relationships/customXml" Target="../ink/ink442.xml"/><Relationship Id="rId406" Type="http://schemas.openxmlformats.org/officeDocument/2006/relationships/customXml" Target="../ink/ink470.xml"/><Relationship Id="rId9" Type="http://schemas.openxmlformats.org/officeDocument/2006/relationships/image" Target="../media/image9610.png"/><Relationship Id="rId210" Type="http://schemas.openxmlformats.org/officeDocument/2006/relationships/customXml" Target="../ink/ink372.xml"/><Relationship Id="rId392" Type="http://schemas.openxmlformats.org/officeDocument/2006/relationships/customXml" Target="../ink/ink463.xml"/><Relationship Id="rId448" Type="http://schemas.openxmlformats.org/officeDocument/2006/relationships/customXml" Target="../ink/ink491.xml"/><Relationship Id="rId252" Type="http://schemas.openxmlformats.org/officeDocument/2006/relationships/customXml" Target="../ink/ink393.xml"/><Relationship Id="rId294" Type="http://schemas.openxmlformats.org/officeDocument/2006/relationships/customXml" Target="../ink/ink414.xml"/><Relationship Id="rId308" Type="http://schemas.openxmlformats.org/officeDocument/2006/relationships/customXml" Target="../ink/ink421.xml"/><Relationship Id="rId515" Type="http://schemas.openxmlformats.org/officeDocument/2006/relationships/image" Target="../media/image349.png"/><Relationship Id="rId47" Type="http://schemas.openxmlformats.org/officeDocument/2006/relationships/image" Target="../media/image1150.png"/><Relationship Id="rId89" Type="http://schemas.openxmlformats.org/officeDocument/2006/relationships/image" Target="../media/image1360.png"/><Relationship Id="rId112" Type="http://schemas.openxmlformats.org/officeDocument/2006/relationships/customXml" Target="../ink/ink323.xml"/><Relationship Id="rId154" Type="http://schemas.openxmlformats.org/officeDocument/2006/relationships/customXml" Target="../ink/ink344.xml"/><Relationship Id="rId361" Type="http://schemas.openxmlformats.org/officeDocument/2006/relationships/image" Target="../media/image272.png"/><Relationship Id="rId196" Type="http://schemas.openxmlformats.org/officeDocument/2006/relationships/customXml" Target="../ink/ink365.xml"/><Relationship Id="rId417" Type="http://schemas.openxmlformats.org/officeDocument/2006/relationships/image" Target="../media/image300.png"/><Relationship Id="rId459" Type="http://schemas.openxmlformats.org/officeDocument/2006/relationships/image" Target="../media/image321.png"/><Relationship Id="rId16" Type="http://schemas.openxmlformats.org/officeDocument/2006/relationships/customXml" Target="../ink/ink275.xml"/><Relationship Id="rId221" Type="http://schemas.openxmlformats.org/officeDocument/2006/relationships/image" Target="../media/image2020.png"/><Relationship Id="rId263" Type="http://schemas.openxmlformats.org/officeDocument/2006/relationships/image" Target="../media/image2230.png"/><Relationship Id="rId319" Type="http://schemas.openxmlformats.org/officeDocument/2006/relationships/image" Target="../media/image2510.png"/><Relationship Id="rId470" Type="http://schemas.openxmlformats.org/officeDocument/2006/relationships/customXml" Target="../ink/ink502.xml"/><Relationship Id="rId58" Type="http://schemas.openxmlformats.org/officeDocument/2006/relationships/customXml" Target="../ink/ink296.xml"/><Relationship Id="rId123" Type="http://schemas.openxmlformats.org/officeDocument/2006/relationships/image" Target="../media/image1530.png"/><Relationship Id="rId330" Type="http://schemas.openxmlformats.org/officeDocument/2006/relationships/customXml" Target="../ink/ink432.xml"/><Relationship Id="rId165" Type="http://schemas.openxmlformats.org/officeDocument/2006/relationships/image" Target="../media/image1740.png"/><Relationship Id="rId372" Type="http://schemas.openxmlformats.org/officeDocument/2006/relationships/customXml" Target="../ink/ink453.xml"/><Relationship Id="rId428" Type="http://schemas.openxmlformats.org/officeDocument/2006/relationships/customXml" Target="../ink/ink481.xml"/><Relationship Id="rId232" Type="http://schemas.openxmlformats.org/officeDocument/2006/relationships/customXml" Target="../ink/ink383.xml"/><Relationship Id="rId274" Type="http://schemas.openxmlformats.org/officeDocument/2006/relationships/customXml" Target="../ink/ink404.xml"/><Relationship Id="rId481" Type="http://schemas.openxmlformats.org/officeDocument/2006/relationships/image" Target="../media/image332.png"/><Relationship Id="rId27" Type="http://schemas.openxmlformats.org/officeDocument/2006/relationships/image" Target="../media/image1050.png"/><Relationship Id="rId69" Type="http://schemas.openxmlformats.org/officeDocument/2006/relationships/image" Target="../media/image1260.png"/><Relationship Id="rId134" Type="http://schemas.openxmlformats.org/officeDocument/2006/relationships/customXml" Target="../ink/ink334.xml"/><Relationship Id="rId80" Type="http://schemas.openxmlformats.org/officeDocument/2006/relationships/customXml" Target="../ink/ink307.xml"/><Relationship Id="rId176" Type="http://schemas.openxmlformats.org/officeDocument/2006/relationships/customXml" Target="../ink/ink355.xml"/><Relationship Id="rId341" Type="http://schemas.openxmlformats.org/officeDocument/2006/relationships/image" Target="../media/image2620.png"/><Relationship Id="rId383" Type="http://schemas.openxmlformats.org/officeDocument/2006/relationships/image" Target="../media/image283.png"/><Relationship Id="rId439" Type="http://schemas.openxmlformats.org/officeDocument/2006/relationships/image" Target="../media/image311.png"/><Relationship Id="rId201" Type="http://schemas.openxmlformats.org/officeDocument/2006/relationships/image" Target="../media/image1920.png"/><Relationship Id="rId243" Type="http://schemas.openxmlformats.org/officeDocument/2006/relationships/image" Target="../media/image2130.png"/><Relationship Id="rId285" Type="http://schemas.openxmlformats.org/officeDocument/2006/relationships/image" Target="../media/image2340.png"/><Relationship Id="rId450" Type="http://schemas.openxmlformats.org/officeDocument/2006/relationships/customXml" Target="../ink/ink492.xml"/><Relationship Id="rId506" Type="http://schemas.openxmlformats.org/officeDocument/2006/relationships/customXml" Target="../ink/ink520.xml"/><Relationship Id="rId38" Type="http://schemas.openxmlformats.org/officeDocument/2006/relationships/customXml" Target="../ink/ink286.xml"/><Relationship Id="rId103" Type="http://schemas.openxmlformats.org/officeDocument/2006/relationships/image" Target="../media/image1430.png"/><Relationship Id="rId310" Type="http://schemas.openxmlformats.org/officeDocument/2006/relationships/customXml" Target="../ink/ink422.xml"/><Relationship Id="rId492" Type="http://schemas.openxmlformats.org/officeDocument/2006/relationships/customXml" Target="../ink/ink513.xml"/><Relationship Id="rId91" Type="http://schemas.openxmlformats.org/officeDocument/2006/relationships/image" Target="../media/image1370.png"/><Relationship Id="rId145" Type="http://schemas.openxmlformats.org/officeDocument/2006/relationships/image" Target="../media/image1640.png"/><Relationship Id="rId187" Type="http://schemas.openxmlformats.org/officeDocument/2006/relationships/image" Target="../media/image1850.png"/><Relationship Id="rId352" Type="http://schemas.openxmlformats.org/officeDocument/2006/relationships/customXml" Target="../ink/ink443.xml"/><Relationship Id="rId394" Type="http://schemas.openxmlformats.org/officeDocument/2006/relationships/customXml" Target="../ink/ink464.xml"/><Relationship Id="rId408" Type="http://schemas.openxmlformats.org/officeDocument/2006/relationships/customXml" Target="../ink/ink471.xml"/><Relationship Id="rId212" Type="http://schemas.openxmlformats.org/officeDocument/2006/relationships/customXml" Target="../ink/ink373.xml"/><Relationship Id="rId254" Type="http://schemas.openxmlformats.org/officeDocument/2006/relationships/customXml" Target="../ink/ink394.xml"/><Relationship Id="rId49" Type="http://schemas.openxmlformats.org/officeDocument/2006/relationships/image" Target="../media/image1160.png"/><Relationship Id="rId114" Type="http://schemas.openxmlformats.org/officeDocument/2006/relationships/customXml" Target="../ink/ink324.xml"/><Relationship Id="rId296" Type="http://schemas.openxmlformats.org/officeDocument/2006/relationships/customXml" Target="../ink/ink415.xml"/><Relationship Id="rId461" Type="http://schemas.openxmlformats.org/officeDocument/2006/relationships/image" Target="../media/image322.png"/><Relationship Id="rId517" Type="http://schemas.openxmlformats.org/officeDocument/2006/relationships/image" Target="../media/image350.png"/><Relationship Id="rId60" Type="http://schemas.openxmlformats.org/officeDocument/2006/relationships/customXml" Target="../ink/ink297.xml"/><Relationship Id="rId156" Type="http://schemas.openxmlformats.org/officeDocument/2006/relationships/customXml" Target="../ink/ink345.xml"/><Relationship Id="rId198" Type="http://schemas.openxmlformats.org/officeDocument/2006/relationships/customXml" Target="../ink/ink366.xml"/><Relationship Id="rId321" Type="http://schemas.openxmlformats.org/officeDocument/2006/relationships/image" Target="../media/image2520.png"/><Relationship Id="rId363" Type="http://schemas.openxmlformats.org/officeDocument/2006/relationships/image" Target="../media/image273.png"/><Relationship Id="rId419" Type="http://schemas.openxmlformats.org/officeDocument/2006/relationships/image" Target="../media/image301.png"/><Relationship Id="rId223" Type="http://schemas.openxmlformats.org/officeDocument/2006/relationships/image" Target="../media/image2030.png"/><Relationship Id="rId430" Type="http://schemas.openxmlformats.org/officeDocument/2006/relationships/customXml" Target="../ink/ink482.xml"/><Relationship Id="rId18" Type="http://schemas.openxmlformats.org/officeDocument/2006/relationships/customXml" Target="../ink/ink276.xml"/><Relationship Id="rId265" Type="http://schemas.openxmlformats.org/officeDocument/2006/relationships/image" Target="../media/image2240.png"/><Relationship Id="rId472" Type="http://schemas.openxmlformats.org/officeDocument/2006/relationships/customXml" Target="../ink/ink503.xml"/><Relationship Id="rId125" Type="http://schemas.openxmlformats.org/officeDocument/2006/relationships/image" Target="../media/image1540.png"/><Relationship Id="rId167" Type="http://schemas.openxmlformats.org/officeDocument/2006/relationships/image" Target="../media/image1750.png"/><Relationship Id="rId332" Type="http://schemas.openxmlformats.org/officeDocument/2006/relationships/customXml" Target="../ink/ink433.xml"/><Relationship Id="rId374" Type="http://schemas.openxmlformats.org/officeDocument/2006/relationships/customXml" Target="../ink/ink454.xml"/><Relationship Id="rId71" Type="http://schemas.openxmlformats.org/officeDocument/2006/relationships/image" Target="../media/image1270.png"/><Relationship Id="rId234" Type="http://schemas.openxmlformats.org/officeDocument/2006/relationships/customXml" Target="../ink/ink384.xml"/><Relationship Id="rId2" Type="http://schemas.openxmlformats.org/officeDocument/2006/relationships/customXml" Target="../ink/ink268.xml"/><Relationship Id="rId29" Type="http://schemas.openxmlformats.org/officeDocument/2006/relationships/image" Target="../media/image1060.png"/><Relationship Id="rId276" Type="http://schemas.openxmlformats.org/officeDocument/2006/relationships/customXml" Target="../ink/ink405.xml"/><Relationship Id="rId441" Type="http://schemas.openxmlformats.org/officeDocument/2006/relationships/image" Target="../media/image312.png"/><Relationship Id="rId483" Type="http://schemas.openxmlformats.org/officeDocument/2006/relationships/image" Target="../media/image333.png"/><Relationship Id="rId40" Type="http://schemas.openxmlformats.org/officeDocument/2006/relationships/customXml" Target="../ink/ink287.xml"/><Relationship Id="rId136" Type="http://schemas.openxmlformats.org/officeDocument/2006/relationships/customXml" Target="../ink/ink335.xml"/><Relationship Id="rId178" Type="http://schemas.openxmlformats.org/officeDocument/2006/relationships/customXml" Target="../ink/ink356.xml"/><Relationship Id="rId301" Type="http://schemas.openxmlformats.org/officeDocument/2006/relationships/image" Target="../media/image2420.png"/><Relationship Id="rId343" Type="http://schemas.openxmlformats.org/officeDocument/2006/relationships/image" Target="../media/image263.png"/><Relationship Id="rId82" Type="http://schemas.openxmlformats.org/officeDocument/2006/relationships/customXml" Target="../ink/ink308.xml"/><Relationship Id="rId203" Type="http://schemas.openxmlformats.org/officeDocument/2006/relationships/image" Target="../media/image1930.png"/><Relationship Id="rId385" Type="http://schemas.openxmlformats.org/officeDocument/2006/relationships/image" Target="../media/image284.png"/><Relationship Id="rId245" Type="http://schemas.openxmlformats.org/officeDocument/2006/relationships/image" Target="../media/image2140.png"/><Relationship Id="rId287" Type="http://schemas.openxmlformats.org/officeDocument/2006/relationships/image" Target="../media/image2350.png"/><Relationship Id="rId410" Type="http://schemas.openxmlformats.org/officeDocument/2006/relationships/customXml" Target="../ink/ink472.xml"/><Relationship Id="rId452" Type="http://schemas.openxmlformats.org/officeDocument/2006/relationships/customXml" Target="../ink/ink493.xml"/><Relationship Id="rId494" Type="http://schemas.openxmlformats.org/officeDocument/2006/relationships/customXml" Target="../ink/ink514.xml"/><Relationship Id="rId508" Type="http://schemas.openxmlformats.org/officeDocument/2006/relationships/customXml" Target="../ink/ink521.xml"/><Relationship Id="rId105" Type="http://schemas.openxmlformats.org/officeDocument/2006/relationships/image" Target="../media/image1440.png"/><Relationship Id="rId147" Type="http://schemas.openxmlformats.org/officeDocument/2006/relationships/image" Target="../media/image1650.png"/><Relationship Id="rId312" Type="http://schemas.openxmlformats.org/officeDocument/2006/relationships/customXml" Target="../ink/ink423.xml"/><Relationship Id="rId354" Type="http://schemas.openxmlformats.org/officeDocument/2006/relationships/customXml" Target="../ink/ink444.xml"/><Relationship Id="rId51" Type="http://schemas.openxmlformats.org/officeDocument/2006/relationships/image" Target="../media/image1170.png"/><Relationship Id="rId93" Type="http://schemas.openxmlformats.org/officeDocument/2006/relationships/image" Target="../media/image1380.png"/><Relationship Id="rId189" Type="http://schemas.openxmlformats.org/officeDocument/2006/relationships/image" Target="../media/image1860.png"/><Relationship Id="rId396" Type="http://schemas.openxmlformats.org/officeDocument/2006/relationships/customXml" Target="../ink/ink465.xml"/><Relationship Id="rId214" Type="http://schemas.openxmlformats.org/officeDocument/2006/relationships/customXml" Target="../ink/ink374.xml"/><Relationship Id="rId256" Type="http://schemas.openxmlformats.org/officeDocument/2006/relationships/customXml" Target="../ink/ink395.xml"/><Relationship Id="rId298" Type="http://schemas.openxmlformats.org/officeDocument/2006/relationships/customXml" Target="../ink/ink416.xml"/><Relationship Id="rId421" Type="http://schemas.openxmlformats.org/officeDocument/2006/relationships/image" Target="../media/image302.png"/><Relationship Id="rId463" Type="http://schemas.openxmlformats.org/officeDocument/2006/relationships/image" Target="../media/image323.png"/><Relationship Id="rId519" Type="http://schemas.openxmlformats.org/officeDocument/2006/relationships/image" Target="../media/image351.png"/><Relationship Id="rId116" Type="http://schemas.openxmlformats.org/officeDocument/2006/relationships/customXml" Target="../ink/ink325.xml"/><Relationship Id="rId158" Type="http://schemas.openxmlformats.org/officeDocument/2006/relationships/customXml" Target="../ink/ink346.xml"/><Relationship Id="rId323" Type="http://schemas.openxmlformats.org/officeDocument/2006/relationships/image" Target="../media/image2530.png"/><Relationship Id="rId20" Type="http://schemas.openxmlformats.org/officeDocument/2006/relationships/customXml" Target="../ink/ink277.xml"/><Relationship Id="rId62" Type="http://schemas.openxmlformats.org/officeDocument/2006/relationships/customXml" Target="../ink/ink298.xml"/><Relationship Id="rId365" Type="http://schemas.openxmlformats.org/officeDocument/2006/relationships/image" Target="../media/image274.png"/><Relationship Id="rId225" Type="http://schemas.openxmlformats.org/officeDocument/2006/relationships/image" Target="../media/image2040.png"/><Relationship Id="rId267" Type="http://schemas.openxmlformats.org/officeDocument/2006/relationships/image" Target="../media/image2250.png"/><Relationship Id="rId432" Type="http://schemas.openxmlformats.org/officeDocument/2006/relationships/customXml" Target="../ink/ink483.xml"/><Relationship Id="rId474" Type="http://schemas.openxmlformats.org/officeDocument/2006/relationships/customXml" Target="../ink/ink504.xml"/><Relationship Id="rId127" Type="http://schemas.openxmlformats.org/officeDocument/2006/relationships/image" Target="../media/image1550.png"/><Relationship Id="rId31" Type="http://schemas.openxmlformats.org/officeDocument/2006/relationships/image" Target="../media/image1070.png"/><Relationship Id="rId73" Type="http://schemas.openxmlformats.org/officeDocument/2006/relationships/image" Target="../media/image1280.png"/><Relationship Id="rId169" Type="http://schemas.openxmlformats.org/officeDocument/2006/relationships/image" Target="../media/image1760.png"/><Relationship Id="rId334" Type="http://schemas.openxmlformats.org/officeDocument/2006/relationships/customXml" Target="../ink/ink434.xml"/><Relationship Id="rId376" Type="http://schemas.openxmlformats.org/officeDocument/2006/relationships/customXml" Target="../ink/ink455.xml"/><Relationship Id="rId4" Type="http://schemas.openxmlformats.org/officeDocument/2006/relationships/customXml" Target="../ink/ink269.xml"/><Relationship Id="rId180" Type="http://schemas.openxmlformats.org/officeDocument/2006/relationships/customXml" Target="../ink/ink357.xml"/><Relationship Id="rId236" Type="http://schemas.openxmlformats.org/officeDocument/2006/relationships/customXml" Target="../ink/ink385.xml"/><Relationship Id="rId278" Type="http://schemas.openxmlformats.org/officeDocument/2006/relationships/customXml" Target="../ink/ink406.xml"/><Relationship Id="rId401" Type="http://schemas.openxmlformats.org/officeDocument/2006/relationships/image" Target="../media/image292.png"/><Relationship Id="rId443" Type="http://schemas.openxmlformats.org/officeDocument/2006/relationships/image" Target="../media/image313.png"/><Relationship Id="rId303" Type="http://schemas.openxmlformats.org/officeDocument/2006/relationships/image" Target="../media/image2430.png"/><Relationship Id="rId485" Type="http://schemas.openxmlformats.org/officeDocument/2006/relationships/image" Target="../media/image334.png"/><Relationship Id="rId42" Type="http://schemas.openxmlformats.org/officeDocument/2006/relationships/customXml" Target="../ink/ink288.xml"/><Relationship Id="rId84" Type="http://schemas.openxmlformats.org/officeDocument/2006/relationships/customXml" Target="../ink/ink309.xml"/><Relationship Id="rId138" Type="http://schemas.openxmlformats.org/officeDocument/2006/relationships/customXml" Target="../ink/ink336.xml"/><Relationship Id="rId345" Type="http://schemas.openxmlformats.org/officeDocument/2006/relationships/image" Target="../media/image264.png"/><Relationship Id="rId387" Type="http://schemas.openxmlformats.org/officeDocument/2006/relationships/image" Target="../media/image285.png"/><Relationship Id="rId510" Type="http://schemas.openxmlformats.org/officeDocument/2006/relationships/customXml" Target="../ink/ink522.xml"/><Relationship Id="rId191" Type="http://schemas.openxmlformats.org/officeDocument/2006/relationships/image" Target="../media/image1870.png"/><Relationship Id="rId205" Type="http://schemas.openxmlformats.org/officeDocument/2006/relationships/image" Target="../media/image1940.png"/><Relationship Id="rId247" Type="http://schemas.openxmlformats.org/officeDocument/2006/relationships/image" Target="../media/image2150.png"/><Relationship Id="rId412" Type="http://schemas.openxmlformats.org/officeDocument/2006/relationships/customXml" Target="../ink/ink473.xml"/><Relationship Id="rId107" Type="http://schemas.openxmlformats.org/officeDocument/2006/relationships/image" Target="../media/image1450.png"/><Relationship Id="rId289" Type="http://schemas.openxmlformats.org/officeDocument/2006/relationships/image" Target="../media/image2360.png"/><Relationship Id="rId454" Type="http://schemas.openxmlformats.org/officeDocument/2006/relationships/customXml" Target="../ink/ink494.xml"/><Relationship Id="rId496" Type="http://schemas.openxmlformats.org/officeDocument/2006/relationships/customXml" Target="../ink/ink515.xml"/><Relationship Id="rId11" Type="http://schemas.openxmlformats.org/officeDocument/2006/relationships/image" Target="../media/image9710.png"/><Relationship Id="rId53" Type="http://schemas.openxmlformats.org/officeDocument/2006/relationships/image" Target="../media/image1180.png"/><Relationship Id="rId149" Type="http://schemas.openxmlformats.org/officeDocument/2006/relationships/image" Target="../media/image1660.png"/><Relationship Id="rId314" Type="http://schemas.openxmlformats.org/officeDocument/2006/relationships/customXml" Target="../ink/ink424.xml"/><Relationship Id="rId356" Type="http://schemas.openxmlformats.org/officeDocument/2006/relationships/customXml" Target="../ink/ink445.xml"/><Relationship Id="rId398" Type="http://schemas.openxmlformats.org/officeDocument/2006/relationships/customXml" Target="../ink/ink466.xml"/><Relationship Id="rId521" Type="http://schemas.openxmlformats.org/officeDocument/2006/relationships/image" Target="../media/image352.png"/><Relationship Id="rId95" Type="http://schemas.openxmlformats.org/officeDocument/2006/relationships/image" Target="../media/image1390.png"/><Relationship Id="rId160" Type="http://schemas.openxmlformats.org/officeDocument/2006/relationships/customXml" Target="../ink/ink347.xml"/><Relationship Id="rId216" Type="http://schemas.openxmlformats.org/officeDocument/2006/relationships/customXml" Target="../ink/ink375.xml"/><Relationship Id="rId423" Type="http://schemas.openxmlformats.org/officeDocument/2006/relationships/image" Target="../media/image303.png"/><Relationship Id="rId258" Type="http://schemas.openxmlformats.org/officeDocument/2006/relationships/customXml" Target="../ink/ink396.xml"/><Relationship Id="rId465" Type="http://schemas.openxmlformats.org/officeDocument/2006/relationships/image" Target="../media/image324.png"/><Relationship Id="rId22" Type="http://schemas.openxmlformats.org/officeDocument/2006/relationships/customXml" Target="../ink/ink278.xml"/><Relationship Id="rId64" Type="http://schemas.openxmlformats.org/officeDocument/2006/relationships/customXml" Target="../ink/ink299.xml"/><Relationship Id="rId118" Type="http://schemas.openxmlformats.org/officeDocument/2006/relationships/customXml" Target="../ink/ink326.xml"/><Relationship Id="rId325" Type="http://schemas.openxmlformats.org/officeDocument/2006/relationships/image" Target="../media/image2540.png"/><Relationship Id="rId367" Type="http://schemas.openxmlformats.org/officeDocument/2006/relationships/image" Target="../media/image275.png"/><Relationship Id="rId171" Type="http://schemas.openxmlformats.org/officeDocument/2006/relationships/image" Target="../media/image1770.png"/><Relationship Id="rId227" Type="http://schemas.openxmlformats.org/officeDocument/2006/relationships/image" Target="../media/image2050.png"/><Relationship Id="rId269" Type="http://schemas.openxmlformats.org/officeDocument/2006/relationships/image" Target="../media/image2260.png"/><Relationship Id="rId434" Type="http://schemas.openxmlformats.org/officeDocument/2006/relationships/customXml" Target="../ink/ink484.xml"/><Relationship Id="rId476" Type="http://schemas.openxmlformats.org/officeDocument/2006/relationships/customXml" Target="../ink/ink505.xml"/><Relationship Id="rId33" Type="http://schemas.openxmlformats.org/officeDocument/2006/relationships/image" Target="../media/image1080.png"/><Relationship Id="rId129" Type="http://schemas.openxmlformats.org/officeDocument/2006/relationships/image" Target="../media/image1560.png"/><Relationship Id="rId280" Type="http://schemas.openxmlformats.org/officeDocument/2006/relationships/customXml" Target="../ink/ink407.xml"/><Relationship Id="rId336" Type="http://schemas.openxmlformats.org/officeDocument/2006/relationships/customXml" Target="../ink/ink435.xml"/><Relationship Id="rId501" Type="http://schemas.openxmlformats.org/officeDocument/2006/relationships/image" Target="../media/image342.png"/><Relationship Id="rId75" Type="http://schemas.openxmlformats.org/officeDocument/2006/relationships/image" Target="../media/image1290.png"/><Relationship Id="rId140" Type="http://schemas.openxmlformats.org/officeDocument/2006/relationships/customXml" Target="../ink/ink337.xml"/><Relationship Id="rId182" Type="http://schemas.openxmlformats.org/officeDocument/2006/relationships/customXml" Target="../ink/ink358.xml"/><Relationship Id="rId378" Type="http://schemas.openxmlformats.org/officeDocument/2006/relationships/customXml" Target="../ink/ink456.xml"/><Relationship Id="rId403" Type="http://schemas.openxmlformats.org/officeDocument/2006/relationships/image" Target="../media/image293.png"/><Relationship Id="rId6" Type="http://schemas.openxmlformats.org/officeDocument/2006/relationships/customXml" Target="../ink/ink270.xml"/><Relationship Id="rId238" Type="http://schemas.openxmlformats.org/officeDocument/2006/relationships/customXml" Target="../ink/ink386.xml"/><Relationship Id="rId445" Type="http://schemas.openxmlformats.org/officeDocument/2006/relationships/image" Target="../media/image314.png"/><Relationship Id="rId487" Type="http://schemas.openxmlformats.org/officeDocument/2006/relationships/image" Target="../media/image335.png"/><Relationship Id="rId291" Type="http://schemas.openxmlformats.org/officeDocument/2006/relationships/image" Target="../media/image2370.png"/><Relationship Id="rId305" Type="http://schemas.openxmlformats.org/officeDocument/2006/relationships/image" Target="../media/image2440.png"/><Relationship Id="rId347" Type="http://schemas.openxmlformats.org/officeDocument/2006/relationships/image" Target="../media/image265.png"/><Relationship Id="rId512" Type="http://schemas.openxmlformats.org/officeDocument/2006/relationships/customXml" Target="../ink/ink523.xml"/><Relationship Id="rId44" Type="http://schemas.openxmlformats.org/officeDocument/2006/relationships/customXml" Target="../ink/ink289.xml"/><Relationship Id="rId86" Type="http://schemas.openxmlformats.org/officeDocument/2006/relationships/customXml" Target="../ink/ink310.xml"/><Relationship Id="rId151" Type="http://schemas.openxmlformats.org/officeDocument/2006/relationships/image" Target="../media/image1670.png"/><Relationship Id="rId389" Type="http://schemas.openxmlformats.org/officeDocument/2006/relationships/image" Target="../media/image286.png"/><Relationship Id="rId193" Type="http://schemas.openxmlformats.org/officeDocument/2006/relationships/image" Target="../media/image1880.png"/><Relationship Id="rId207" Type="http://schemas.openxmlformats.org/officeDocument/2006/relationships/image" Target="../media/image1950.png"/><Relationship Id="rId249" Type="http://schemas.openxmlformats.org/officeDocument/2006/relationships/image" Target="../media/image2160.png"/><Relationship Id="rId414" Type="http://schemas.openxmlformats.org/officeDocument/2006/relationships/customXml" Target="../ink/ink474.xml"/><Relationship Id="rId456" Type="http://schemas.openxmlformats.org/officeDocument/2006/relationships/customXml" Target="../ink/ink495.xml"/><Relationship Id="rId498" Type="http://schemas.openxmlformats.org/officeDocument/2006/relationships/customXml" Target="../ink/ink516.xml"/><Relationship Id="rId13" Type="http://schemas.openxmlformats.org/officeDocument/2006/relationships/image" Target="../media/image9810.png"/><Relationship Id="rId109" Type="http://schemas.openxmlformats.org/officeDocument/2006/relationships/image" Target="../media/image1460.png"/><Relationship Id="rId260" Type="http://schemas.openxmlformats.org/officeDocument/2006/relationships/customXml" Target="../ink/ink397.xml"/><Relationship Id="rId316" Type="http://schemas.openxmlformats.org/officeDocument/2006/relationships/customXml" Target="../ink/ink425.xml"/><Relationship Id="rId523" Type="http://schemas.openxmlformats.org/officeDocument/2006/relationships/image" Target="../media/image353.png"/><Relationship Id="rId55" Type="http://schemas.openxmlformats.org/officeDocument/2006/relationships/image" Target="../media/image1190.png"/><Relationship Id="rId97" Type="http://schemas.openxmlformats.org/officeDocument/2006/relationships/image" Target="../media/image1400.png"/><Relationship Id="rId120" Type="http://schemas.openxmlformats.org/officeDocument/2006/relationships/customXml" Target="../ink/ink327.xml"/><Relationship Id="rId358" Type="http://schemas.openxmlformats.org/officeDocument/2006/relationships/customXml" Target="../ink/ink446.xml"/><Relationship Id="rId162" Type="http://schemas.openxmlformats.org/officeDocument/2006/relationships/customXml" Target="../ink/ink348.xml"/><Relationship Id="rId218" Type="http://schemas.openxmlformats.org/officeDocument/2006/relationships/customXml" Target="../ink/ink376.xml"/><Relationship Id="rId425" Type="http://schemas.openxmlformats.org/officeDocument/2006/relationships/image" Target="../media/image304.png"/><Relationship Id="rId467" Type="http://schemas.openxmlformats.org/officeDocument/2006/relationships/image" Target="../media/image325.png"/><Relationship Id="rId271" Type="http://schemas.openxmlformats.org/officeDocument/2006/relationships/image" Target="../media/image2270.png"/><Relationship Id="rId24" Type="http://schemas.openxmlformats.org/officeDocument/2006/relationships/customXml" Target="../ink/ink279.xml"/><Relationship Id="rId66" Type="http://schemas.openxmlformats.org/officeDocument/2006/relationships/customXml" Target="../ink/ink300.xml"/><Relationship Id="rId131" Type="http://schemas.openxmlformats.org/officeDocument/2006/relationships/image" Target="../media/image1570.png"/><Relationship Id="rId327" Type="http://schemas.openxmlformats.org/officeDocument/2006/relationships/image" Target="../media/image2550.png"/><Relationship Id="rId369" Type="http://schemas.openxmlformats.org/officeDocument/2006/relationships/image" Target="../media/image276.png"/><Relationship Id="rId173" Type="http://schemas.openxmlformats.org/officeDocument/2006/relationships/image" Target="../media/image1780.png"/><Relationship Id="rId229" Type="http://schemas.openxmlformats.org/officeDocument/2006/relationships/image" Target="../media/image2060.png"/><Relationship Id="rId380" Type="http://schemas.openxmlformats.org/officeDocument/2006/relationships/customXml" Target="../ink/ink457.xml"/><Relationship Id="rId436" Type="http://schemas.openxmlformats.org/officeDocument/2006/relationships/customXml" Target="../ink/ink485.xml"/><Relationship Id="rId240" Type="http://schemas.openxmlformats.org/officeDocument/2006/relationships/customXml" Target="../ink/ink387.xml"/><Relationship Id="rId478" Type="http://schemas.openxmlformats.org/officeDocument/2006/relationships/customXml" Target="../ink/ink506.xml"/><Relationship Id="rId35" Type="http://schemas.openxmlformats.org/officeDocument/2006/relationships/image" Target="../media/image1090.png"/><Relationship Id="rId77" Type="http://schemas.openxmlformats.org/officeDocument/2006/relationships/image" Target="../media/image1300.png"/><Relationship Id="rId100" Type="http://schemas.openxmlformats.org/officeDocument/2006/relationships/customXml" Target="../ink/ink317.xml"/><Relationship Id="rId282" Type="http://schemas.openxmlformats.org/officeDocument/2006/relationships/customXml" Target="../ink/ink408.xml"/><Relationship Id="rId338" Type="http://schemas.openxmlformats.org/officeDocument/2006/relationships/customXml" Target="../ink/ink436.xml"/><Relationship Id="rId503" Type="http://schemas.openxmlformats.org/officeDocument/2006/relationships/image" Target="../media/image343.png"/><Relationship Id="rId8" Type="http://schemas.openxmlformats.org/officeDocument/2006/relationships/customXml" Target="../ink/ink271.xml"/><Relationship Id="rId142" Type="http://schemas.openxmlformats.org/officeDocument/2006/relationships/customXml" Target="../ink/ink338.xml"/><Relationship Id="rId184" Type="http://schemas.openxmlformats.org/officeDocument/2006/relationships/customXml" Target="../ink/ink359.xml"/><Relationship Id="rId391" Type="http://schemas.openxmlformats.org/officeDocument/2006/relationships/image" Target="../media/image287.png"/><Relationship Id="rId405" Type="http://schemas.openxmlformats.org/officeDocument/2006/relationships/image" Target="../media/image294.png"/><Relationship Id="rId447" Type="http://schemas.openxmlformats.org/officeDocument/2006/relationships/image" Target="../media/image315.png"/><Relationship Id="rId251" Type="http://schemas.openxmlformats.org/officeDocument/2006/relationships/image" Target="../media/image2170.png"/><Relationship Id="rId489" Type="http://schemas.openxmlformats.org/officeDocument/2006/relationships/image" Target="../media/image336.png"/><Relationship Id="rId46" Type="http://schemas.openxmlformats.org/officeDocument/2006/relationships/customXml" Target="../ink/ink290.xml"/><Relationship Id="rId293" Type="http://schemas.openxmlformats.org/officeDocument/2006/relationships/image" Target="../media/image2380.png"/><Relationship Id="rId307" Type="http://schemas.openxmlformats.org/officeDocument/2006/relationships/image" Target="../media/image2450.png"/><Relationship Id="rId349" Type="http://schemas.openxmlformats.org/officeDocument/2006/relationships/image" Target="../media/image266.png"/><Relationship Id="rId514" Type="http://schemas.openxmlformats.org/officeDocument/2006/relationships/customXml" Target="../ink/ink524.xml"/><Relationship Id="rId88" Type="http://schemas.openxmlformats.org/officeDocument/2006/relationships/customXml" Target="../ink/ink311.xml"/><Relationship Id="rId111" Type="http://schemas.openxmlformats.org/officeDocument/2006/relationships/image" Target="../media/image1470.png"/><Relationship Id="rId153" Type="http://schemas.openxmlformats.org/officeDocument/2006/relationships/image" Target="../media/image1680.png"/><Relationship Id="rId195" Type="http://schemas.openxmlformats.org/officeDocument/2006/relationships/image" Target="../media/image1890.png"/><Relationship Id="rId209" Type="http://schemas.openxmlformats.org/officeDocument/2006/relationships/image" Target="../media/image1960.png"/><Relationship Id="rId360" Type="http://schemas.openxmlformats.org/officeDocument/2006/relationships/customXml" Target="../ink/ink447.xml"/><Relationship Id="rId416" Type="http://schemas.openxmlformats.org/officeDocument/2006/relationships/customXml" Target="../ink/ink475.xml"/><Relationship Id="rId220" Type="http://schemas.openxmlformats.org/officeDocument/2006/relationships/customXml" Target="../ink/ink377.xml"/><Relationship Id="rId458" Type="http://schemas.openxmlformats.org/officeDocument/2006/relationships/customXml" Target="../ink/ink496.xml"/><Relationship Id="rId15" Type="http://schemas.openxmlformats.org/officeDocument/2006/relationships/image" Target="../media/image9910.png"/><Relationship Id="rId57" Type="http://schemas.openxmlformats.org/officeDocument/2006/relationships/image" Target="../media/image1200.png"/><Relationship Id="rId262" Type="http://schemas.openxmlformats.org/officeDocument/2006/relationships/customXml" Target="../ink/ink398.xml"/><Relationship Id="rId318" Type="http://schemas.openxmlformats.org/officeDocument/2006/relationships/customXml" Target="../ink/ink426.xml"/><Relationship Id="rId99" Type="http://schemas.openxmlformats.org/officeDocument/2006/relationships/image" Target="../media/image1410.png"/><Relationship Id="rId122" Type="http://schemas.openxmlformats.org/officeDocument/2006/relationships/customXml" Target="../ink/ink328.xml"/><Relationship Id="rId164" Type="http://schemas.openxmlformats.org/officeDocument/2006/relationships/customXml" Target="../ink/ink349.xml"/><Relationship Id="rId371" Type="http://schemas.openxmlformats.org/officeDocument/2006/relationships/image" Target="../media/image277.png"/><Relationship Id="rId427" Type="http://schemas.openxmlformats.org/officeDocument/2006/relationships/image" Target="../media/image305.png"/><Relationship Id="rId469" Type="http://schemas.openxmlformats.org/officeDocument/2006/relationships/image" Target="../media/image326.png"/><Relationship Id="rId26" Type="http://schemas.openxmlformats.org/officeDocument/2006/relationships/customXml" Target="../ink/ink280.xml"/><Relationship Id="rId231" Type="http://schemas.openxmlformats.org/officeDocument/2006/relationships/image" Target="../media/image2070.png"/><Relationship Id="rId273" Type="http://schemas.openxmlformats.org/officeDocument/2006/relationships/image" Target="../media/image2280.png"/><Relationship Id="rId329" Type="http://schemas.openxmlformats.org/officeDocument/2006/relationships/image" Target="../media/image2560.png"/><Relationship Id="rId480" Type="http://schemas.openxmlformats.org/officeDocument/2006/relationships/customXml" Target="../ink/ink507.xml"/><Relationship Id="rId68" Type="http://schemas.openxmlformats.org/officeDocument/2006/relationships/customXml" Target="../ink/ink301.xml"/><Relationship Id="rId133" Type="http://schemas.openxmlformats.org/officeDocument/2006/relationships/image" Target="../media/image1580.png"/><Relationship Id="rId175" Type="http://schemas.openxmlformats.org/officeDocument/2006/relationships/image" Target="../media/image1790.png"/><Relationship Id="rId340" Type="http://schemas.openxmlformats.org/officeDocument/2006/relationships/customXml" Target="../ink/ink437.xml"/><Relationship Id="rId200" Type="http://schemas.openxmlformats.org/officeDocument/2006/relationships/customXml" Target="../ink/ink367.xml"/><Relationship Id="rId382" Type="http://schemas.openxmlformats.org/officeDocument/2006/relationships/customXml" Target="../ink/ink458.xml"/><Relationship Id="rId438" Type="http://schemas.openxmlformats.org/officeDocument/2006/relationships/customXml" Target="../ink/ink486.xml"/><Relationship Id="rId242" Type="http://schemas.openxmlformats.org/officeDocument/2006/relationships/customXml" Target="../ink/ink388.xml"/><Relationship Id="rId284" Type="http://schemas.openxmlformats.org/officeDocument/2006/relationships/customXml" Target="../ink/ink409.xml"/><Relationship Id="rId491" Type="http://schemas.openxmlformats.org/officeDocument/2006/relationships/image" Target="../media/image337.png"/><Relationship Id="rId505" Type="http://schemas.openxmlformats.org/officeDocument/2006/relationships/image" Target="../media/image344.png"/><Relationship Id="rId37" Type="http://schemas.openxmlformats.org/officeDocument/2006/relationships/image" Target="../media/image1100.png"/><Relationship Id="rId79" Type="http://schemas.openxmlformats.org/officeDocument/2006/relationships/image" Target="../media/image1310.png"/><Relationship Id="rId102" Type="http://schemas.openxmlformats.org/officeDocument/2006/relationships/customXml" Target="../ink/ink318.xml"/><Relationship Id="rId144" Type="http://schemas.openxmlformats.org/officeDocument/2006/relationships/customXml" Target="../ink/ink339.xml"/><Relationship Id="rId90" Type="http://schemas.openxmlformats.org/officeDocument/2006/relationships/customXml" Target="../ink/ink312.xml"/><Relationship Id="rId186" Type="http://schemas.openxmlformats.org/officeDocument/2006/relationships/customXml" Target="../ink/ink360.xml"/><Relationship Id="rId351" Type="http://schemas.openxmlformats.org/officeDocument/2006/relationships/image" Target="../media/image267.png"/><Relationship Id="rId393" Type="http://schemas.openxmlformats.org/officeDocument/2006/relationships/image" Target="../media/image288.png"/><Relationship Id="rId407" Type="http://schemas.openxmlformats.org/officeDocument/2006/relationships/image" Target="../media/image295.png"/><Relationship Id="rId449" Type="http://schemas.openxmlformats.org/officeDocument/2006/relationships/image" Target="../media/image316.png"/><Relationship Id="rId211" Type="http://schemas.openxmlformats.org/officeDocument/2006/relationships/image" Target="../media/image1970.png"/><Relationship Id="rId253" Type="http://schemas.openxmlformats.org/officeDocument/2006/relationships/image" Target="../media/image2180.png"/><Relationship Id="rId295" Type="http://schemas.openxmlformats.org/officeDocument/2006/relationships/image" Target="../media/image2390.png"/><Relationship Id="rId309" Type="http://schemas.openxmlformats.org/officeDocument/2006/relationships/image" Target="../media/image2460.png"/><Relationship Id="rId460" Type="http://schemas.openxmlformats.org/officeDocument/2006/relationships/customXml" Target="../ink/ink497.xml"/><Relationship Id="rId516" Type="http://schemas.openxmlformats.org/officeDocument/2006/relationships/customXml" Target="../ink/ink525.xml"/><Relationship Id="rId48" Type="http://schemas.openxmlformats.org/officeDocument/2006/relationships/customXml" Target="../ink/ink291.xml"/><Relationship Id="rId113" Type="http://schemas.openxmlformats.org/officeDocument/2006/relationships/image" Target="../media/image1480.png"/><Relationship Id="rId320" Type="http://schemas.openxmlformats.org/officeDocument/2006/relationships/customXml" Target="../ink/ink427.xml"/><Relationship Id="rId155" Type="http://schemas.openxmlformats.org/officeDocument/2006/relationships/image" Target="../media/image1690.png"/><Relationship Id="rId197" Type="http://schemas.openxmlformats.org/officeDocument/2006/relationships/image" Target="../media/image1900.png"/><Relationship Id="rId362" Type="http://schemas.openxmlformats.org/officeDocument/2006/relationships/customXml" Target="../ink/ink448.xml"/><Relationship Id="rId418" Type="http://schemas.openxmlformats.org/officeDocument/2006/relationships/customXml" Target="../ink/ink476.xml"/><Relationship Id="rId222" Type="http://schemas.openxmlformats.org/officeDocument/2006/relationships/customXml" Target="../ink/ink378.xml"/><Relationship Id="rId264" Type="http://schemas.openxmlformats.org/officeDocument/2006/relationships/customXml" Target="../ink/ink399.xml"/><Relationship Id="rId471" Type="http://schemas.openxmlformats.org/officeDocument/2006/relationships/image" Target="../media/image327.png"/><Relationship Id="rId17" Type="http://schemas.openxmlformats.org/officeDocument/2006/relationships/image" Target="../media/image10010.png"/><Relationship Id="rId59" Type="http://schemas.openxmlformats.org/officeDocument/2006/relationships/image" Target="../media/image1210.png"/><Relationship Id="rId124" Type="http://schemas.openxmlformats.org/officeDocument/2006/relationships/customXml" Target="../ink/ink329.xml"/><Relationship Id="rId70" Type="http://schemas.openxmlformats.org/officeDocument/2006/relationships/customXml" Target="../ink/ink302.xml"/><Relationship Id="rId166" Type="http://schemas.openxmlformats.org/officeDocument/2006/relationships/customXml" Target="../ink/ink350.xml"/><Relationship Id="rId331" Type="http://schemas.openxmlformats.org/officeDocument/2006/relationships/image" Target="../media/image2570.png"/><Relationship Id="rId373" Type="http://schemas.openxmlformats.org/officeDocument/2006/relationships/image" Target="../media/image278.png"/><Relationship Id="rId429" Type="http://schemas.openxmlformats.org/officeDocument/2006/relationships/image" Target="../media/image306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2080.png"/><Relationship Id="rId440" Type="http://schemas.openxmlformats.org/officeDocument/2006/relationships/customXml" Target="../ink/ink487.xml"/><Relationship Id="rId28" Type="http://schemas.openxmlformats.org/officeDocument/2006/relationships/customXml" Target="../ink/ink281.xml"/><Relationship Id="rId275" Type="http://schemas.openxmlformats.org/officeDocument/2006/relationships/image" Target="../media/image2290.png"/><Relationship Id="rId300" Type="http://schemas.openxmlformats.org/officeDocument/2006/relationships/customXml" Target="../ink/ink417.xml"/><Relationship Id="rId482" Type="http://schemas.openxmlformats.org/officeDocument/2006/relationships/customXml" Target="../ink/ink508.xml"/><Relationship Id="rId81" Type="http://schemas.openxmlformats.org/officeDocument/2006/relationships/image" Target="../media/image1320.png"/><Relationship Id="rId135" Type="http://schemas.openxmlformats.org/officeDocument/2006/relationships/image" Target="../media/image1590.png"/><Relationship Id="rId177" Type="http://schemas.openxmlformats.org/officeDocument/2006/relationships/image" Target="../media/image1800.png"/><Relationship Id="rId342" Type="http://schemas.openxmlformats.org/officeDocument/2006/relationships/customXml" Target="../ink/ink438.xml"/><Relationship Id="rId384" Type="http://schemas.openxmlformats.org/officeDocument/2006/relationships/customXml" Target="../ink/ink459.xml"/><Relationship Id="rId202" Type="http://schemas.openxmlformats.org/officeDocument/2006/relationships/customXml" Target="../ink/ink368.xml"/><Relationship Id="rId244" Type="http://schemas.openxmlformats.org/officeDocument/2006/relationships/customXml" Target="../ink/ink389.xml"/><Relationship Id="rId39" Type="http://schemas.openxmlformats.org/officeDocument/2006/relationships/image" Target="../media/image1110.png"/><Relationship Id="rId286" Type="http://schemas.openxmlformats.org/officeDocument/2006/relationships/customXml" Target="../ink/ink410.xml"/><Relationship Id="rId451" Type="http://schemas.openxmlformats.org/officeDocument/2006/relationships/image" Target="../media/image317.png"/><Relationship Id="rId493" Type="http://schemas.openxmlformats.org/officeDocument/2006/relationships/image" Target="../media/image338.png"/><Relationship Id="rId507" Type="http://schemas.openxmlformats.org/officeDocument/2006/relationships/image" Target="../media/image345.png"/><Relationship Id="rId50" Type="http://schemas.openxmlformats.org/officeDocument/2006/relationships/customXml" Target="../ink/ink292.xml"/><Relationship Id="rId104" Type="http://schemas.openxmlformats.org/officeDocument/2006/relationships/customXml" Target="../ink/ink319.xml"/><Relationship Id="rId146" Type="http://schemas.openxmlformats.org/officeDocument/2006/relationships/customXml" Target="../ink/ink340.xml"/><Relationship Id="rId188" Type="http://schemas.openxmlformats.org/officeDocument/2006/relationships/customXml" Target="../ink/ink361.xml"/><Relationship Id="rId311" Type="http://schemas.openxmlformats.org/officeDocument/2006/relationships/image" Target="../media/image2470.png"/><Relationship Id="rId353" Type="http://schemas.openxmlformats.org/officeDocument/2006/relationships/image" Target="../media/image268.png"/><Relationship Id="rId395" Type="http://schemas.openxmlformats.org/officeDocument/2006/relationships/image" Target="../media/image289.png"/><Relationship Id="rId409" Type="http://schemas.openxmlformats.org/officeDocument/2006/relationships/image" Target="../media/image296.png"/><Relationship Id="rId92" Type="http://schemas.openxmlformats.org/officeDocument/2006/relationships/customXml" Target="../ink/ink313.xml"/><Relationship Id="rId213" Type="http://schemas.openxmlformats.org/officeDocument/2006/relationships/image" Target="../media/image1980.png"/><Relationship Id="rId420" Type="http://schemas.openxmlformats.org/officeDocument/2006/relationships/customXml" Target="../ink/ink477.xml"/><Relationship Id="rId255" Type="http://schemas.openxmlformats.org/officeDocument/2006/relationships/image" Target="../media/image2190.png"/><Relationship Id="rId297" Type="http://schemas.openxmlformats.org/officeDocument/2006/relationships/image" Target="../media/image2400.png"/><Relationship Id="rId462" Type="http://schemas.openxmlformats.org/officeDocument/2006/relationships/customXml" Target="../ink/ink498.xml"/><Relationship Id="rId518" Type="http://schemas.openxmlformats.org/officeDocument/2006/relationships/customXml" Target="../ink/ink526.xml"/><Relationship Id="rId115" Type="http://schemas.openxmlformats.org/officeDocument/2006/relationships/image" Target="../media/image1490.png"/><Relationship Id="rId157" Type="http://schemas.openxmlformats.org/officeDocument/2006/relationships/image" Target="../media/image1700.png"/><Relationship Id="rId322" Type="http://schemas.openxmlformats.org/officeDocument/2006/relationships/customXml" Target="../ink/ink428.xml"/><Relationship Id="rId364" Type="http://schemas.openxmlformats.org/officeDocument/2006/relationships/customXml" Target="../ink/ink449.xml"/><Relationship Id="rId61" Type="http://schemas.openxmlformats.org/officeDocument/2006/relationships/image" Target="../media/image1220.png"/><Relationship Id="rId199" Type="http://schemas.openxmlformats.org/officeDocument/2006/relationships/image" Target="../media/image1910.png"/><Relationship Id="rId19" Type="http://schemas.openxmlformats.org/officeDocument/2006/relationships/image" Target="../media/image10110.png"/><Relationship Id="rId224" Type="http://schemas.openxmlformats.org/officeDocument/2006/relationships/customXml" Target="../ink/ink379.xml"/><Relationship Id="rId266" Type="http://schemas.openxmlformats.org/officeDocument/2006/relationships/customXml" Target="../ink/ink400.xml"/><Relationship Id="rId431" Type="http://schemas.openxmlformats.org/officeDocument/2006/relationships/image" Target="../media/image307.png"/><Relationship Id="rId473" Type="http://schemas.openxmlformats.org/officeDocument/2006/relationships/image" Target="../media/image328.png"/><Relationship Id="rId30" Type="http://schemas.openxmlformats.org/officeDocument/2006/relationships/customXml" Target="../ink/ink282.xml"/><Relationship Id="rId126" Type="http://schemas.openxmlformats.org/officeDocument/2006/relationships/customXml" Target="../ink/ink330.xml"/><Relationship Id="rId168" Type="http://schemas.openxmlformats.org/officeDocument/2006/relationships/customXml" Target="../ink/ink351.xml"/><Relationship Id="rId333" Type="http://schemas.openxmlformats.org/officeDocument/2006/relationships/image" Target="../media/image2580.png"/><Relationship Id="rId72" Type="http://schemas.openxmlformats.org/officeDocument/2006/relationships/customXml" Target="../ink/ink303.xml"/><Relationship Id="rId375" Type="http://schemas.openxmlformats.org/officeDocument/2006/relationships/image" Target="../media/image279.png"/><Relationship Id="rId3" Type="http://schemas.openxmlformats.org/officeDocument/2006/relationships/image" Target="../media/image9310.png"/><Relationship Id="rId235" Type="http://schemas.openxmlformats.org/officeDocument/2006/relationships/image" Target="../media/image2090.png"/><Relationship Id="rId277" Type="http://schemas.openxmlformats.org/officeDocument/2006/relationships/image" Target="../media/image2300.png"/><Relationship Id="rId400" Type="http://schemas.openxmlformats.org/officeDocument/2006/relationships/customXml" Target="../ink/ink467.xml"/><Relationship Id="rId442" Type="http://schemas.openxmlformats.org/officeDocument/2006/relationships/customXml" Target="../ink/ink488.xml"/><Relationship Id="rId484" Type="http://schemas.openxmlformats.org/officeDocument/2006/relationships/customXml" Target="../ink/ink509.xml"/><Relationship Id="rId137" Type="http://schemas.openxmlformats.org/officeDocument/2006/relationships/image" Target="../media/image1600.png"/><Relationship Id="rId302" Type="http://schemas.openxmlformats.org/officeDocument/2006/relationships/customXml" Target="../ink/ink418.xml"/><Relationship Id="rId344" Type="http://schemas.openxmlformats.org/officeDocument/2006/relationships/customXml" Target="../ink/ink439.xml"/><Relationship Id="rId41" Type="http://schemas.openxmlformats.org/officeDocument/2006/relationships/image" Target="../media/image1120.png"/><Relationship Id="rId83" Type="http://schemas.openxmlformats.org/officeDocument/2006/relationships/image" Target="../media/image1330.png"/><Relationship Id="rId179" Type="http://schemas.openxmlformats.org/officeDocument/2006/relationships/image" Target="../media/image1810.png"/><Relationship Id="rId386" Type="http://schemas.openxmlformats.org/officeDocument/2006/relationships/customXml" Target="../ink/ink460.xml"/><Relationship Id="rId190" Type="http://schemas.openxmlformats.org/officeDocument/2006/relationships/customXml" Target="../ink/ink362.xml"/><Relationship Id="rId204" Type="http://schemas.openxmlformats.org/officeDocument/2006/relationships/customXml" Target="../ink/ink369.xml"/><Relationship Id="rId246" Type="http://schemas.openxmlformats.org/officeDocument/2006/relationships/customXml" Target="../ink/ink390.xml"/><Relationship Id="rId288" Type="http://schemas.openxmlformats.org/officeDocument/2006/relationships/customXml" Target="../ink/ink411.xml"/><Relationship Id="rId411" Type="http://schemas.openxmlformats.org/officeDocument/2006/relationships/image" Target="../media/image297.png"/><Relationship Id="rId453" Type="http://schemas.openxmlformats.org/officeDocument/2006/relationships/image" Target="../media/image318.png"/><Relationship Id="rId509" Type="http://schemas.openxmlformats.org/officeDocument/2006/relationships/image" Target="../media/image346.png"/><Relationship Id="rId106" Type="http://schemas.openxmlformats.org/officeDocument/2006/relationships/customXml" Target="../ink/ink320.xml"/><Relationship Id="rId313" Type="http://schemas.openxmlformats.org/officeDocument/2006/relationships/image" Target="../media/image2480.png"/><Relationship Id="rId495" Type="http://schemas.openxmlformats.org/officeDocument/2006/relationships/image" Target="../media/image339.png"/><Relationship Id="rId10" Type="http://schemas.openxmlformats.org/officeDocument/2006/relationships/customXml" Target="../ink/ink272.xml"/><Relationship Id="rId52" Type="http://schemas.openxmlformats.org/officeDocument/2006/relationships/customXml" Target="../ink/ink293.xml"/><Relationship Id="rId94" Type="http://schemas.openxmlformats.org/officeDocument/2006/relationships/customXml" Target="../ink/ink314.xml"/><Relationship Id="rId148" Type="http://schemas.openxmlformats.org/officeDocument/2006/relationships/customXml" Target="../ink/ink341.xml"/><Relationship Id="rId355" Type="http://schemas.openxmlformats.org/officeDocument/2006/relationships/image" Target="../media/image269.png"/><Relationship Id="rId397" Type="http://schemas.openxmlformats.org/officeDocument/2006/relationships/image" Target="../media/image290.png"/><Relationship Id="rId520" Type="http://schemas.openxmlformats.org/officeDocument/2006/relationships/customXml" Target="../ink/ink527.xml"/><Relationship Id="rId215" Type="http://schemas.openxmlformats.org/officeDocument/2006/relationships/image" Target="../media/image1990.png"/><Relationship Id="rId257" Type="http://schemas.openxmlformats.org/officeDocument/2006/relationships/image" Target="../media/image2200.png"/><Relationship Id="rId422" Type="http://schemas.openxmlformats.org/officeDocument/2006/relationships/customXml" Target="../ink/ink478.xml"/><Relationship Id="rId464" Type="http://schemas.openxmlformats.org/officeDocument/2006/relationships/customXml" Target="../ink/ink499.xml"/><Relationship Id="rId299" Type="http://schemas.openxmlformats.org/officeDocument/2006/relationships/image" Target="../media/image2410.png"/><Relationship Id="rId63" Type="http://schemas.openxmlformats.org/officeDocument/2006/relationships/image" Target="../media/image1230.png"/><Relationship Id="rId159" Type="http://schemas.openxmlformats.org/officeDocument/2006/relationships/image" Target="../media/image1710.png"/><Relationship Id="rId366" Type="http://schemas.openxmlformats.org/officeDocument/2006/relationships/customXml" Target="../ink/ink450.xml"/><Relationship Id="rId226" Type="http://schemas.openxmlformats.org/officeDocument/2006/relationships/customXml" Target="../ink/ink380.xml"/><Relationship Id="rId433" Type="http://schemas.openxmlformats.org/officeDocument/2006/relationships/image" Target="../media/image30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79.png"/><Relationship Id="rId21" Type="http://schemas.openxmlformats.org/officeDocument/2006/relationships/image" Target="../media/image831.png"/><Relationship Id="rId42" Type="http://schemas.openxmlformats.org/officeDocument/2006/relationships/customXml" Target="../ink/ink1112.xml"/><Relationship Id="rId63" Type="http://schemas.openxmlformats.org/officeDocument/2006/relationships/image" Target="../media/image852.png"/><Relationship Id="rId84" Type="http://schemas.openxmlformats.org/officeDocument/2006/relationships/customXml" Target="../ink/ink1133.xml"/><Relationship Id="rId138" Type="http://schemas.openxmlformats.org/officeDocument/2006/relationships/customXml" Target="../ink/ink1160.xml"/><Relationship Id="rId159" Type="http://schemas.openxmlformats.org/officeDocument/2006/relationships/image" Target="../media/image900.png"/><Relationship Id="rId170" Type="http://schemas.openxmlformats.org/officeDocument/2006/relationships/customXml" Target="../ink/ink1176.xml"/><Relationship Id="rId191" Type="http://schemas.openxmlformats.org/officeDocument/2006/relationships/image" Target="../media/image916.png"/><Relationship Id="rId205" Type="http://schemas.openxmlformats.org/officeDocument/2006/relationships/image" Target="../media/image923.png"/><Relationship Id="rId107" Type="http://schemas.openxmlformats.org/officeDocument/2006/relationships/image" Target="../media/image874.png"/><Relationship Id="rId11" Type="http://schemas.openxmlformats.org/officeDocument/2006/relationships/image" Target="../media/image826.png"/><Relationship Id="rId32" Type="http://schemas.openxmlformats.org/officeDocument/2006/relationships/customXml" Target="../ink/ink1107.xml"/><Relationship Id="rId53" Type="http://schemas.openxmlformats.org/officeDocument/2006/relationships/image" Target="../media/image847.png"/><Relationship Id="rId74" Type="http://schemas.openxmlformats.org/officeDocument/2006/relationships/customXml" Target="../ink/ink1128.xml"/><Relationship Id="rId128" Type="http://schemas.openxmlformats.org/officeDocument/2006/relationships/customXml" Target="../ink/ink1155.xml"/><Relationship Id="rId149" Type="http://schemas.openxmlformats.org/officeDocument/2006/relationships/image" Target="../media/image895.png"/><Relationship Id="rId5" Type="http://schemas.openxmlformats.org/officeDocument/2006/relationships/image" Target="../media/image823.png"/><Relationship Id="rId95" Type="http://schemas.openxmlformats.org/officeDocument/2006/relationships/image" Target="../media/image868.png"/><Relationship Id="rId160" Type="http://schemas.openxmlformats.org/officeDocument/2006/relationships/customXml" Target="../ink/ink1171.xml"/><Relationship Id="rId181" Type="http://schemas.openxmlformats.org/officeDocument/2006/relationships/image" Target="../media/image911.png"/><Relationship Id="rId22" Type="http://schemas.openxmlformats.org/officeDocument/2006/relationships/customXml" Target="../ink/ink1102.xml"/><Relationship Id="rId43" Type="http://schemas.openxmlformats.org/officeDocument/2006/relationships/image" Target="../media/image842.png"/><Relationship Id="rId64" Type="http://schemas.openxmlformats.org/officeDocument/2006/relationships/customXml" Target="../ink/ink1123.xml"/><Relationship Id="rId118" Type="http://schemas.openxmlformats.org/officeDocument/2006/relationships/customXml" Target="../ink/ink1150.xml"/><Relationship Id="rId139" Type="http://schemas.openxmlformats.org/officeDocument/2006/relationships/image" Target="../media/image890.png"/><Relationship Id="rId85" Type="http://schemas.openxmlformats.org/officeDocument/2006/relationships/image" Target="../media/image863.png"/><Relationship Id="rId150" Type="http://schemas.openxmlformats.org/officeDocument/2006/relationships/customXml" Target="../ink/ink1166.xml"/><Relationship Id="rId171" Type="http://schemas.openxmlformats.org/officeDocument/2006/relationships/image" Target="../media/image906.png"/><Relationship Id="rId192" Type="http://schemas.openxmlformats.org/officeDocument/2006/relationships/customXml" Target="../ink/ink1187.xml"/><Relationship Id="rId206" Type="http://schemas.openxmlformats.org/officeDocument/2006/relationships/customXml" Target="../ink/ink1194.xml"/><Relationship Id="rId12" Type="http://schemas.openxmlformats.org/officeDocument/2006/relationships/customXml" Target="../ink/ink1097.xml"/><Relationship Id="rId33" Type="http://schemas.openxmlformats.org/officeDocument/2006/relationships/image" Target="../media/image837.png"/><Relationship Id="rId108" Type="http://schemas.openxmlformats.org/officeDocument/2006/relationships/customXml" Target="../ink/ink1145.xml"/><Relationship Id="rId129" Type="http://schemas.openxmlformats.org/officeDocument/2006/relationships/image" Target="../media/image885.png"/><Relationship Id="rId54" Type="http://schemas.openxmlformats.org/officeDocument/2006/relationships/customXml" Target="../ink/ink1118.xml"/><Relationship Id="rId75" Type="http://schemas.openxmlformats.org/officeDocument/2006/relationships/image" Target="../media/image858.png"/><Relationship Id="rId96" Type="http://schemas.openxmlformats.org/officeDocument/2006/relationships/customXml" Target="../ink/ink1139.xml"/><Relationship Id="rId140" Type="http://schemas.openxmlformats.org/officeDocument/2006/relationships/customXml" Target="../ink/ink1161.xml"/><Relationship Id="rId161" Type="http://schemas.openxmlformats.org/officeDocument/2006/relationships/image" Target="../media/image901.png"/><Relationship Id="rId182" Type="http://schemas.openxmlformats.org/officeDocument/2006/relationships/customXml" Target="../ink/ink1182.xml"/><Relationship Id="rId6" Type="http://schemas.openxmlformats.org/officeDocument/2006/relationships/customXml" Target="../ink/ink1094.xml"/><Relationship Id="rId23" Type="http://schemas.openxmlformats.org/officeDocument/2006/relationships/image" Target="../media/image832.png"/><Relationship Id="rId119" Type="http://schemas.openxmlformats.org/officeDocument/2006/relationships/image" Target="../media/image880.png"/><Relationship Id="rId44" Type="http://schemas.openxmlformats.org/officeDocument/2006/relationships/customXml" Target="../ink/ink1113.xml"/><Relationship Id="rId65" Type="http://schemas.openxmlformats.org/officeDocument/2006/relationships/image" Target="../media/image853.png"/><Relationship Id="rId86" Type="http://schemas.openxmlformats.org/officeDocument/2006/relationships/customXml" Target="../ink/ink1134.xml"/><Relationship Id="rId130" Type="http://schemas.openxmlformats.org/officeDocument/2006/relationships/customXml" Target="../ink/ink1156.xml"/><Relationship Id="rId151" Type="http://schemas.openxmlformats.org/officeDocument/2006/relationships/image" Target="../media/image896.png"/><Relationship Id="rId172" Type="http://schemas.openxmlformats.org/officeDocument/2006/relationships/customXml" Target="../ink/ink1177.xml"/><Relationship Id="rId193" Type="http://schemas.openxmlformats.org/officeDocument/2006/relationships/image" Target="../media/image917.png"/><Relationship Id="rId207" Type="http://schemas.openxmlformats.org/officeDocument/2006/relationships/image" Target="../media/image924.png"/><Relationship Id="rId13" Type="http://schemas.openxmlformats.org/officeDocument/2006/relationships/image" Target="../media/image827.png"/><Relationship Id="rId109" Type="http://schemas.openxmlformats.org/officeDocument/2006/relationships/image" Target="../media/image875.png"/><Relationship Id="rId34" Type="http://schemas.openxmlformats.org/officeDocument/2006/relationships/customXml" Target="../ink/ink1108.xml"/><Relationship Id="rId55" Type="http://schemas.openxmlformats.org/officeDocument/2006/relationships/image" Target="../media/image848.png"/><Relationship Id="rId76" Type="http://schemas.openxmlformats.org/officeDocument/2006/relationships/customXml" Target="../ink/ink1129.xml"/><Relationship Id="rId97" Type="http://schemas.openxmlformats.org/officeDocument/2006/relationships/image" Target="../media/image869.png"/><Relationship Id="rId120" Type="http://schemas.openxmlformats.org/officeDocument/2006/relationships/customXml" Target="../ink/ink1151.xml"/><Relationship Id="rId141" Type="http://schemas.openxmlformats.org/officeDocument/2006/relationships/image" Target="../media/image891.png"/><Relationship Id="rId7" Type="http://schemas.openxmlformats.org/officeDocument/2006/relationships/image" Target="../media/image824.png"/><Relationship Id="rId162" Type="http://schemas.openxmlformats.org/officeDocument/2006/relationships/customXml" Target="../ink/ink1172.xml"/><Relationship Id="rId183" Type="http://schemas.openxmlformats.org/officeDocument/2006/relationships/image" Target="../media/image912.png"/><Relationship Id="rId24" Type="http://schemas.openxmlformats.org/officeDocument/2006/relationships/customXml" Target="../ink/ink1103.xml"/><Relationship Id="rId40" Type="http://schemas.openxmlformats.org/officeDocument/2006/relationships/customXml" Target="../ink/ink1111.xml"/><Relationship Id="rId45" Type="http://schemas.openxmlformats.org/officeDocument/2006/relationships/image" Target="../media/image843.png"/><Relationship Id="rId66" Type="http://schemas.openxmlformats.org/officeDocument/2006/relationships/customXml" Target="../ink/ink1124.xml"/><Relationship Id="rId87" Type="http://schemas.openxmlformats.org/officeDocument/2006/relationships/image" Target="../media/image864.png"/><Relationship Id="rId110" Type="http://schemas.openxmlformats.org/officeDocument/2006/relationships/customXml" Target="../ink/ink1146.xml"/><Relationship Id="rId115" Type="http://schemas.openxmlformats.org/officeDocument/2006/relationships/image" Target="../media/image878.png"/><Relationship Id="rId131" Type="http://schemas.openxmlformats.org/officeDocument/2006/relationships/image" Target="../media/image886.png"/><Relationship Id="rId136" Type="http://schemas.openxmlformats.org/officeDocument/2006/relationships/customXml" Target="../ink/ink1159.xml"/><Relationship Id="rId157" Type="http://schemas.openxmlformats.org/officeDocument/2006/relationships/image" Target="../media/image899.png"/><Relationship Id="rId178" Type="http://schemas.openxmlformats.org/officeDocument/2006/relationships/customXml" Target="../ink/ink1180.xml"/><Relationship Id="rId61" Type="http://schemas.openxmlformats.org/officeDocument/2006/relationships/image" Target="../media/image851.png"/><Relationship Id="rId82" Type="http://schemas.openxmlformats.org/officeDocument/2006/relationships/customXml" Target="../ink/ink1132.xml"/><Relationship Id="rId152" Type="http://schemas.openxmlformats.org/officeDocument/2006/relationships/customXml" Target="../ink/ink1167.xml"/><Relationship Id="rId173" Type="http://schemas.openxmlformats.org/officeDocument/2006/relationships/image" Target="../media/image907.png"/><Relationship Id="rId194" Type="http://schemas.openxmlformats.org/officeDocument/2006/relationships/customXml" Target="../ink/ink1188.xml"/><Relationship Id="rId199" Type="http://schemas.openxmlformats.org/officeDocument/2006/relationships/image" Target="../media/image920.png"/><Relationship Id="rId203" Type="http://schemas.openxmlformats.org/officeDocument/2006/relationships/image" Target="../media/image922.png"/><Relationship Id="rId19" Type="http://schemas.openxmlformats.org/officeDocument/2006/relationships/image" Target="../media/image830.png"/><Relationship Id="rId14" Type="http://schemas.openxmlformats.org/officeDocument/2006/relationships/customXml" Target="../ink/ink1098.xml"/><Relationship Id="rId30" Type="http://schemas.openxmlformats.org/officeDocument/2006/relationships/customXml" Target="../ink/ink1106.xml"/><Relationship Id="rId35" Type="http://schemas.openxmlformats.org/officeDocument/2006/relationships/image" Target="../media/image838.png"/><Relationship Id="rId56" Type="http://schemas.openxmlformats.org/officeDocument/2006/relationships/customXml" Target="../ink/ink1119.xml"/><Relationship Id="rId77" Type="http://schemas.openxmlformats.org/officeDocument/2006/relationships/image" Target="../media/image859.png"/><Relationship Id="rId100" Type="http://schemas.openxmlformats.org/officeDocument/2006/relationships/customXml" Target="../ink/ink1141.xml"/><Relationship Id="rId105" Type="http://schemas.openxmlformats.org/officeDocument/2006/relationships/image" Target="../media/image873.png"/><Relationship Id="rId126" Type="http://schemas.openxmlformats.org/officeDocument/2006/relationships/customXml" Target="../ink/ink1154.xml"/><Relationship Id="rId147" Type="http://schemas.openxmlformats.org/officeDocument/2006/relationships/image" Target="../media/image894.png"/><Relationship Id="rId168" Type="http://schemas.openxmlformats.org/officeDocument/2006/relationships/customXml" Target="../ink/ink1175.xml"/><Relationship Id="rId8" Type="http://schemas.openxmlformats.org/officeDocument/2006/relationships/customXml" Target="../ink/ink1095.xml"/><Relationship Id="rId51" Type="http://schemas.openxmlformats.org/officeDocument/2006/relationships/image" Target="../media/image846.png"/><Relationship Id="rId72" Type="http://schemas.openxmlformats.org/officeDocument/2006/relationships/customXml" Target="../ink/ink1127.xml"/><Relationship Id="rId93" Type="http://schemas.openxmlformats.org/officeDocument/2006/relationships/image" Target="../media/image867.png"/><Relationship Id="rId98" Type="http://schemas.openxmlformats.org/officeDocument/2006/relationships/customXml" Target="../ink/ink1140.xml"/><Relationship Id="rId121" Type="http://schemas.openxmlformats.org/officeDocument/2006/relationships/image" Target="../media/image881.png"/><Relationship Id="rId142" Type="http://schemas.openxmlformats.org/officeDocument/2006/relationships/customXml" Target="../ink/ink1162.xml"/><Relationship Id="rId163" Type="http://schemas.openxmlformats.org/officeDocument/2006/relationships/image" Target="../media/image902.png"/><Relationship Id="rId184" Type="http://schemas.openxmlformats.org/officeDocument/2006/relationships/customXml" Target="../ink/ink1183.xml"/><Relationship Id="rId189" Type="http://schemas.openxmlformats.org/officeDocument/2006/relationships/image" Target="../media/image915.png"/><Relationship Id="rId3" Type="http://schemas.openxmlformats.org/officeDocument/2006/relationships/image" Target="../media/image822.png"/><Relationship Id="rId25" Type="http://schemas.openxmlformats.org/officeDocument/2006/relationships/image" Target="../media/image833.png"/><Relationship Id="rId46" Type="http://schemas.openxmlformats.org/officeDocument/2006/relationships/customXml" Target="../ink/ink1114.xml"/><Relationship Id="rId67" Type="http://schemas.openxmlformats.org/officeDocument/2006/relationships/image" Target="../media/image854.png"/><Relationship Id="rId116" Type="http://schemas.openxmlformats.org/officeDocument/2006/relationships/customXml" Target="../ink/ink1149.xml"/><Relationship Id="rId137" Type="http://schemas.openxmlformats.org/officeDocument/2006/relationships/image" Target="../media/image889.png"/><Relationship Id="rId158" Type="http://schemas.openxmlformats.org/officeDocument/2006/relationships/customXml" Target="../ink/ink1170.xml"/><Relationship Id="rId20" Type="http://schemas.openxmlformats.org/officeDocument/2006/relationships/customXml" Target="../ink/ink1101.xml"/><Relationship Id="rId41" Type="http://schemas.openxmlformats.org/officeDocument/2006/relationships/image" Target="../media/image841.png"/><Relationship Id="rId62" Type="http://schemas.openxmlformats.org/officeDocument/2006/relationships/customXml" Target="../ink/ink1122.xml"/><Relationship Id="rId83" Type="http://schemas.openxmlformats.org/officeDocument/2006/relationships/image" Target="../media/image862.png"/><Relationship Id="rId88" Type="http://schemas.openxmlformats.org/officeDocument/2006/relationships/customXml" Target="../ink/ink1135.xml"/><Relationship Id="rId111" Type="http://schemas.openxmlformats.org/officeDocument/2006/relationships/image" Target="../media/image876.png"/><Relationship Id="rId132" Type="http://schemas.openxmlformats.org/officeDocument/2006/relationships/customXml" Target="../ink/ink1157.xml"/><Relationship Id="rId153" Type="http://schemas.openxmlformats.org/officeDocument/2006/relationships/image" Target="../media/image897.png"/><Relationship Id="rId174" Type="http://schemas.openxmlformats.org/officeDocument/2006/relationships/customXml" Target="../ink/ink1178.xml"/><Relationship Id="rId179" Type="http://schemas.openxmlformats.org/officeDocument/2006/relationships/image" Target="../media/image910.png"/><Relationship Id="rId195" Type="http://schemas.openxmlformats.org/officeDocument/2006/relationships/image" Target="../media/image918.png"/><Relationship Id="rId190" Type="http://schemas.openxmlformats.org/officeDocument/2006/relationships/customXml" Target="../ink/ink1186.xml"/><Relationship Id="rId204" Type="http://schemas.openxmlformats.org/officeDocument/2006/relationships/customXml" Target="../ink/ink1193.xml"/><Relationship Id="rId15" Type="http://schemas.openxmlformats.org/officeDocument/2006/relationships/image" Target="../media/image828.png"/><Relationship Id="rId36" Type="http://schemas.openxmlformats.org/officeDocument/2006/relationships/customXml" Target="../ink/ink1109.xml"/><Relationship Id="rId57" Type="http://schemas.openxmlformats.org/officeDocument/2006/relationships/image" Target="../media/image849.png"/><Relationship Id="rId106" Type="http://schemas.openxmlformats.org/officeDocument/2006/relationships/customXml" Target="../ink/ink1144.xml"/><Relationship Id="rId127" Type="http://schemas.openxmlformats.org/officeDocument/2006/relationships/image" Target="../media/image884.png"/><Relationship Id="rId10" Type="http://schemas.openxmlformats.org/officeDocument/2006/relationships/customXml" Target="../ink/ink1096.xml"/><Relationship Id="rId31" Type="http://schemas.openxmlformats.org/officeDocument/2006/relationships/image" Target="../media/image836.png"/><Relationship Id="rId52" Type="http://schemas.openxmlformats.org/officeDocument/2006/relationships/customXml" Target="../ink/ink1117.xml"/><Relationship Id="rId73" Type="http://schemas.openxmlformats.org/officeDocument/2006/relationships/image" Target="../media/image857.png"/><Relationship Id="rId78" Type="http://schemas.openxmlformats.org/officeDocument/2006/relationships/customXml" Target="../ink/ink1130.xml"/><Relationship Id="rId94" Type="http://schemas.openxmlformats.org/officeDocument/2006/relationships/customXml" Target="../ink/ink1138.xml"/><Relationship Id="rId99" Type="http://schemas.openxmlformats.org/officeDocument/2006/relationships/image" Target="../media/image870.png"/><Relationship Id="rId101" Type="http://schemas.openxmlformats.org/officeDocument/2006/relationships/image" Target="../media/image871.png"/><Relationship Id="rId122" Type="http://schemas.openxmlformats.org/officeDocument/2006/relationships/customXml" Target="../ink/ink1152.xml"/><Relationship Id="rId143" Type="http://schemas.openxmlformats.org/officeDocument/2006/relationships/image" Target="../media/image892.png"/><Relationship Id="rId148" Type="http://schemas.openxmlformats.org/officeDocument/2006/relationships/customXml" Target="../ink/ink1165.xml"/><Relationship Id="rId164" Type="http://schemas.openxmlformats.org/officeDocument/2006/relationships/customXml" Target="../ink/ink1173.xml"/><Relationship Id="rId169" Type="http://schemas.openxmlformats.org/officeDocument/2006/relationships/image" Target="../media/image905.png"/><Relationship Id="rId185" Type="http://schemas.openxmlformats.org/officeDocument/2006/relationships/image" Target="../media/image913.png"/><Relationship Id="rId4" Type="http://schemas.openxmlformats.org/officeDocument/2006/relationships/customXml" Target="../ink/ink1093.xml"/><Relationship Id="rId9" Type="http://schemas.openxmlformats.org/officeDocument/2006/relationships/image" Target="../media/image825.png"/><Relationship Id="rId180" Type="http://schemas.openxmlformats.org/officeDocument/2006/relationships/customXml" Target="../ink/ink1181.xml"/><Relationship Id="rId26" Type="http://schemas.openxmlformats.org/officeDocument/2006/relationships/customXml" Target="../ink/ink1104.xml"/><Relationship Id="rId47" Type="http://schemas.openxmlformats.org/officeDocument/2006/relationships/image" Target="../media/image844.png"/><Relationship Id="rId68" Type="http://schemas.openxmlformats.org/officeDocument/2006/relationships/customXml" Target="../ink/ink1125.xml"/><Relationship Id="rId89" Type="http://schemas.openxmlformats.org/officeDocument/2006/relationships/image" Target="../media/image865.png"/><Relationship Id="rId112" Type="http://schemas.openxmlformats.org/officeDocument/2006/relationships/customXml" Target="../ink/ink1147.xml"/><Relationship Id="rId133" Type="http://schemas.openxmlformats.org/officeDocument/2006/relationships/image" Target="../media/image887.png"/><Relationship Id="rId154" Type="http://schemas.openxmlformats.org/officeDocument/2006/relationships/customXml" Target="../ink/ink1168.xml"/><Relationship Id="rId175" Type="http://schemas.openxmlformats.org/officeDocument/2006/relationships/image" Target="../media/image908.png"/><Relationship Id="rId196" Type="http://schemas.openxmlformats.org/officeDocument/2006/relationships/customXml" Target="../ink/ink1189.xml"/><Relationship Id="rId200" Type="http://schemas.openxmlformats.org/officeDocument/2006/relationships/customXml" Target="../ink/ink1191.xml"/><Relationship Id="rId16" Type="http://schemas.openxmlformats.org/officeDocument/2006/relationships/customXml" Target="../ink/ink1099.xml"/><Relationship Id="rId37" Type="http://schemas.openxmlformats.org/officeDocument/2006/relationships/image" Target="../media/image839.png"/><Relationship Id="rId58" Type="http://schemas.openxmlformats.org/officeDocument/2006/relationships/customXml" Target="../ink/ink1120.xml"/><Relationship Id="rId79" Type="http://schemas.openxmlformats.org/officeDocument/2006/relationships/image" Target="../media/image860.png"/><Relationship Id="rId102" Type="http://schemas.openxmlformats.org/officeDocument/2006/relationships/customXml" Target="../ink/ink1142.xml"/><Relationship Id="rId123" Type="http://schemas.openxmlformats.org/officeDocument/2006/relationships/image" Target="../media/image882.png"/><Relationship Id="rId144" Type="http://schemas.openxmlformats.org/officeDocument/2006/relationships/customXml" Target="../ink/ink1163.xml"/><Relationship Id="rId90" Type="http://schemas.openxmlformats.org/officeDocument/2006/relationships/customXml" Target="../ink/ink1136.xml"/><Relationship Id="rId165" Type="http://schemas.openxmlformats.org/officeDocument/2006/relationships/image" Target="../media/image903.png"/><Relationship Id="rId186" Type="http://schemas.openxmlformats.org/officeDocument/2006/relationships/customXml" Target="../ink/ink1184.xml"/><Relationship Id="rId27" Type="http://schemas.openxmlformats.org/officeDocument/2006/relationships/image" Target="../media/image834.png"/><Relationship Id="rId48" Type="http://schemas.openxmlformats.org/officeDocument/2006/relationships/customXml" Target="../ink/ink1115.xml"/><Relationship Id="rId69" Type="http://schemas.openxmlformats.org/officeDocument/2006/relationships/image" Target="../media/image855.png"/><Relationship Id="rId113" Type="http://schemas.openxmlformats.org/officeDocument/2006/relationships/image" Target="../media/image877.png"/><Relationship Id="rId134" Type="http://schemas.openxmlformats.org/officeDocument/2006/relationships/customXml" Target="../ink/ink1158.xml"/><Relationship Id="rId80" Type="http://schemas.openxmlformats.org/officeDocument/2006/relationships/customXml" Target="../ink/ink1131.xml"/><Relationship Id="rId155" Type="http://schemas.openxmlformats.org/officeDocument/2006/relationships/image" Target="../media/image898.png"/><Relationship Id="rId176" Type="http://schemas.openxmlformats.org/officeDocument/2006/relationships/customXml" Target="../ink/ink1179.xml"/><Relationship Id="rId197" Type="http://schemas.openxmlformats.org/officeDocument/2006/relationships/image" Target="../media/image919.png"/><Relationship Id="rId201" Type="http://schemas.openxmlformats.org/officeDocument/2006/relationships/image" Target="../media/image921.png"/><Relationship Id="rId17" Type="http://schemas.openxmlformats.org/officeDocument/2006/relationships/image" Target="../media/image829.png"/><Relationship Id="rId38" Type="http://schemas.openxmlformats.org/officeDocument/2006/relationships/customXml" Target="../ink/ink1110.xml"/><Relationship Id="rId59" Type="http://schemas.openxmlformats.org/officeDocument/2006/relationships/image" Target="../media/image850.png"/><Relationship Id="rId103" Type="http://schemas.openxmlformats.org/officeDocument/2006/relationships/image" Target="../media/image872.png"/><Relationship Id="rId124" Type="http://schemas.openxmlformats.org/officeDocument/2006/relationships/customXml" Target="../ink/ink1153.xml"/><Relationship Id="rId70" Type="http://schemas.openxmlformats.org/officeDocument/2006/relationships/customXml" Target="../ink/ink1126.xml"/><Relationship Id="rId91" Type="http://schemas.openxmlformats.org/officeDocument/2006/relationships/image" Target="../media/image866.png"/><Relationship Id="rId145" Type="http://schemas.openxmlformats.org/officeDocument/2006/relationships/image" Target="../media/image893.png"/><Relationship Id="rId166" Type="http://schemas.openxmlformats.org/officeDocument/2006/relationships/customXml" Target="../ink/ink1174.xml"/><Relationship Id="rId187" Type="http://schemas.openxmlformats.org/officeDocument/2006/relationships/image" Target="../media/image914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1105.xml"/><Relationship Id="rId49" Type="http://schemas.openxmlformats.org/officeDocument/2006/relationships/image" Target="../media/image845.png"/><Relationship Id="rId114" Type="http://schemas.openxmlformats.org/officeDocument/2006/relationships/customXml" Target="../ink/ink1148.xml"/><Relationship Id="rId60" Type="http://schemas.openxmlformats.org/officeDocument/2006/relationships/customXml" Target="../ink/ink1121.xml"/><Relationship Id="rId81" Type="http://schemas.openxmlformats.org/officeDocument/2006/relationships/image" Target="../media/image861.png"/><Relationship Id="rId135" Type="http://schemas.openxmlformats.org/officeDocument/2006/relationships/image" Target="../media/image888.png"/><Relationship Id="rId156" Type="http://schemas.openxmlformats.org/officeDocument/2006/relationships/customXml" Target="../ink/ink1169.xml"/><Relationship Id="rId177" Type="http://schemas.openxmlformats.org/officeDocument/2006/relationships/image" Target="../media/image909.png"/><Relationship Id="rId198" Type="http://schemas.openxmlformats.org/officeDocument/2006/relationships/customXml" Target="../ink/ink1190.xml"/><Relationship Id="rId202" Type="http://schemas.openxmlformats.org/officeDocument/2006/relationships/customXml" Target="../ink/ink1192.xml"/><Relationship Id="rId18" Type="http://schemas.openxmlformats.org/officeDocument/2006/relationships/customXml" Target="../ink/ink1100.xml"/><Relationship Id="rId39" Type="http://schemas.openxmlformats.org/officeDocument/2006/relationships/image" Target="../media/image840.png"/><Relationship Id="rId50" Type="http://schemas.openxmlformats.org/officeDocument/2006/relationships/customXml" Target="../ink/ink1116.xml"/><Relationship Id="rId104" Type="http://schemas.openxmlformats.org/officeDocument/2006/relationships/customXml" Target="../ink/ink1143.xml"/><Relationship Id="rId125" Type="http://schemas.openxmlformats.org/officeDocument/2006/relationships/image" Target="../media/image883.png"/><Relationship Id="rId146" Type="http://schemas.openxmlformats.org/officeDocument/2006/relationships/customXml" Target="../ink/ink1164.xml"/><Relationship Id="rId167" Type="http://schemas.openxmlformats.org/officeDocument/2006/relationships/image" Target="../media/image904.png"/><Relationship Id="rId188" Type="http://schemas.openxmlformats.org/officeDocument/2006/relationships/customXml" Target="../ink/ink1185.xml"/><Relationship Id="rId71" Type="http://schemas.openxmlformats.org/officeDocument/2006/relationships/image" Target="../media/image856.png"/><Relationship Id="rId92" Type="http://schemas.openxmlformats.org/officeDocument/2006/relationships/customXml" Target="../ink/ink1137.xml"/><Relationship Id="rId2" Type="http://schemas.openxmlformats.org/officeDocument/2006/relationships/customXml" Target="../ink/ink1092.xml"/><Relationship Id="rId29" Type="http://schemas.openxmlformats.org/officeDocument/2006/relationships/image" Target="../media/image83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9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252.xml"/><Relationship Id="rId21" Type="http://schemas.openxmlformats.org/officeDocument/2006/relationships/customXml" Target="../ink/ink1204.xml"/><Relationship Id="rId63" Type="http://schemas.openxmlformats.org/officeDocument/2006/relationships/customXml" Target="../ink/ink1225.xml"/><Relationship Id="rId159" Type="http://schemas.openxmlformats.org/officeDocument/2006/relationships/customXml" Target="../ink/ink1273.xml"/><Relationship Id="rId170" Type="http://schemas.openxmlformats.org/officeDocument/2006/relationships/image" Target="../media/image1007.png"/><Relationship Id="rId226" Type="http://schemas.openxmlformats.org/officeDocument/2006/relationships/image" Target="../media/image1034.png"/><Relationship Id="rId268" Type="http://schemas.openxmlformats.org/officeDocument/2006/relationships/image" Target="../media/image926.png"/><Relationship Id="rId11" Type="http://schemas.openxmlformats.org/officeDocument/2006/relationships/customXml" Target="../ink/ink1199.xml"/><Relationship Id="rId32" Type="http://schemas.openxmlformats.org/officeDocument/2006/relationships/image" Target="../media/image941.png"/><Relationship Id="rId53" Type="http://schemas.openxmlformats.org/officeDocument/2006/relationships/customXml" Target="../ink/ink1220.xml"/><Relationship Id="rId74" Type="http://schemas.openxmlformats.org/officeDocument/2006/relationships/image" Target="../media/image962.png"/><Relationship Id="rId128" Type="http://schemas.openxmlformats.org/officeDocument/2006/relationships/image" Target="../media/image987.png"/><Relationship Id="rId149" Type="http://schemas.openxmlformats.org/officeDocument/2006/relationships/customXml" Target="../ink/ink1268.xml"/><Relationship Id="rId5" Type="http://schemas.openxmlformats.org/officeDocument/2006/relationships/customXml" Target="../ink/ink1196.xml"/><Relationship Id="rId95" Type="http://schemas.openxmlformats.org/officeDocument/2006/relationships/customXml" Target="../ink/ink1241.xml"/><Relationship Id="rId160" Type="http://schemas.openxmlformats.org/officeDocument/2006/relationships/image" Target="../media/image1002.png"/><Relationship Id="rId181" Type="http://schemas.openxmlformats.org/officeDocument/2006/relationships/customXml" Target="../ink/ink1284.xml"/><Relationship Id="rId216" Type="http://schemas.openxmlformats.org/officeDocument/2006/relationships/image" Target="../media/image1029.png"/><Relationship Id="rId237" Type="http://schemas.openxmlformats.org/officeDocument/2006/relationships/customXml" Target="../ink/ink1312.xml"/><Relationship Id="rId258" Type="http://schemas.openxmlformats.org/officeDocument/2006/relationships/image" Target="../media/image669.png"/><Relationship Id="rId22" Type="http://schemas.openxmlformats.org/officeDocument/2006/relationships/image" Target="../media/image936.png"/><Relationship Id="rId43" Type="http://schemas.openxmlformats.org/officeDocument/2006/relationships/customXml" Target="../ink/ink1215.xml"/><Relationship Id="rId64" Type="http://schemas.openxmlformats.org/officeDocument/2006/relationships/image" Target="../media/image957.png"/><Relationship Id="rId118" Type="http://schemas.openxmlformats.org/officeDocument/2006/relationships/image" Target="../media/image982.png"/><Relationship Id="rId139" Type="http://schemas.openxmlformats.org/officeDocument/2006/relationships/customXml" Target="../ink/ink1263.xml"/><Relationship Id="rId85" Type="http://schemas.openxmlformats.org/officeDocument/2006/relationships/customXml" Target="../ink/ink1236.xml"/><Relationship Id="rId150" Type="http://schemas.openxmlformats.org/officeDocument/2006/relationships/image" Target="../media/image997.png"/><Relationship Id="rId171" Type="http://schemas.openxmlformats.org/officeDocument/2006/relationships/customXml" Target="../ink/ink1279.xml"/><Relationship Id="rId192" Type="http://schemas.openxmlformats.org/officeDocument/2006/relationships/image" Target="../media/image1017.png"/><Relationship Id="rId206" Type="http://schemas.openxmlformats.org/officeDocument/2006/relationships/image" Target="../media/image1024.png"/><Relationship Id="rId227" Type="http://schemas.openxmlformats.org/officeDocument/2006/relationships/customXml" Target="../ink/ink1307.xml"/><Relationship Id="rId248" Type="http://schemas.openxmlformats.org/officeDocument/2006/relationships/image" Target="../media/image446.png"/><Relationship Id="rId269" Type="http://schemas.openxmlformats.org/officeDocument/2006/relationships/customXml" Target="../ink/ink1328.xml"/><Relationship Id="rId12" Type="http://schemas.openxmlformats.org/officeDocument/2006/relationships/image" Target="../media/image931.png"/><Relationship Id="rId33" Type="http://schemas.openxmlformats.org/officeDocument/2006/relationships/customXml" Target="../ink/ink1210.xml"/><Relationship Id="rId108" Type="http://schemas.openxmlformats.org/officeDocument/2006/relationships/image" Target="../media/image977.png"/><Relationship Id="rId129" Type="http://schemas.openxmlformats.org/officeDocument/2006/relationships/customXml" Target="../ink/ink1258.xml"/><Relationship Id="rId54" Type="http://schemas.openxmlformats.org/officeDocument/2006/relationships/image" Target="../media/image952.png"/><Relationship Id="rId75" Type="http://schemas.openxmlformats.org/officeDocument/2006/relationships/customXml" Target="../ink/ink1231.xml"/><Relationship Id="rId96" Type="http://schemas.openxmlformats.org/officeDocument/2006/relationships/image" Target="../media/image973.png"/><Relationship Id="rId140" Type="http://schemas.openxmlformats.org/officeDocument/2006/relationships/image" Target="../media/image993.png"/><Relationship Id="rId161" Type="http://schemas.openxmlformats.org/officeDocument/2006/relationships/customXml" Target="../ink/ink1274.xml"/><Relationship Id="rId182" Type="http://schemas.openxmlformats.org/officeDocument/2006/relationships/image" Target="../media/image1013.png"/><Relationship Id="rId217" Type="http://schemas.openxmlformats.org/officeDocument/2006/relationships/customXml" Target="../ink/ink1302.xml"/><Relationship Id="rId6" Type="http://schemas.openxmlformats.org/officeDocument/2006/relationships/image" Target="../media/image928.png"/><Relationship Id="rId238" Type="http://schemas.openxmlformats.org/officeDocument/2006/relationships/image" Target="../media/image441.png"/><Relationship Id="rId259" Type="http://schemas.openxmlformats.org/officeDocument/2006/relationships/customXml" Target="../ink/ink1323.xml"/><Relationship Id="rId23" Type="http://schemas.openxmlformats.org/officeDocument/2006/relationships/customXml" Target="../ink/ink1205.xml"/><Relationship Id="rId119" Type="http://schemas.openxmlformats.org/officeDocument/2006/relationships/customXml" Target="../ink/ink1253.xml"/><Relationship Id="rId270" Type="http://schemas.openxmlformats.org/officeDocument/2006/relationships/image" Target="../media/image1038.png"/><Relationship Id="rId44" Type="http://schemas.openxmlformats.org/officeDocument/2006/relationships/image" Target="../media/image947.png"/><Relationship Id="rId65" Type="http://schemas.openxmlformats.org/officeDocument/2006/relationships/customXml" Target="../ink/ink1226.xml"/><Relationship Id="rId86" Type="http://schemas.openxmlformats.org/officeDocument/2006/relationships/image" Target="../media/image968.png"/><Relationship Id="rId130" Type="http://schemas.openxmlformats.org/officeDocument/2006/relationships/image" Target="../media/image988.png"/><Relationship Id="rId151" Type="http://schemas.openxmlformats.org/officeDocument/2006/relationships/customXml" Target="../ink/ink1269.xml"/><Relationship Id="rId172" Type="http://schemas.openxmlformats.org/officeDocument/2006/relationships/image" Target="../media/image1008.png"/><Relationship Id="rId193" Type="http://schemas.openxmlformats.org/officeDocument/2006/relationships/customXml" Target="../ink/ink1290.xml"/><Relationship Id="rId207" Type="http://schemas.openxmlformats.org/officeDocument/2006/relationships/customXml" Target="../ink/ink1297.xml"/><Relationship Id="rId228" Type="http://schemas.openxmlformats.org/officeDocument/2006/relationships/image" Target="../media/image1035.png"/><Relationship Id="rId249" Type="http://schemas.openxmlformats.org/officeDocument/2006/relationships/customXml" Target="../ink/ink1318.xml"/><Relationship Id="rId13" Type="http://schemas.openxmlformats.org/officeDocument/2006/relationships/customXml" Target="../ink/ink1200.xml"/><Relationship Id="rId109" Type="http://schemas.openxmlformats.org/officeDocument/2006/relationships/customXml" Target="../ink/ink1248.xml"/><Relationship Id="rId260" Type="http://schemas.openxmlformats.org/officeDocument/2006/relationships/image" Target="../media/image670.png"/><Relationship Id="rId34" Type="http://schemas.openxmlformats.org/officeDocument/2006/relationships/image" Target="../media/image942.png"/><Relationship Id="rId55" Type="http://schemas.openxmlformats.org/officeDocument/2006/relationships/customXml" Target="../ink/ink1221.xml"/><Relationship Id="rId76" Type="http://schemas.openxmlformats.org/officeDocument/2006/relationships/image" Target="../media/image963.png"/><Relationship Id="rId97" Type="http://schemas.openxmlformats.org/officeDocument/2006/relationships/customXml" Target="../ink/ink1242.xml"/><Relationship Id="rId120" Type="http://schemas.openxmlformats.org/officeDocument/2006/relationships/image" Target="../media/image983.png"/><Relationship Id="rId141" Type="http://schemas.openxmlformats.org/officeDocument/2006/relationships/customXml" Target="../ink/ink1264.xml"/><Relationship Id="rId7" Type="http://schemas.openxmlformats.org/officeDocument/2006/relationships/customXml" Target="../ink/ink1197.xml"/><Relationship Id="rId162" Type="http://schemas.openxmlformats.org/officeDocument/2006/relationships/image" Target="../media/image1003.png"/><Relationship Id="rId183" Type="http://schemas.openxmlformats.org/officeDocument/2006/relationships/customXml" Target="../ink/ink1285.xml"/><Relationship Id="rId218" Type="http://schemas.openxmlformats.org/officeDocument/2006/relationships/image" Target="../media/image1030.png"/><Relationship Id="rId239" Type="http://schemas.openxmlformats.org/officeDocument/2006/relationships/customXml" Target="../ink/ink1313.xml"/><Relationship Id="rId250" Type="http://schemas.openxmlformats.org/officeDocument/2006/relationships/image" Target="../media/image447.png"/><Relationship Id="rId24" Type="http://schemas.openxmlformats.org/officeDocument/2006/relationships/image" Target="../media/image937.png"/><Relationship Id="rId45" Type="http://schemas.openxmlformats.org/officeDocument/2006/relationships/customXml" Target="../ink/ink1216.xml"/><Relationship Id="rId66" Type="http://schemas.openxmlformats.org/officeDocument/2006/relationships/image" Target="../media/image958.png"/><Relationship Id="rId87" Type="http://schemas.openxmlformats.org/officeDocument/2006/relationships/customXml" Target="../ink/ink1237.xml"/><Relationship Id="rId110" Type="http://schemas.openxmlformats.org/officeDocument/2006/relationships/image" Target="../media/image978.png"/><Relationship Id="rId131" Type="http://schemas.openxmlformats.org/officeDocument/2006/relationships/customXml" Target="../ink/ink1259.xml"/><Relationship Id="rId152" Type="http://schemas.openxmlformats.org/officeDocument/2006/relationships/image" Target="../media/image998.png"/><Relationship Id="rId173" Type="http://schemas.openxmlformats.org/officeDocument/2006/relationships/customXml" Target="../ink/ink1280.xml"/><Relationship Id="rId194" Type="http://schemas.openxmlformats.org/officeDocument/2006/relationships/image" Target="../media/image1018.png"/><Relationship Id="rId208" Type="http://schemas.openxmlformats.org/officeDocument/2006/relationships/image" Target="../media/image1025.png"/><Relationship Id="rId229" Type="http://schemas.openxmlformats.org/officeDocument/2006/relationships/customXml" Target="../ink/ink1308.xml"/><Relationship Id="rId240" Type="http://schemas.openxmlformats.org/officeDocument/2006/relationships/image" Target="../media/image442.png"/><Relationship Id="rId261" Type="http://schemas.openxmlformats.org/officeDocument/2006/relationships/customXml" Target="../ink/ink1324.xml"/><Relationship Id="rId14" Type="http://schemas.openxmlformats.org/officeDocument/2006/relationships/image" Target="../media/image932.png"/><Relationship Id="rId35" Type="http://schemas.openxmlformats.org/officeDocument/2006/relationships/customXml" Target="../ink/ink1211.xml"/><Relationship Id="rId56" Type="http://schemas.openxmlformats.org/officeDocument/2006/relationships/image" Target="../media/image953.png"/><Relationship Id="rId77" Type="http://schemas.openxmlformats.org/officeDocument/2006/relationships/customXml" Target="../ink/ink1232.xml"/><Relationship Id="rId100" Type="http://schemas.openxmlformats.org/officeDocument/2006/relationships/image" Target="../media/image975.png"/><Relationship Id="rId8" Type="http://schemas.openxmlformats.org/officeDocument/2006/relationships/image" Target="../media/image929.png"/><Relationship Id="rId98" Type="http://schemas.openxmlformats.org/officeDocument/2006/relationships/image" Target="../media/image974.png"/><Relationship Id="rId121" Type="http://schemas.openxmlformats.org/officeDocument/2006/relationships/customXml" Target="../ink/ink1254.xml"/><Relationship Id="rId142" Type="http://schemas.openxmlformats.org/officeDocument/2006/relationships/image" Target="../media/image994.png"/><Relationship Id="rId163" Type="http://schemas.openxmlformats.org/officeDocument/2006/relationships/customXml" Target="../ink/ink1275.xml"/><Relationship Id="rId184" Type="http://schemas.openxmlformats.org/officeDocument/2006/relationships/image" Target="../media/image1014.png"/><Relationship Id="rId219" Type="http://schemas.openxmlformats.org/officeDocument/2006/relationships/customXml" Target="../ink/ink1303.xml"/><Relationship Id="rId230" Type="http://schemas.openxmlformats.org/officeDocument/2006/relationships/image" Target="../media/image1036.png"/><Relationship Id="rId251" Type="http://schemas.openxmlformats.org/officeDocument/2006/relationships/customXml" Target="../ink/ink1319.xml"/><Relationship Id="rId25" Type="http://schemas.openxmlformats.org/officeDocument/2006/relationships/customXml" Target="../ink/ink1206.xml"/><Relationship Id="rId46" Type="http://schemas.openxmlformats.org/officeDocument/2006/relationships/image" Target="../media/image948.png"/><Relationship Id="rId67" Type="http://schemas.openxmlformats.org/officeDocument/2006/relationships/customXml" Target="../ink/ink1227.xml"/><Relationship Id="rId88" Type="http://schemas.openxmlformats.org/officeDocument/2006/relationships/image" Target="../media/image969.png"/><Relationship Id="rId111" Type="http://schemas.openxmlformats.org/officeDocument/2006/relationships/customXml" Target="../ink/ink1249.xml"/><Relationship Id="rId132" Type="http://schemas.openxmlformats.org/officeDocument/2006/relationships/image" Target="../media/image989.png"/><Relationship Id="rId153" Type="http://schemas.openxmlformats.org/officeDocument/2006/relationships/customXml" Target="../ink/ink1270.xml"/><Relationship Id="rId174" Type="http://schemas.openxmlformats.org/officeDocument/2006/relationships/image" Target="../media/image1009.png"/><Relationship Id="rId195" Type="http://schemas.openxmlformats.org/officeDocument/2006/relationships/customXml" Target="../ink/ink1291.xml"/><Relationship Id="rId209" Type="http://schemas.openxmlformats.org/officeDocument/2006/relationships/customXml" Target="../ink/ink1298.xml"/><Relationship Id="rId220" Type="http://schemas.openxmlformats.org/officeDocument/2006/relationships/image" Target="../media/image1031.png"/><Relationship Id="rId241" Type="http://schemas.openxmlformats.org/officeDocument/2006/relationships/customXml" Target="../ink/ink1314.xml"/><Relationship Id="rId15" Type="http://schemas.openxmlformats.org/officeDocument/2006/relationships/customXml" Target="../ink/ink1201.xml"/><Relationship Id="rId36" Type="http://schemas.openxmlformats.org/officeDocument/2006/relationships/image" Target="../media/image943.png"/><Relationship Id="rId57" Type="http://schemas.openxmlformats.org/officeDocument/2006/relationships/customXml" Target="../ink/ink1222.xml"/><Relationship Id="rId262" Type="http://schemas.openxmlformats.org/officeDocument/2006/relationships/image" Target="../media/image803.png"/><Relationship Id="rId78" Type="http://schemas.openxmlformats.org/officeDocument/2006/relationships/image" Target="../media/image964.png"/><Relationship Id="rId99" Type="http://schemas.openxmlformats.org/officeDocument/2006/relationships/customXml" Target="../ink/ink1243.xml"/><Relationship Id="rId101" Type="http://schemas.openxmlformats.org/officeDocument/2006/relationships/customXml" Target="../ink/ink1244.xml"/><Relationship Id="rId122" Type="http://schemas.openxmlformats.org/officeDocument/2006/relationships/image" Target="../media/image984.png"/><Relationship Id="rId143" Type="http://schemas.openxmlformats.org/officeDocument/2006/relationships/customXml" Target="../ink/ink1265.xml"/><Relationship Id="rId164" Type="http://schemas.openxmlformats.org/officeDocument/2006/relationships/image" Target="../media/image1004.png"/><Relationship Id="rId185" Type="http://schemas.openxmlformats.org/officeDocument/2006/relationships/customXml" Target="../ink/ink1286.xml"/><Relationship Id="rId9" Type="http://schemas.openxmlformats.org/officeDocument/2006/relationships/customXml" Target="../ink/ink1198.xml"/><Relationship Id="rId210" Type="http://schemas.openxmlformats.org/officeDocument/2006/relationships/image" Target="../media/image1026.png"/><Relationship Id="rId26" Type="http://schemas.openxmlformats.org/officeDocument/2006/relationships/image" Target="../media/image938.png"/><Relationship Id="rId231" Type="http://schemas.openxmlformats.org/officeDocument/2006/relationships/customXml" Target="../ink/ink1309.xml"/><Relationship Id="rId252" Type="http://schemas.openxmlformats.org/officeDocument/2006/relationships/image" Target="../media/image567.png"/><Relationship Id="rId47" Type="http://schemas.openxmlformats.org/officeDocument/2006/relationships/customXml" Target="../ink/ink1217.xml"/><Relationship Id="rId68" Type="http://schemas.openxmlformats.org/officeDocument/2006/relationships/image" Target="../media/image959.png"/><Relationship Id="rId89" Type="http://schemas.openxmlformats.org/officeDocument/2006/relationships/customXml" Target="../ink/ink1238.xml"/><Relationship Id="rId112" Type="http://schemas.openxmlformats.org/officeDocument/2006/relationships/image" Target="../media/image979.png"/><Relationship Id="rId133" Type="http://schemas.openxmlformats.org/officeDocument/2006/relationships/customXml" Target="../ink/ink1260.xml"/><Relationship Id="rId154" Type="http://schemas.openxmlformats.org/officeDocument/2006/relationships/image" Target="../media/image999.png"/><Relationship Id="rId175" Type="http://schemas.openxmlformats.org/officeDocument/2006/relationships/customXml" Target="../ink/ink1281.xml"/><Relationship Id="rId196" Type="http://schemas.openxmlformats.org/officeDocument/2006/relationships/image" Target="../media/image1019.png"/><Relationship Id="rId200" Type="http://schemas.openxmlformats.org/officeDocument/2006/relationships/image" Target="../media/image1021.png"/><Relationship Id="rId16" Type="http://schemas.openxmlformats.org/officeDocument/2006/relationships/image" Target="../media/image933.png"/><Relationship Id="rId221" Type="http://schemas.openxmlformats.org/officeDocument/2006/relationships/customXml" Target="../ink/ink1304.xml"/><Relationship Id="rId242" Type="http://schemas.openxmlformats.org/officeDocument/2006/relationships/image" Target="../media/image443.png"/><Relationship Id="rId263" Type="http://schemas.openxmlformats.org/officeDocument/2006/relationships/customXml" Target="../ink/ink1325.xml"/><Relationship Id="rId37" Type="http://schemas.openxmlformats.org/officeDocument/2006/relationships/customXml" Target="../ink/ink1212.xml"/><Relationship Id="rId58" Type="http://schemas.openxmlformats.org/officeDocument/2006/relationships/image" Target="../media/image954.png"/><Relationship Id="rId79" Type="http://schemas.openxmlformats.org/officeDocument/2006/relationships/customXml" Target="../ink/ink1233.xml"/><Relationship Id="rId102" Type="http://schemas.openxmlformats.org/officeDocument/2006/relationships/image" Target="../media/image976.png"/><Relationship Id="rId123" Type="http://schemas.openxmlformats.org/officeDocument/2006/relationships/customXml" Target="../ink/ink1255.xml"/><Relationship Id="rId144" Type="http://schemas.openxmlformats.org/officeDocument/2006/relationships/image" Target="../media/image805.png"/><Relationship Id="rId90" Type="http://schemas.openxmlformats.org/officeDocument/2006/relationships/image" Target="../media/image970.png"/><Relationship Id="rId165" Type="http://schemas.openxmlformats.org/officeDocument/2006/relationships/customXml" Target="../ink/ink1276.xml"/><Relationship Id="rId186" Type="http://schemas.openxmlformats.org/officeDocument/2006/relationships/image" Target="../media/image1015.png"/><Relationship Id="rId211" Type="http://schemas.openxmlformats.org/officeDocument/2006/relationships/customXml" Target="../ink/ink1299.xml"/><Relationship Id="rId232" Type="http://schemas.openxmlformats.org/officeDocument/2006/relationships/image" Target="../media/image1037.png"/><Relationship Id="rId253" Type="http://schemas.openxmlformats.org/officeDocument/2006/relationships/customXml" Target="../ink/ink1320.xml"/><Relationship Id="rId27" Type="http://schemas.openxmlformats.org/officeDocument/2006/relationships/customXml" Target="../ink/ink1207.xml"/><Relationship Id="rId48" Type="http://schemas.openxmlformats.org/officeDocument/2006/relationships/image" Target="../media/image949.png"/><Relationship Id="rId69" Type="http://schemas.openxmlformats.org/officeDocument/2006/relationships/customXml" Target="../ink/ink1228.xml"/><Relationship Id="rId113" Type="http://schemas.openxmlformats.org/officeDocument/2006/relationships/customXml" Target="../ink/ink1250.xml"/><Relationship Id="rId134" Type="http://schemas.openxmlformats.org/officeDocument/2006/relationships/image" Target="../media/image990.png"/><Relationship Id="rId80" Type="http://schemas.openxmlformats.org/officeDocument/2006/relationships/image" Target="../media/image965.png"/><Relationship Id="rId155" Type="http://schemas.openxmlformats.org/officeDocument/2006/relationships/customXml" Target="../ink/ink1271.xml"/><Relationship Id="rId176" Type="http://schemas.openxmlformats.org/officeDocument/2006/relationships/image" Target="../media/image1010.png"/><Relationship Id="rId197" Type="http://schemas.openxmlformats.org/officeDocument/2006/relationships/customXml" Target="../ink/ink1292.xml"/><Relationship Id="rId201" Type="http://schemas.openxmlformats.org/officeDocument/2006/relationships/customXml" Target="../ink/ink1294.xml"/><Relationship Id="rId222" Type="http://schemas.openxmlformats.org/officeDocument/2006/relationships/image" Target="../media/image1032.png"/><Relationship Id="rId243" Type="http://schemas.openxmlformats.org/officeDocument/2006/relationships/customXml" Target="../ink/ink1315.xml"/><Relationship Id="rId264" Type="http://schemas.openxmlformats.org/officeDocument/2006/relationships/image" Target="../media/image804.png"/><Relationship Id="rId17" Type="http://schemas.openxmlformats.org/officeDocument/2006/relationships/customXml" Target="../ink/ink1202.xml"/><Relationship Id="rId38" Type="http://schemas.openxmlformats.org/officeDocument/2006/relationships/image" Target="../media/image944.png"/><Relationship Id="rId59" Type="http://schemas.openxmlformats.org/officeDocument/2006/relationships/customXml" Target="../ink/ink1223.xml"/><Relationship Id="rId103" Type="http://schemas.openxmlformats.org/officeDocument/2006/relationships/customXml" Target="../ink/ink1245.xml"/><Relationship Id="rId124" Type="http://schemas.openxmlformats.org/officeDocument/2006/relationships/image" Target="../media/image985.png"/><Relationship Id="rId70" Type="http://schemas.openxmlformats.org/officeDocument/2006/relationships/image" Target="../media/image960.png"/><Relationship Id="rId91" Type="http://schemas.openxmlformats.org/officeDocument/2006/relationships/customXml" Target="../ink/ink1239.xml"/><Relationship Id="rId145" Type="http://schemas.openxmlformats.org/officeDocument/2006/relationships/customXml" Target="../ink/ink1266.xml"/><Relationship Id="rId166" Type="http://schemas.openxmlformats.org/officeDocument/2006/relationships/image" Target="../media/image1005.png"/><Relationship Id="rId187" Type="http://schemas.openxmlformats.org/officeDocument/2006/relationships/customXml" Target="../ink/ink1287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1027.png"/><Relationship Id="rId233" Type="http://schemas.openxmlformats.org/officeDocument/2006/relationships/customXml" Target="../ink/ink1310.xml"/><Relationship Id="rId254" Type="http://schemas.openxmlformats.org/officeDocument/2006/relationships/image" Target="../media/image568.png"/><Relationship Id="rId28" Type="http://schemas.openxmlformats.org/officeDocument/2006/relationships/image" Target="../media/image939.png"/><Relationship Id="rId49" Type="http://schemas.openxmlformats.org/officeDocument/2006/relationships/customXml" Target="../ink/ink1218.xml"/><Relationship Id="rId114" Type="http://schemas.openxmlformats.org/officeDocument/2006/relationships/image" Target="../media/image980.png"/><Relationship Id="rId60" Type="http://schemas.openxmlformats.org/officeDocument/2006/relationships/image" Target="../media/image955.png"/><Relationship Id="rId81" Type="http://schemas.openxmlformats.org/officeDocument/2006/relationships/customXml" Target="../ink/ink1234.xml"/><Relationship Id="rId135" Type="http://schemas.openxmlformats.org/officeDocument/2006/relationships/customXml" Target="../ink/ink1261.xml"/><Relationship Id="rId156" Type="http://schemas.openxmlformats.org/officeDocument/2006/relationships/image" Target="../media/image1000.png"/><Relationship Id="rId177" Type="http://schemas.openxmlformats.org/officeDocument/2006/relationships/customXml" Target="../ink/ink1282.xml"/><Relationship Id="rId198" Type="http://schemas.openxmlformats.org/officeDocument/2006/relationships/image" Target="../media/image1020.png"/><Relationship Id="rId202" Type="http://schemas.openxmlformats.org/officeDocument/2006/relationships/image" Target="../media/image1022.png"/><Relationship Id="rId223" Type="http://schemas.openxmlformats.org/officeDocument/2006/relationships/customXml" Target="../ink/ink1305.xml"/><Relationship Id="rId244" Type="http://schemas.openxmlformats.org/officeDocument/2006/relationships/image" Target="../media/image444.png"/><Relationship Id="rId18" Type="http://schemas.openxmlformats.org/officeDocument/2006/relationships/image" Target="../media/image934.png"/><Relationship Id="rId39" Type="http://schemas.openxmlformats.org/officeDocument/2006/relationships/customXml" Target="../ink/ink1213.xml"/><Relationship Id="rId265" Type="http://schemas.openxmlformats.org/officeDocument/2006/relationships/customXml" Target="../ink/ink1326.xml"/><Relationship Id="rId50" Type="http://schemas.openxmlformats.org/officeDocument/2006/relationships/image" Target="../media/image950.png"/><Relationship Id="rId104" Type="http://schemas.openxmlformats.org/officeDocument/2006/relationships/image" Target="../media/image769.png"/><Relationship Id="rId125" Type="http://schemas.openxmlformats.org/officeDocument/2006/relationships/customXml" Target="../ink/ink1256.xml"/><Relationship Id="rId146" Type="http://schemas.openxmlformats.org/officeDocument/2006/relationships/image" Target="../media/image995.png"/><Relationship Id="rId167" Type="http://schemas.openxmlformats.org/officeDocument/2006/relationships/customXml" Target="../ink/ink1277.xml"/><Relationship Id="rId188" Type="http://schemas.openxmlformats.org/officeDocument/2006/relationships/image" Target="../media/image1016.png"/><Relationship Id="rId71" Type="http://schemas.openxmlformats.org/officeDocument/2006/relationships/customXml" Target="../ink/ink1229.xml"/><Relationship Id="rId92" Type="http://schemas.openxmlformats.org/officeDocument/2006/relationships/image" Target="../media/image971.png"/><Relationship Id="rId213" Type="http://schemas.openxmlformats.org/officeDocument/2006/relationships/customXml" Target="../ink/ink1300.xml"/><Relationship Id="rId234" Type="http://schemas.openxmlformats.org/officeDocument/2006/relationships/image" Target="../media/image439.png"/><Relationship Id="rId2" Type="http://schemas.openxmlformats.org/officeDocument/2006/relationships/image" Target="../media/image438.png"/><Relationship Id="rId29" Type="http://schemas.openxmlformats.org/officeDocument/2006/relationships/customXml" Target="../ink/ink1208.xml"/><Relationship Id="rId255" Type="http://schemas.openxmlformats.org/officeDocument/2006/relationships/customXml" Target="../ink/ink1321.xml"/><Relationship Id="rId40" Type="http://schemas.openxmlformats.org/officeDocument/2006/relationships/image" Target="../media/image945.png"/><Relationship Id="rId115" Type="http://schemas.openxmlformats.org/officeDocument/2006/relationships/customXml" Target="../ink/ink1251.xml"/><Relationship Id="rId136" Type="http://schemas.openxmlformats.org/officeDocument/2006/relationships/image" Target="../media/image991.png"/><Relationship Id="rId157" Type="http://schemas.openxmlformats.org/officeDocument/2006/relationships/customXml" Target="../ink/ink1272.xml"/><Relationship Id="rId178" Type="http://schemas.openxmlformats.org/officeDocument/2006/relationships/image" Target="../media/image1011.png"/><Relationship Id="rId61" Type="http://schemas.openxmlformats.org/officeDocument/2006/relationships/customXml" Target="../ink/ink1224.xml"/><Relationship Id="rId82" Type="http://schemas.openxmlformats.org/officeDocument/2006/relationships/image" Target="../media/image966.png"/><Relationship Id="rId199" Type="http://schemas.openxmlformats.org/officeDocument/2006/relationships/customXml" Target="../ink/ink1293.xml"/><Relationship Id="rId203" Type="http://schemas.openxmlformats.org/officeDocument/2006/relationships/customXml" Target="../ink/ink1295.xml"/><Relationship Id="rId19" Type="http://schemas.openxmlformats.org/officeDocument/2006/relationships/customXml" Target="../ink/ink1203.xml"/><Relationship Id="rId224" Type="http://schemas.openxmlformats.org/officeDocument/2006/relationships/image" Target="../media/image1033.png"/><Relationship Id="rId245" Type="http://schemas.openxmlformats.org/officeDocument/2006/relationships/customXml" Target="../ink/ink1316.xml"/><Relationship Id="rId266" Type="http://schemas.openxmlformats.org/officeDocument/2006/relationships/image" Target="../media/image925.png"/><Relationship Id="rId30" Type="http://schemas.openxmlformats.org/officeDocument/2006/relationships/image" Target="../media/image940.png"/><Relationship Id="rId105" Type="http://schemas.openxmlformats.org/officeDocument/2006/relationships/customXml" Target="../ink/ink1246.xml"/><Relationship Id="rId126" Type="http://schemas.openxmlformats.org/officeDocument/2006/relationships/image" Target="../media/image986.png"/><Relationship Id="rId147" Type="http://schemas.openxmlformats.org/officeDocument/2006/relationships/customXml" Target="../ink/ink1267.xml"/><Relationship Id="rId168" Type="http://schemas.openxmlformats.org/officeDocument/2006/relationships/image" Target="../media/image1006.png"/><Relationship Id="rId51" Type="http://schemas.openxmlformats.org/officeDocument/2006/relationships/customXml" Target="../ink/ink1219.xml"/><Relationship Id="rId72" Type="http://schemas.openxmlformats.org/officeDocument/2006/relationships/image" Target="../media/image961.png"/><Relationship Id="rId93" Type="http://schemas.openxmlformats.org/officeDocument/2006/relationships/customXml" Target="../ink/ink1240.xml"/><Relationship Id="rId189" Type="http://schemas.openxmlformats.org/officeDocument/2006/relationships/customXml" Target="../ink/ink1288.xml"/><Relationship Id="rId3" Type="http://schemas.openxmlformats.org/officeDocument/2006/relationships/customXml" Target="../ink/ink1195.xml"/><Relationship Id="rId214" Type="http://schemas.openxmlformats.org/officeDocument/2006/relationships/image" Target="../media/image1028.png"/><Relationship Id="rId235" Type="http://schemas.openxmlformats.org/officeDocument/2006/relationships/customXml" Target="../ink/ink1311.xml"/><Relationship Id="rId256" Type="http://schemas.openxmlformats.org/officeDocument/2006/relationships/image" Target="../media/image569.png"/><Relationship Id="rId116" Type="http://schemas.openxmlformats.org/officeDocument/2006/relationships/image" Target="../media/image981.png"/><Relationship Id="rId137" Type="http://schemas.openxmlformats.org/officeDocument/2006/relationships/customXml" Target="../ink/ink1262.xml"/><Relationship Id="rId158" Type="http://schemas.openxmlformats.org/officeDocument/2006/relationships/image" Target="../media/image1001.png"/><Relationship Id="rId20" Type="http://schemas.openxmlformats.org/officeDocument/2006/relationships/image" Target="../media/image935.png"/><Relationship Id="rId41" Type="http://schemas.openxmlformats.org/officeDocument/2006/relationships/customXml" Target="../ink/ink1214.xml"/><Relationship Id="rId62" Type="http://schemas.openxmlformats.org/officeDocument/2006/relationships/image" Target="../media/image956.png"/><Relationship Id="rId83" Type="http://schemas.openxmlformats.org/officeDocument/2006/relationships/customXml" Target="../ink/ink1235.xml"/><Relationship Id="rId179" Type="http://schemas.openxmlformats.org/officeDocument/2006/relationships/customXml" Target="../ink/ink1283.xml"/><Relationship Id="rId190" Type="http://schemas.openxmlformats.org/officeDocument/2006/relationships/image" Target="../media/image237.png"/><Relationship Id="rId204" Type="http://schemas.openxmlformats.org/officeDocument/2006/relationships/image" Target="../media/image1023.png"/><Relationship Id="rId225" Type="http://schemas.openxmlformats.org/officeDocument/2006/relationships/customXml" Target="../ink/ink1306.xml"/><Relationship Id="rId246" Type="http://schemas.openxmlformats.org/officeDocument/2006/relationships/image" Target="../media/image445.png"/><Relationship Id="rId267" Type="http://schemas.openxmlformats.org/officeDocument/2006/relationships/customXml" Target="../ink/ink1327.xml"/><Relationship Id="rId106" Type="http://schemas.openxmlformats.org/officeDocument/2006/relationships/image" Target="../media/image453.png"/><Relationship Id="rId127" Type="http://schemas.openxmlformats.org/officeDocument/2006/relationships/customXml" Target="../ink/ink1257.xml"/><Relationship Id="rId10" Type="http://schemas.openxmlformats.org/officeDocument/2006/relationships/image" Target="../media/image930.png"/><Relationship Id="rId31" Type="http://schemas.openxmlformats.org/officeDocument/2006/relationships/customXml" Target="../ink/ink1209.xml"/><Relationship Id="rId52" Type="http://schemas.openxmlformats.org/officeDocument/2006/relationships/image" Target="../media/image951.png"/><Relationship Id="rId73" Type="http://schemas.openxmlformats.org/officeDocument/2006/relationships/customXml" Target="../ink/ink1230.xml"/><Relationship Id="rId94" Type="http://schemas.openxmlformats.org/officeDocument/2006/relationships/image" Target="../media/image972.png"/><Relationship Id="rId148" Type="http://schemas.openxmlformats.org/officeDocument/2006/relationships/image" Target="../media/image996.png"/><Relationship Id="rId169" Type="http://schemas.openxmlformats.org/officeDocument/2006/relationships/customXml" Target="../ink/ink1278.xml"/><Relationship Id="rId4" Type="http://schemas.openxmlformats.org/officeDocument/2006/relationships/image" Target="../media/image927.png"/><Relationship Id="rId180" Type="http://schemas.openxmlformats.org/officeDocument/2006/relationships/image" Target="../media/image1012.png"/><Relationship Id="rId215" Type="http://schemas.openxmlformats.org/officeDocument/2006/relationships/customXml" Target="../ink/ink1301.xml"/><Relationship Id="rId236" Type="http://schemas.openxmlformats.org/officeDocument/2006/relationships/image" Target="../media/image440.png"/><Relationship Id="rId257" Type="http://schemas.openxmlformats.org/officeDocument/2006/relationships/customXml" Target="../ink/ink1322.xml"/><Relationship Id="rId42" Type="http://schemas.openxmlformats.org/officeDocument/2006/relationships/image" Target="../media/image946.png"/><Relationship Id="rId84" Type="http://schemas.openxmlformats.org/officeDocument/2006/relationships/image" Target="../media/image967.png"/><Relationship Id="rId138" Type="http://schemas.openxmlformats.org/officeDocument/2006/relationships/image" Target="../media/image992.png"/><Relationship Id="rId191" Type="http://schemas.openxmlformats.org/officeDocument/2006/relationships/customXml" Target="../ink/ink1289.xml"/><Relationship Id="rId205" Type="http://schemas.openxmlformats.org/officeDocument/2006/relationships/customXml" Target="../ink/ink1296.xml"/><Relationship Id="rId247" Type="http://schemas.openxmlformats.org/officeDocument/2006/relationships/customXml" Target="../ink/ink1317.xml"/><Relationship Id="rId107" Type="http://schemas.openxmlformats.org/officeDocument/2006/relationships/customXml" Target="../ink/ink1247.xml"/></Relationships>
</file>

<file path=ppt/slides/_rels/slide3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333.xml"/><Relationship Id="rId18" Type="http://schemas.openxmlformats.org/officeDocument/2006/relationships/image" Target="../media/image933.png"/><Relationship Id="rId26" Type="http://schemas.openxmlformats.org/officeDocument/2006/relationships/image" Target="../media/image937.png"/><Relationship Id="rId3" Type="http://schemas.openxmlformats.org/officeDocument/2006/relationships/image" Target="../media/image1041.png"/><Relationship Id="rId21" Type="http://schemas.openxmlformats.org/officeDocument/2006/relationships/customXml" Target="../ink/ink1337.xml"/><Relationship Id="rId34" Type="http://schemas.openxmlformats.org/officeDocument/2006/relationships/image" Target="../media/image941.png"/><Relationship Id="rId7" Type="http://schemas.openxmlformats.org/officeDocument/2006/relationships/customXml" Target="../ink/ink1330.xml"/><Relationship Id="rId12" Type="http://schemas.openxmlformats.org/officeDocument/2006/relationships/image" Target="../media/image930.png"/><Relationship Id="rId17" Type="http://schemas.openxmlformats.org/officeDocument/2006/relationships/customXml" Target="../ink/ink1335.xml"/><Relationship Id="rId25" Type="http://schemas.openxmlformats.org/officeDocument/2006/relationships/customXml" Target="../ink/ink1339.xml"/><Relationship Id="rId33" Type="http://schemas.openxmlformats.org/officeDocument/2006/relationships/customXml" Target="../ink/ink1343.xml"/><Relationship Id="rId2" Type="http://schemas.openxmlformats.org/officeDocument/2006/relationships/image" Target="../media/image1039.png"/><Relationship Id="rId16" Type="http://schemas.openxmlformats.org/officeDocument/2006/relationships/image" Target="../media/image932.png"/><Relationship Id="rId20" Type="http://schemas.openxmlformats.org/officeDocument/2006/relationships/image" Target="../media/image934.png"/><Relationship Id="rId29" Type="http://schemas.openxmlformats.org/officeDocument/2006/relationships/customXml" Target="../ink/ink13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7.png"/><Relationship Id="rId11" Type="http://schemas.openxmlformats.org/officeDocument/2006/relationships/customXml" Target="../ink/ink1332.xml"/><Relationship Id="rId24" Type="http://schemas.openxmlformats.org/officeDocument/2006/relationships/image" Target="../media/image936.png"/><Relationship Id="rId32" Type="http://schemas.openxmlformats.org/officeDocument/2006/relationships/image" Target="../media/image940.png"/><Relationship Id="rId5" Type="http://schemas.openxmlformats.org/officeDocument/2006/relationships/customXml" Target="../ink/ink1329.xml"/><Relationship Id="rId15" Type="http://schemas.openxmlformats.org/officeDocument/2006/relationships/customXml" Target="../ink/ink1334.xml"/><Relationship Id="rId23" Type="http://schemas.openxmlformats.org/officeDocument/2006/relationships/customXml" Target="../ink/ink1338.xml"/><Relationship Id="rId28" Type="http://schemas.openxmlformats.org/officeDocument/2006/relationships/image" Target="../media/image938.png"/><Relationship Id="rId10" Type="http://schemas.openxmlformats.org/officeDocument/2006/relationships/image" Target="../media/image929.png"/><Relationship Id="rId19" Type="http://schemas.openxmlformats.org/officeDocument/2006/relationships/customXml" Target="../ink/ink1336.xml"/><Relationship Id="rId31" Type="http://schemas.openxmlformats.org/officeDocument/2006/relationships/customXml" Target="../ink/ink1342.xml"/><Relationship Id="rId4" Type="http://schemas.openxmlformats.org/officeDocument/2006/relationships/image" Target="../media/image438.png"/><Relationship Id="rId9" Type="http://schemas.openxmlformats.org/officeDocument/2006/relationships/customXml" Target="../ink/ink1331.xml"/><Relationship Id="rId14" Type="http://schemas.openxmlformats.org/officeDocument/2006/relationships/image" Target="../media/image931.png"/><Relationship Id="rId22" Type="http://schemas.openxmlformats.org/officeDocument/2006/relationships/image" Target="../media/image935.png"/><Relationship Id="rId27" Type="http://schemas.openxmlformats.org/officeDocument/2006/relationships/customXml" Target="../ink/ink1340.xml"/><Relationship Id="rId30" Type="http://schemas.openxmlformats.org/officeDocument/2006/relationships/image" Target="../media/image939.png"/><Relationship Id="rId8" Type="http://schemas.openxmlformats.org/officeDocument/2006/relationships/image" Target="../media/image928.png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10.png"/><Relationship Id="rId21" Type="http://schemas.openxmlformats.org/officeDocument/2006/relationships/image" Target="../media/image362.png"/><Relationship Id="rId42" Type="http://schemas.openxmlformats.org/officeDocument/2006/relationships/customXml" Target="../ink/ink547.xml"/><Relationship Id="rId63" Type="http://schemas.openxmlformats.org/officeDocument/2006/relationships/image" Target="../media/image383.png"/><Relationship Id="rId84" Type="http://schemas.openxmlformats.org/officeDocument/2006/relationships/customXml" Target="../ink/ink568.xml"/><Relationship Id="rId138" Type="http://schemas.openxmlformats.org/officeDocument/2006/relationships/customXml" Target="../ink/ink595.xml"/><Relationship Id="rId159" Type="http://schemas.openxmlformats.org/officeDocument/2006/relationships/image" Target="../media/image431.png"/><Relationship Id="rId170" Type="http://schemas.openxmlformats.org/officeDocument/2006/relationships/customXml" Target="../ink/ink611.xml"/><Relationship Id="rId107" Type="http://schemas.openxmlformats.org/officeDocument/2006/relationships/image" Target="../media/image405.png"/><Relationship Id="rId11" Type="http://schemas.openxmlformats.org/officeDocument/2006/relationships/image" Target="../media/image357.png"/><Relationship Id="rId32" Type="http://schemas.openxmlformats.org/officeDocument/2006/relationships/customXml" Target="../ink/ink542.xml"/><Relationship Id="rId53" Type="http://schemas.openxmlformats.org/officeDocument/2006/relationships/image" Target="../media/image378.png"/><Relationship Id="rId74" Type="http://schemas.openxmlformats.org/officeDocument/2006/relationships/customXml" Target="../ink/ink563.xml"/><Relationship Id="rId128" Type="http://schemas.openxmlformats.org/officeDocument/2006/relationships/customXml" Target="../ink/ink590.xml"/><Relationship Id="rId149" Type="http://schemas.openxmlformats.org/officeDocument/2006/relationships/image" Target="../media/image426.png"/><Relationship Id="rId5" Type="http://schemas.openxmlformats.org/officeDocument/2006/relationships/image" Target="../media/image2.emf"/><Relationship Id="rId95" Type="http://schemas.openxmlformats.org/officeDocument/2006/relationships/image" Target="../media/image399.png"/><Relationship Id="rId160" Type="http://schemas.openxmlformats.org/officeDocument/2006/relationships/customXml" Target="../ink/ink606.xml"/><Relationship Id="rId22" Type="http://schemas.openxmlformats.org/officeDocument/2006/relationships/customXml" Target="../ink/ink537.xml"/><Relationship Id="rId43" Type="http://schemas.openxmlformats.org/officeDocument/2006/relationships/image" Target="../media/image373.png"/><Relationship Id="rId64" Type="http://schemas.openxmlformats.org/officeDocument/2006/relationships/customXml" Target="../ink/ink558.xml"/><Relationship Id="rId118" Type="http://schemas.openxmlformats.org/officeDocument/2006/relationships/customXml" Target="../ink/ink585.xml"/><Relationship Id="rId139" Type="http://schemas.openxmlformats.org/officeDocument/2006/relationships/image" Target="../media/image421.png"/><Relationship Id="rId85" Type="http://schemas.openxmlformats.org/officeDocument/2006/relationships/image" Target="../media/image394.png"/><Relationship Id="rId150" Type="http://schemas.openxmlformats.org/officeDocument/2006/relationships/customXml" Target="../ink/ink601.xml"/><Relationship Id="rId171" Type="http://schemas.openxmlformats.org/officeDocument/2006/relationships/image" Target="../media/image437.png"/><Relationship Id="rId12" Type="http://schemas.openxmlformats.org/officeDocument/2006/relationships/customXml" Target="../ink/ink532.xml"/><Relationship Id="rId33" Type="http://schemas.openxmlformats.org/officeDocument/2006/relationships/image" Target="../media/image368.png"/><Relationship Id="rId108" Type="http://schemas.openxmlformats.org/officeDocument/2006/relationships/customXml" Target="../ink/ink580.xml"/><Relationship Id="rId129" Type="http://schemas.openxmlformats.org/officeDocument/2006/relationships/image" Target="../media/image416.png"/><Relationship Id="rId54" Type="http://schemas.openxmlformats.org/officeDocument/2006/relationships/customXml" Target="../ink/ink553.xml"/><Relationship Id="rId70" Type="http://schemas.openxmlformats.org/officeDocument/2006/relationships/customXml" Target="../ink/ink561.xml"/><Relationship Id="rId75" Type="http://schemas.openxmlformats.org/officeDocument/2006/relationships/image" Target="../media/image389.png"/><Relationship Id="rId91" Type="http://schemas.openxmlformats.org/officeDocument/2006/relationships/image" Target="../media/image397.png"/><Relationship Id="rId96" Type="http://schemas.openxmlformats.org/officeDocument/2006/relationships/customXml" Target="../ink/ink574.xml"/><Relationship Id="rId140" Type="http://schemas.openxmlformats.org/officeDocument/2006/relationships/customXml" Target="../ink/ink596.xml"/><Relationship Id="rId145" Type="http://schemas.openxmlformats.org/officeDocument/2006/relationships/image" Target="../media/image424.png"/><Relationship Id="rId161" Type="http://schemas.openxmlformats.org/officeDocument/2006/relationships/image" Target="../media/image432.png"/><Relationship Id="rId166" Type="http://schemas.openxmlformats.org/officeDocument/2006/relationships/customXml" Target="../ink/ink609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529.xml"/><Relationship Id="rId23" Type="http://schemas.openxmlformats.org/officeDocument/2006/relationships/image" Target="../media/image363.png"/><Relationship Id="rId28" Type="http://schemas.openxmlformats.org/officeDocument/2006/relationships/customXml" Target="../ink/ink540.xml"/><Relationship Id="rId49" Type="http://schemas.openxmlformats.org/officeDocument/2006/relationships/image" Target="../media/image376.png"/><Relationship Id="rId114" Type="http://schemas.openxmlformats.org/officeDocument/2006/relationships/customXml" Target="../ink/ink583.xml"/><Relationship Id="rId119" Type="http://schemas.openxmlformats.org/officeDocument/2006/relationships/image" Target="../media/image411.png"/><Relationship Id="rId44" Type="http://schemas.openxmlformats.org/officeDocument/2006/relationships/customXml" Target="../ink/ink548.xml"/><Relationship Id="rId60" Type="http://schemas.openxmlformats.org/officeDocument/2006/relationships/customXml" Target="../ink/ink556.xml"/><Relationship Id="rId65" Type="http://schemas.openxmlformats.org/officeDocument/2006/relationships/image" Target="../media/image384.png"/><Relationship Id="rId81" Type="http://schemas.openxmlformats.org/officeDocument/2006/relationships/image" Target="../media/image392.png"/><Relationship Id="rId86" Type="http://schemas.openxmlformats.org/officeDocument/2006/relationships/customXml" Target="../ink/ink569.xml"/><Relationship Id="rId130" Type="http://schemas.openxmlformats.org/officeDocument/2006/relationships/customXml" Target="../ink/ink591.xml"/><Relationship Id="rId135" Type="http://schemas.openxmlformats.org/officeDocument/2006/relationships/image" Target="../media/image419.png"/><Relationship Id="rId151" Type="http://schemas.openxmlformats.org/officeDocument/2006/relationships/image" Target="../media/image427.png"/><Relationship Id="rId156" Type="http://schemas.openxmlformats.org/officeDocument/2006/relationships/customXml" Target="../ink/ink604.xml"/><Relationship Id="rId13" Type="http://schemas.openxmlformats.org/officeDocument/2006/relationships/image" Target="../media/image358.png"/><Relationship Id="rId18" Type="http://schemas.openxmlformats.org/officeDocument/2006/relationships/customXml" Target="../ink/ink535.xml"/><Relationship Id="rId39" Type="http://schemas.openxmlformats.org/officeDocument/2006/relationships/image" Target="../media/image371.png"/><Relationship Id="rId109" Type="http://schemas.openxmlformats.org/officeDocument/2006/relationships/image" Target="../media/image406.png"/><Relationship Id="rId34" Type="http://schemas.openxmlformats.org/officeDocument/2006/relationships/customXml" Target="../ink/ink543.xml"/><Relationship Id="rId50" Type="http://schemas.openxmlformats.org/officeDocument/2006/relationships/customXml" Target="../ink/ink551.xml"/><Relationship Id="rId55" Type="http://schemas.openxmlformats.org/officeDocument/2006/relationships/image" Target="../media/image379.png"/><Relationship Id="rId76" Type="http://schemas.openxmlformats.org/officeDocument/2006/relationships/customXml" Target="../ink/ink564.xml"/><Relationship Id="rId97" Type="http://schemas.openxmlformats.org/officeDocument/2006/relationships/image" Target="../media/image400.png"/><Relationship Id="rId104" Type="http://schemas.openxmlformats.org/officeDocument/2006/relationships/customXml" Target="../ink/ink578.xml"/><Relationship Id="rId120" Type="http://schemas.openxmlformats.org/officeDocument/2006/relationships/customXml" Target="../ink/ink586.xml"/><Relationship Id="rId125" Type="http://schemas.openxmlformats.org/officeDocument/2006/relationships/image" Target="../media/image414.png"/><Relationship Id="rId141" Type="http://schemas.openxmlformats.org/officeDocument/2006/relationships/image" Target="../media/image422.png"/><Relationship Id="rId146" Type="http://schemas.openxmlformats.org/officeDocument/2006/relationships/customXml" Target="../ink/ink599.xml"/><Relationship Id="rId167" Type="http://schemas.openxmlformats.org/officeDocument/2006/relationships/image" Target="../media/image435.png"/><Relationship Id="rId7" Type="http://schemas.openxmlformats.org/officeDocument/2006/relationships/image" Target="../media/image3020.png"/><Relationship Id="rId71" Type="http://schemas.openxmlformats.org/officeDocument/2006/relationships/image" Target="../media/image387.png"/><Relationship Id="rId92" Type="http://schemas.openxmlformats.org/officeDocument/2006/relationships/customXml" Target="../ink/ink572.xml"/><Relationship Id="rId162" Type="http://schemas.openxmlformats.org/officeDocument/2006/relationships/customXml" Target="../ink/ink607.xml"/><Relationship Id="rId2" Type="http://schemas.openxmlformats.org/officeDocument/2006/relationships/oleObject" Target="../embeddings/oleObject1.bin"/><Relationship Id="rId29" Type="http://schemas.openxmlformats.org/officeDocument/2006/relationships/image" Target="../media/image366.png"/><Relationship Id="rId24" Type="http://schemas.openxmlformats.org/officeDocument/2006/relationships/customXml" Target="../ink/ink538.xml"/><Relationship Id="rId40" Type="http://schemas.openxmlformats.org/officeDocument/2006/relationships/customXml" Target="../ink/ink546.xml"/><Relationship Id="rId45" Type="http://schemas.openxmlformats.org/officeDocument/2006/relationships/image" Target="../media/image374.png"/><Relationship Id="rId66" Type="http://schemas.openxmlformats.org/officeDocument/2006/relationships/customXml" Target="../ink/ink559.xml"/><Relationship Id="rId87" Type="http://schemas.openxmlformats.org/officeDocument/2006/relationships/image" Target="../media/image395.png"/><Relationship Id="rId110" Type="http://schemas.openxmlformats.org/officeDocument/2006/relationships/customXml" Target="../ink/ink581.xml"/><Relationship Id="rId115" Type="http://schemas.openxmlformats.org/officeDocument/2006/relationships/image" Target="../media/image409.png"/><Relationship Id="rId131" Type="http://schemas.openxmlformats.org/officeDocument/2006/relationships/image" Target="../media/image417.png"/><Relationship Id="rId136" Type="http://schemas.openxmlformats.org/officeDocument/2006/relationships/customXml" Target="../ink/ink594.xml"/><Relationship Id="rId157" Type="http://schemas.openxmlformats.org/officeDocument/2006/relationships/image" Target="../media/image430.png"/><Relationship Id="rId61" Type="http://schemas.openxmlformats.org/officeDocument/2006/relationships/image" Target="../media/image382.png"/><Relationship Id="rId82" Type="http://schemas.openxmlformats.org/officeDocument/2006/relationships/customXml" Target="../ink/ink567.xml"/><Relationship Id="rId152" Type="http://schemas.openxmlformats.org/officeDocument/2006/relationships/customXml" Target="../ink/ink602.xml"/><Relationship Id="rId19" Type="http://schemas.openxmlformats.org/officeDocument/2006/relationships/image" Target="../media/image361.png"/><Relationship Id="rId14" Type="http://schemas.openxmlformats.org/officeDocument/2006/relationships/customXml" Target="../ink/ink533.xml"/><Relationship Id="rId30" Type="http://schemas.openxmlformats.org/officeDocument/2006/relationships/customXml" Target="../ink/ink541.xml"/><Relationship Id="rId35" Type="http://schemas.openxmlformats.org/officeDocument/2006/relationships/image" Target="../media/image369.png"/><Relationship Id="rId56" Type="http://schemas.openxmlformats.org/officeDocument/2006/relationships/customXml" Target="../ink/ink554.xml"/><Relationship Id="rId77" Type="http://schemas.openxmlformats.org/officeDocument/2006/relationships/image" Target="../media/image390.png"/><Relationship Id="rId100" Type="http://schemas.openxmlformats.org/officeDocument/2006/relationships/customXml" Target="../ink/ink576.xml"/><Relationship Id="rId105" Type="http://schemas.openxmlformats.org/officeDocument/2006/relationships/image" Target="../media/image404.png"/><Relationship Id="rId126" Type="http://schemas.openxmlformats.org/officeDocument/2006/relationships/customXml" Target="../ink/ink589.xml"/><Relationship Id="rId147" Type="http://schemas.openxmlformats.org/officeDocument/2006/relationships/image" Target="../media/image425.png"/><Relationship Id="rId168" Type="http://schemas.openxmlformats.org/officeDocument/2006/relationships/customXml" Target="../ink/ink610.xml"/><Relationship Id="rId8" Type="http://schemas.openxmlformats.org/officeDocument/2006/relationships/customXml" Target="../ink/ink530.xml"/><Relationship Id="rId51" Type="http://schemas.openxmlformats.org/officeDocument/2006/relationships/image" Target="../media/image377.png"/><Relationship Id="rId72" Type="http://schemas.openxmlformats.org/officeDocument/2006/relationships/customXml" Target="../ink/ink562.xml"/><Relationship Id="rId93" Type="http://schemas.openxmlformats.org/officeDocument/2006/relationships/image" Target="../media/image398.png"/><Relationship Id="rId98" Type="http://schemas.openxmlformats.org/officeDocument/2006/relationships/customXml" Target="../ink/ink575.xml"/><Relationship Id="rId121" Type="http://schemas.openxmlformats.org/officeDocument/2006/relationships/image" Target="../media/image412.png"/><Relationship Id="rId142" Type="http://schemas.openxmlformats.org/officeDocument/2006/relationships/customXml" Target="../ink/ink597.xml"/><Relationship Id="rId163" Type="http://schemas.openxmlformats.org/officeDocument/2006/relationships/image" Target="../media/image433.png"/><Relationship Id="rId3" Type="http://schemas.openxmlformats.org/officeDocument/2006/relationships/image" Target="../media/image1.emf"/><Relationship Id="rId25" Type="http://schemas.openxmlformats.org/officeDocument/2006/relationships/image" Target="../media/image364.png"/><Relationship Id="rId46" Type="http://schemas.openxmlformats.org/officeDocument/2006/relationships/customXml" Target="../ink/ink549.xml"/><Relationship Id="rId67" Type="http://schemas.openxmlformats.org/officeDocument/2006/relationships/image" Target="../media/image385.png"/><Relationship Id="rId116" Type="http://schemas.openxmlformats.org/officeDocument/2006/relationships/customXml" Target="../ink/ink584.xml"/><Relationship Id="rId137" Type="http://schemas.openxmlformats.org/officeDocument/2006/relationships/image" Target="../media/image420.png"/><Relationship Id="rId158" Type="http://schemas.openxmlformats.org/officeDocument/2006/relationships/customXml" Target="../ink/ink605.xml"/><Relationship Id="rId20" Type="http://schemas.openxmlformats.org/officeDocument/2006/relationships/customXml" Target="../ink/ink536.xml"/><Relationship Id="rId41" Type="http://schemas.openxmlformats.org/officeDocument/2006/relationships/image" Target="../media/image372.png"/><Relationship Id="rId62" Type="http://schemas.openxmlformats.org/officeDocument/2006/relationships/customXml" Target="../ink/ink557.xml"/><Relationship Id="rId83" Type="http://schemas.openxmlformats.org/officeDocument/2006/relationships/image" Target="../media/image393.png"/><Relationship Id="rId88" Type="http://schemas.openxmlformats.org/officeDocument/2006/relationships/customXml" Target="../ink/ink570.xml"/><Relationship Id="rId111" Type="http://schemas.openxmlformats.org/officeDocument/2006/relationships/image" Target="../media/image407.png"/><Relationship Id="rId132" Type="http://schemas.openxmlformats.org/officeDocument/2006/relationships/customXml" Target="../ink/ink592.xml"/><Relationship Id="rId153" Type="http://schemas.openxmlformats.org/officeDocument/2006/relationships/image" Target="../media/image428.png"/><Relationship Id="rId15" Type="http://schemas.openxmlformats.org/officeDocument/2006/relationships/image" Target="../media/image359.png"/><Relationship Id="rId36" Type="http://schemas.openxmlformats.org/officeDocument/2006/relationships/customXml" Target="../ink/ink544.xml"/><Relationship Id="rId57" Type="http://schemas.openxmlformats.org/officeDocument/2006/relationships/image" Target="../media/image380.png"/><Relationship Id="rId106" Type="http://schemas.openxmlformats.org/officeDocument/2006/relationships/customXml" Target="../ink/ink579.xml"/><Relationship Id="rId127" Type="http://schemas.openxmlformats.org/officeDocument/2006/relationships/image" Target="../media/image415.png"/><Relationship Id="rId10" Type="http://schemas.openxmlformats.org/officeDocument/2006/relationships/customXml" Target="../ink/ink531.xml"/><Relationship Id="rId31" Type="http://schemas.openxmlformats.org/officeDocument/2006/relationships/image" Target="../media/image367.png"/><Relationship Id="rId52" Type="http://schemas.openxmlformats.org/officeDocument/2006/relationships/customXml" Target="../ink/ink552.xml"/><Relationship Id="rId73" Type="http://schemas.openxmlformats.org/officeDocument/2006/relationships/image" Target="../media/image388.png"/><Relationship Id="rId78" Type="http://schemas.openxmlformats.org/officeDocument/2006/relationships/customXml" Target="../ink/ink565.xml"/><Relationship Id="rId94" Type="http://schemas.openxmlformats.org/officeDocument/2006/relationships/customXml" Target="../ink/ink573.xml"/><Relationship Id="rId99" Type="http://schemas.openxmlformats.org/officeDocument/2006/relationships/image" Target="../media/image401.png"/><Relationship Id="rId101" Type="http://schemas.openxmlformats.org/officeDocument/2006/relationships/image" Target="../media/image402.png"/><Relationship Id="rId122" Type="http://schemas.openxmlformats.org/officeDocument/2006/relationships/customXml" Target="../ink/ink587.xml"/><Relationship Id="rId143" Type="http://schemas.openxmlformats.org/officeDocument/2006/relationships/image" Target="../media/image423.png"/><Relationship Id="rId148" Type="http://schemas.openxmlformats.org/officeDocument/2006/relationships/customXml" Target="../ink/ink600.xml"/><Relationship Id="rId164" Type="http://schemas.openxmlformats.org/officeDocument/2006/relationships/customXml" Target="../ink/ink608.xml"/><Relationship Id="rId169" Type="http://schemas.openxmlformats.org/officeDocument/2006/relationships/image" Target="../media/image436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356.png"/><Relationship Id="rId26" Type="http://schemas.openxmlformats.org/officeDocument/2006/relationships/customXml" Target="../ink/ink539.xml"/><Relationship Id="rId47" Type="http://schemas.openxmlformats.org/officeDocument/2006/relationships/image" Target="../media/image375.png"/><Relationship Id="rId68" Type="http://schemas.openxmlformats.org/officeDocument/2006/relationships/customXml" Target="../ink/ink560.xml"/><Relationship Id="rId89" Type="http://schemas.openxmlformats.org/officeDocument/2006/relationships/image" Target="../media/image396.png"/><Relationship Id="rId112" Type="http://schemas.openxmlformats.org/officeDocument/2006/relationships/customXml" Target="../ink/ink582.xml"/><Relationship Id="rId133" Type="http://schemas.openxmlformats.org/officeDocument/2006/relationships/image" Target="../media/image418.png"/><Relationship Id="rId154" Type="http://schemas.openxmlformats.org/officeDocument/2006/relationships/customXml" Target="../ink/ink603.xml"/><Relationship Id="rId16" Type="http://schemas.openxmlformats.org/officeDocument/2006/relationships/customXml" Target="../ink/ink534.xml"/><Relationship Id="rId37" Type="http://schemas.openxmlformats.org/officeDocument/2006/relationships/image" Target="../media/image370.png"/><Relationship Id="rId58" Type="http://schemas.openxmlformats.org/officeDocument/2006/relationships/customXml" Target="../ink/ink555.xml"/><Relationship Id="rId79" Type="http://schemas.openxmlformats.org/officeDocument/2006/relationships/image" Target="../media/image391.png"/><Relationship Id="rId102" Type="http://schemas.openxmlformats.org/officeDocument/2006/relationships/customXml" Target="../ink/ink577.xml"/><Relationship Id="rId123" Type="http://schemas.openxmlformats.org/officeDocument/2006/relationships/image" Target="../media/image413.png"/><Relationship Id="rId144" Type="http://schemas.openxmlformats.org/officeDocument/2006/relationships/customXml" Target="../ink/ink598.xml"/><Relationship Id="rId90" Type="http://schemas.openxmlformats.org/officeDocument/2006/relationships/customXml" Target="../ink/ink571.xml"/><Relationship Id="rId165" Type="http://schemas.openxmlformats.org/officeDocument/2006/relationships/image" Target="../media/image434.png"/><Relationship Id="rId27" Type="http://schemas.openxmlformats.org/officeDocument/2006/relationships/image" Target="../media/image365.png"/><Relationship Id="rId48" Type="http://schemas.openxmlformats.org/officeDocument/2006/relationships/customXml" Target="../ink/ink550.xml"/><Relationship Id="rId69" Type="http://schemas.openxmlformats.org/officeDocument/2006/relationships/image" Target="../media/image386.png"/><Relationship Id="rId113" Type="http://schemas.openxmlformats.org/officeDocument/2006/relationships/image" Target="../media/image408.png"/><Relationship Id="rId134" Type="http://schemas.openxmlformats.org/officeDocument/2006/relationships/customXml" Target="../ink/ink593.xml"/><Relationship Id="rId80" Type="http://schemas.openxmlformats.org/officeDocument/2006/relationships/customXml" Target="../ink/ink566.xml"/><Relationship Id="rId155" Type="http://schemas.openxmlformats.org/officeDocument/2006/relationships/image" Target="../media/image429.png"/><Relationship Id="rId17" Type="http://schemas.openxmlformats.org/officeDocument/2006/relationships/image" Target="../media/image360.png"/><Relationship Id="rId38" Type="http://schemas.openxmlformats.org/officeDocument/2006/relationships/customXml" Target="../ink/ink545.xml"/><Relationship Id="rId59" Type="http://schemas.openxmlformats.org/officeDocument/2006/relationships/image" Target="../media/image381.png"/><Relationship Id="rId103" Type="http://schemas.openxmlformats.org/officeDocument/2006/relationships/image" Target="../media/image403.png"/><Relationship Id="rId124" Type="http://schemas.openxmlformats.org/officeDocument/2006/relationships/customXml" Target="../ink/ink58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80.png"/><Relationship Id="rId18" Type="http://schemas.openxmlformats.org/officeDocument/2006/relationships/customXml" Target="../ink/ink619.xml"/><Relationship Id="rId26" Type="http://schemas.openxmlformats.org/officeDocument/2006/relationships/customXml" Target="../ink/ink623.xml"/><Relationship Id="rId39" Type="http://schemas.openxmlformats.org/officeDocument/2006/relationships/image" Target="../media/image3210.png"/><Relationship Id="rId21" Type="http://schemas.openxmlformats.org/officeDocument/2006/relationships/image" Target="../media/image3120.png"/><Relationship Id="rId34" Type="http://schemas.openxmlformats.org/officeDocument/2006/relationships/customXml" Target="../ink/ink627.xml"/><Relationship Id="rId7" Type="http://schemas.openxmlformats.org/officeDocument/2006/relationships/image" Target="../media/image3050.png"/><Relationship Id="rId12" Type="http://schemas.openxmlformats.org/officeDocument/2006/relationships/customXml" Target="../ink/ink616.xml"/><Relationship Id="rId17" Type="http://schemas.openxmlformats.org/officeDocument/2006/relationships/image" Target="../media/image3100.png"/><Relationship Id="rId25" Type="http://schemas.openxmlformats.org/officeDocument/2006/relationships/image" Target="../media/image3140.png"/><Relationship Id="rId33" Type="http://schemas.openxmlformats.org/officeDocument/2006/relationships/image" Target="../media/image3180.png"/><Relationship Id="rId38" Type="http://schemas.openxmlformats.org/officeDocument/2006/relationships/customXml" Target="../ink/ink629.xml"/><Relationship Id="rId2" Type="http://schemas.openxmlformats.org/officeDocument/2006/relationships/oleObject" Target="../embeddings/oleObject3.bin"/><Relationship Id="rId16" Type="http://schemas.openxmlformats.org/officeDocument/2006/relationships/customXml" Target="../ink/ink618.xml"/><Relationship Id="rId20" Type="http://schemas.openxmlformats.org/officeDocument/2006/relationships/customXml" Target="../ink/ink620.xml"/><Relationship Id="rId29" Type="http://schemas.openxmlformats.org/officeDocument/2006/relationships/image" Target="../media/image316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13.xml"/><Relationship Id="rId11" Type="http://schemas.openxmlformats.org/officeDocument/2006/relationships/image" Target="../media/image3070.png"/><Relationship Id="rId24" Type="http://schemas.openxmlformats.org/officeDocument/2006/relationships/customXml" Target="../ink/ink622.xml"/><Relationship Id="rId32" Type="http://schemas.openxmlformats.org/officeDocument/2006/relationships/customXml" Target="../ink/ink626.xml"/><Relationship Id="rId37" Type="http://schemas.openxmlformats.org/officeDocument/2006/relationships/image" Target="../media/image3200.png"/><Relationship Id="rId5" Type="http://schemas.openxmlformats.org/officeDocument/2006/relationships/image" Target="../media/image3040.png"/><Relationship Id="rId15" Type="http://schemas.openxmlformats.org/officeDocument/2006/relationships/image" Target="../media/image3090.png"/><Relationship Id="rId23" Type="http://schemas.openxmlformats.org/officeDocument/2006/relationships/image" Target="../media/image3130.png"/><Relationship Id="rId28" Type="http://schemas.openxmlformats.org/officeDocument/2006/relationships/customXml" Target="../ink/ink624.xml"/><Relationship Id="rId36" Type="http://schemas.openxmlformats.org/officeDocument/2006/relationships/customXml" Target="../ink/ink628.xml"/><Relationship Id="rId10" Type="http://schemas.openxmlformats.org/officeDocument/2006/relationships/customXml" Target="../ink/ink615.xml"/><Relationship Id="rId19" Type="http://schemas.openxmlformats.org/officeDocument/2006/relationships/image" Target="../media/image3110.png"/><Relationship Id="rId31" Type="http://schemas.openxmlformats.org/officeDocument/2006/relationships/image" Target="../media/image3170.png"/><Relationship Id="rId4" Type="http://schemas.openxmlformats.org/officeDocument/2006/relationships/customXml" Target="../ink/ink612.xml"/><Relationship Id="rId9" Type="http://schemas.openxmlformats.org/officeDocument/2006/relationships/image" Target="../media/image3060.png"/><Relationship Id="rId14" Type="http://schemas.openxmlformats.org/officeDocument/2006/relationships/customXml" Target="../ink/ink617.xml"/><Relationship Id="rId22" Type="http://schemas.openxmlformats.org/officeDocument/2006/relationships/customXml" Target="../ink/ink621.xml"/><Relationship Id="rId27" Type="http://schemas.openxmlformats.org/officeDocument/2006/relationships/image" Target="../media/image3150.png"/><Relationship Id="rId30" Type="http://schemas.openxmlformats.org/officeDocument/2006/relationships/customXml" Target="../ink/ink625.xml"/><Relationship Id="rId35" Type="http://schemas.openxmlformats.org/officeDocument/2006/relationships/image" Target="../media/image3190.png"/><Relationship Id="rId8" Type="http://schemas.openxmlformats.org/officeDocument/2006/relationships/customXml" Target="../ink/ink614.xml"/><Relationship Id="rId3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60.png"/><Relationship Id="rId18" Type="http://schemas.openxmlformats.org/officeDocument/2006/relationships/customXml" Target="../ink/ink636.xml"/><Relationship Id="rId26" Type="http://schemas.openxmlformats.org/officeDocument/2006/relationships/customXml" Target="../ink/ink640.xml"/><Relationship Id="rId3" Type="http://schemas.openxmlformats.org/officeDocument/2006/relationships/image" Target="../media/image3.emf"/><Relationship Id="rId21" Type="http://schemas.openxmlformats.org/officeDocument/2006/relationships/image" Target="../media/image3300.png"/><Relationship Id="rId7" Type="http://schemas.openxmlformats.org/officeDocument/2006/relationships/image" Target="../media/image3230.png"/><Relationship Id="rId12" Type="http://schemas.openxmlformats.org/officeDocument/2006/relationships/customXml" Target="../ink/ink633.xml"/><Relationship Id="rId17" Type="http://schemas.openxmlformats.org/officeDocument/2006/relationships/image" Target="../media/image3280.png"/><Relationship Id="rId25" Type="http://schemas.openxmlformats.org/officeDocument/2006/relationships/image" Target="../media/image3320.png"/><Relationship Id="rId33" Type="http://schemas.openxmlformats.org/officeDocument/2006/relationships/image" Target="../media/image3360.png"/><Relationship Id="rId2" Type="http://schemas.openxmlformats.org/officeDocument/2006/relationships/oleObject" Target="../embeddings/oleObject3.bin"/><Relationship Id="rId16" Type="http://schemas.openxmlformats.org/officeDocument/2006/relationships/customXml" Target="../ink/ink635.xml"/><Relationship Id="rId20" Type="http://schemas.openxmlformats.org/officeDocument/2006/relationships/customXml" Target="../ink/ink637.xml"/><Relationship Id="rId29" Type="http://schemas.openxmlformats.org/officeDocument/2006/relationships/image" Target="../media/image3340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630.xml"/><Relationship Id="rId11" Type="http://schemas.openxmlformats.org/officeDocument/2006/relationships/image" Target="../media/image3250.png"/><Relationship Id="rId24" Type="http://schemas.openxmlformats.org/officeDocument/2006/relationships/customXml" Target="../ink/ink639.xml"/><Relationship Id="rId32" Type="http://schemas.openxmlformats.org/officeDocument/2006/relationships/customXml" Target="../ink/ink643.xml"/><Relationship Id="rId5" Type="http://schemas.openxmlformats.org/officeDocument/2006/relationships/image" Target="../media/image4.emf"/><Relationship Id="rId15" Type="http://schemas.openxmlformats.org/officeDocument/2006/relationships/image" Target="../media/image3270.png"/><Relationship Id="rId23" Type="http://schemas.openxmlformats.org/officeDocument/2006/relationships/image" Target="../media/image3310.png"/><Relationship Id="rId28" Type="http://schemas.openxmlformats.org/officeDocument/2006/relationships/customXml" Target="../ink/ink641.xml"/><Relationship Id="rId10" Type="http://schemas.openxmlformats.org/officeDocument/2006/relationships/customXml" Target="../ink/ink632.xml"/><Relationship Id="rId19" Type="http://schemas.openxmlformats.org/officeDocument/2006/relationships/image" Target="../media/image3290.png"/><Relationship Id="rId31" Type="http://schemas.openxmlformats.org/officeDocument/2006/relationships/image" Target="../media/image3350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3240.png"/><Relationship Id="rId14" Type="http://schemas.openxmlformats.org/officeDocument/2006/relationships/customXml" Target="../ink/ink634.xml"/><Relationship Id="rId22" Type="http://schemas.openxmlformats.org/officeDocument/2006/relationships/customXml" Target="../ink/ink638.xml"/><Relationship Id="rId27" Type="http://schemas.openxmlformats.org/officeDocument/2006/relationships/image" Target="../media/image3330.png"/><Relationship Id="rId30" Type="http://schemas.openxmlformats.org/officeDocument/2006/relationships/customXml" Target="../ink/ink642.xml"/><Relationship Id="rId8" Type="http://schemas.openxmlformats.org/officeDocument/2006/relationships/customXml" Target="../ink/ink6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715956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03896840"/>
              </p:ext>
            </p:extLst>
          </p:nvPr>
        </p:nvGraphicFramePr>
        <p:xfrm>
          <a:off x="8623300" y="4818797"/>
          <a:ext cx="3568700" cy="207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3300" y="4818797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327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90" y="1822834"/>
            <a:ext cx="11602192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ransaction width increases the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868356"/>
            <a:ext cx="4176156" cy="4813197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15956"/>
            <a:ext cx="4176156" cy="495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816551"/>
            <a:ext cx="11028916" cy="501176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om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2200" dirty="0"/>
              <a:t>Consider the following data set.  Assume support threshold =5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/>
              <a:t>Number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60764" y="2716819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5030857"/>
              </p:ext>
            </p:extLst>
          </p:nvPr>
        </p:nvGraphicFramePr>
        <p:xfrm>
          <a:off x="4381500" y="5251863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5251863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E2867FD-6C2D-4CAA-1857-B66C0B2601DF}"/>
                  </a:ext>
                </a:extLst>
              </p14:cNvPr>
              <p14:cNvContentPartPr/>
              <p14:nvPr/>
            </p14:nvContentPartPr>
            <p14:xfrm>
              <a:off x="6801279" y="2694248"/>
              <a:ext cx="218880" cy="1879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E2867FD-6C2D-4CAA-1857-B66C0B2601D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792279" y="2685248"/>
                <a:ext cx="23652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9EA5C5E-60CB-E2E2-056F-87314274E62B}"/>
                  </a:ext>
                </a:extLst>
              </p14:cNvPr>
              <p14:cNvContentPartPr/>
              <p14:nvPr/>
            </p14:nvContentPartPr>
            <p14:xfrm>
              <a:off x="1586319" y="2591648"/>
              <a:ext cx="86040" cy="2895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9EA5C5E-60CB-E2E2-056F-87314274E62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577679" y="2583008"/>
                <a:ext cx="103680" cy="2912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68824EDD-25AB-74F0-9BE2-BC26485D69FC}"/>
              </a:ext>
            </a:extLst>
          </p:cNvPr>
          <p:cNvGrpSpPr/>
          <p:nvPr/>
        </p:nvGrpSpPr>
        <p:grpSpPr>
          <a:xfrm>
            <a:off x="1505319" y="2554568"/>
            <a:ext cx="2968200" cy="2872440"/>
            <a:chOff x="1505319" y="2554568"/>
            <a:chExt cx="2968200" cy="287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FE09745-16D7-2BD3-2BE8-8BD950BBFC20}"/>
                    </a:ext>
                  </a:extLst>
                </p14:cNvPr>
                <p14:cNvContentPartPr/>
                <p14:nvPr/>
              </p14:nvContentPartPr>
              <p14:xfrm>
                <a:off x="1677399" y="2701808"/>
                <a:ext cx="88920" cy="1764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FE09745-16D7-2BD3-2BE8-8BD950BBFC2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68399" y="2693168"/>
                  <a:ext cx="1065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FC86A9C-C19D-9D6C-C286-D8142AE145BC}"/>
                    </a:ext>
                  </a:extLst>
                </p14:cNvPr>
                <p14:cNvContentPartPr/>
                <p14:nvPr/>
              </p14:nvContentPartPr>
              <p14:xfrm>
                <a:off x="4152039" y="2674448"/>
                <a:ext cx="311040" cy="210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FC86A9C-C19D-9D6C-C286-D8142AE145B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143039" y="2665448"/>
                  <a:ext cx="32868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3AC39D-6682-0ABE-5F73-A827F3003616}"/>
                    </a:ext>
                  </a:extLst>
                </p14:cNvPr>
                <p14:cNvContentPartPr/>
                <p14:nvPr/>
              </p14:nvContentPartPr>
              <p14:xfrm>
                <a:off x="1576239" y="2554568"/>
                <a:ext cx="2897280" cy="2817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3AC39D-6682-0ABE-5F73-A827F300361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567599" y="2545928"/>
                  <a:ext cx="2914920" cy="28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26D4B77-F689-A01B-C0FC-3DD7D717BE1C}"/>
                    </a:ext>
                  </a:extLst>
                </p14:cNvPr>
                <p14:cNvContentPartPr/>
                <p14:nvPr/>
              </p14:nvContentPartPr>
              <p14:xfrm>
                <a:off x="1505319" y="5395688"/>
                <a:ext cx="2678040" cy="31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26D4B77-F689-A01B-C0FC-3DD7D717BE1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96319" y="5386688"/>
                  <a:ext cx="2695680" cy="48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9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118BE7B9-B78F-DA59-FAF1-1491C2B400FF}"/>
              </a:ext>
            </a:extLst>
          </p:cNvPr>
          <p:cNvGrpSpPr/>
          <p:nvPr/>
        </p:nvGrpSpPr>
        <p:grpSpPr>
          <a:xfrm>
            <a:off x="2917219" y="2207853"/>
            <a:ext cx="538560" cy="307440"/>
            <a:chOff x="2917219" y="2207853"/>
            <a:chExt cx="53856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14:cNvPr>
                <p14:cNvContentPartPr/>
                <p14:nvPr/>
              </p14:nvContentPartPr>
              <p14:xfrm>
                <a:off x="2978059" y="2207853"/>
                <a:ext cx="18000" cy="2818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60419" y="2190213"/>
                  <a:ext cx="5364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14:cNvPr>
                <p14:cNvContentPartPr/>
                <p14:nvPr/>
              </p14:nvContentPartPr>
              <p14:xfrm>
                <a:off x="2917219" y="2250693"/>
                <a:ext cx="262080" cy="242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99579" y="2233053"/>
                  <a:ext cx="297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14:cNvPr>
                <p14:cNvContentPartPr/>
                <p14:nvPr/>
              </p14:nvContentPartPr>
              <p14:xfrm>
                <a:off x="3216019" y="2389293"/>
                <a:ext cx="132840" cy="7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98379" y="2371293"/>
                  <a:ext cx="1684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14:cNvPr>
                <p14:cNvContentPartPr/>
                <p14:nvPr/>
              </p14:nvContentPartPr>
              <p14:xfrm>
                <a:off x="3268939" y="2431053"/>
                <a:ext cx="112680" cy="154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50939" y="2413413"/>
                  <a:ext cx="148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14:cNvPr>
                <p14:cNvContentPartPr/>
                <p14:nvPr/>
              </p14:nvContentPartPr>
              <p14:xfrm>
                <a:off x="3441379" y="2316213"/>
                <a:ext cx="14400" cy="199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23739" y="2298573"/>
                  <a:ext cx="5004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3913F4F-0CF0-5365-ED99-80E853CB29E5}"/>
              </a:ext>
            </a:extLst>
          </p:cNvPr>
          <p:cNvGrpSpPr/>
          <p:nvPr/>
        </p:nvGrpSpPr>
        <p:grpSpPr>
          <a:xfrm>
            <a:off x="1631659" y="3151773"/>
            <a:ext cx="728280" cy="388080"/>
            <a:chOff x="1631659" y="3151773"/>
            <a:chExt cx="728280" cy="38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14:cNvPr>
                <p14:cNvContentPartPr/>
                <p14:nvPr/>
              </p14:nvContentPartPr>
              <p14:xfrm>
                <a:off x="1631659" y="3151773"/>
                <a:ext cx="41760" cy="2692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3659" y="3133773"/>
                  <a:ext cx="774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14:cNvPr>
                <p14:cNvContentPartPr/>
                <p14:nvPr/>
              </p14:nvContentPartPr>
              <p14:xfrm>
                <a:off x="1677739" y="3295053"/>
                <a:ext cx="85320" cy="79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59739" y="3277413"/>
                  <a:ext cx="120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14:cNvPr>
                <p14:cNvContentPartPr/>
                <p14:nvPr/>
              </p14:nvContentPartPr>
              <p14:xfrm>
                <a:off x="1941619" y="3282813"/>
                <a:ext cx="78840" cy="1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923619" y="3264813"/>
                  <a:ext cx="114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14:cNvPr>
                <p14:cNvContentPartPr/>
                <p14:nvPr/>
              </p14:nvContentPartPr>
              <p14:xfrm>
                <a:off x="1921099" y="3342573"/>
                <a:ext cx="114840" cy="43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903459" y="3324573"/>
                  <a:ext cx="1504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14:cNvPr>
                <p14:cNvContentPartPr/>
                <p14:nvPr/>
              </p14:nvContentPartPr>
              <p14:xfrm>
                <a:off x="2037739" y="3251493"/>
                <a:ext cx="322200" cy="2883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19739" y="3233493"/>
                  <a:ext cx="35784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3A957085-18DC-2143-B9ED-D2F7F2E0AFDE}"/>
              </a:ext>
            </a:extLst>
          </p:cNvPr>
          <p:cNvGrpSpPr/>
          <p:nvPr/>
        </p:nvGrpSpPr>
        <p:grpSpPr>
          <a:xfrm>
            <a:off x="8496288" y="1921824"/>
            <a:ext cx="938160" cy="263520"/>
            <a:chOff x="8496288" y="1921824"/>
            <a:chExt cx="938160" cy="26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14:cNvPr>
                <p14:cNvContentPartPr/>
                <p14:nvPr/>
              </p14:nvContentPartPr>
              <p14:xfrm>
                <a:off x="8496288" y="1974384"/>
                <a:ext cx="276840" cy="1918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87288" y="1965384"/>
                  <a:ext cx="2944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14:cNvPr>
                <p14:cNvContentPartPr/>
                <p14:nvPr/>
              </p14:nvContentPartPr>
              <p14:xfrm>
                <a:off x="8743248" y="2082024"/>
                <a:ext cx="154440" cy="954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734608" y="2073384"/>
                  <a:ext cx="1720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14:cNvPr>
                <p14:cNvContentPartPr/>
                <p14:nvPr/>
              </p14:nvContentPartPr>
              <p14:xfrm>
                <a:off x="8913888" y="1921824"/>
                <a:ext cx="110160" cy="2415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905248" y="1912824"/>
                  <a:ext cx="127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14:cNvPr>
                <p14:cNvContentPartPr/>
                <p14:nvPr/>
              </p14:nvContentPartPr>
              <p14:xfrm>
                <a:off x="9130608" y="2062944"/>
                <a:ext cx="180000" cy="12240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121608" y="2053944"/>
                  <a:ext cx="1976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14:cNvPr>
                <p14:cNvContentPartPr/>
                <p14:nvPr/>
              </p14:nvContentPartPr>
              <p14:xfrm>
                <a:off x="9346248" y="1997064"/>
                <a:ext cx="88200" cy="1436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337608" y="1988424"/>
                  <a:ext cx="1058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14:cNvPr>
                <p14:cNvContentPartPr/>
                <p14:nvPr/>
              </p14:nvContentPartPr>
              <p14:xfrm>
                <a:off x="9272448" y="2046744"/>
                <a:ext cx="137520" cy="154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63808" y="2038104"/>
                  <a:ext cx="15516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89AF6A5-B74C-B7EA-C0B7-3AA2A87EB362}"/>
              </a:ext>
            </a:extLst>
          </p:cNvPr>
          <p:cNvGrpSpPr/>
          <p:nvPr/>
        </p:nvGrpSpPr>
        <p:grpSpPr>
          <a:xfrm>
            <a:off x="9683208" y="1949184"/>
            <a:ext cx="783000" cy="295920"/>
            <a:chOff x="9683208" y="1949184"/>
            <a:chExt cx="78300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14:cNvPr>
                <p14:cNvContentPartPr/>
                <p14:nvPr/>
              </p14:nvContentPartPr>
              <p14:xfrm>
                <a:off x="9683208" y="1985544"/>
                <a:ext cx="13680" cy="2260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674208" y="1976904"/>
                  <a:ext cx="313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14:cNvPr>
                <p14:cNvContentPartPr/>
                <p14:nvPr/>
              </p14:nvContentPartPr>
              <p14:xfrm>
                <a:off x="9798408" y="1972944"/>
                <a:ext cx="145440" cy="207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89408" y="1964304"/>
                  <a:ext cx="1630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14:cNvPr>
                <p14:cNvContentPartPr/>
                <p14:nvPr/>
              </p14:nvContentPartPr>
              <p14:xfrm>
                <a:off x="9991728" y="1976544"/>
                <a:ext cx="122400" cy="18648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83088" y="1967904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14:cNvPr>
                <p14:cNvContentPartPr/>
                <p14:nvPr/>
              </p14:nvContentPartPr>
              <p14:xfrm>
                <a:off x="10199808" y="1994184"/>
                <a:ext cx="127440" cy="1342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191168" y="1985184"/>
                  <a:ext cx="1450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14:cNvPr>
                <p14:cNvContentPartPr/>
                <p14:nvPr/>
              </p14:nvContentPartPr>
              <p14:xfrm>
                <a:off x="10403568" y="1949184"/>
                <a:ext cx="62640" cy="2959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94568" y="1940544"/>
                  <a:ext cx="8028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997271E-53D3-CDD6-2E8B-0631221A9AB5}"/>
              </a:ext>
            </a:extLst>
          </p:cNvPr>
          <p:cNvGrpSpPr/>
          <p:nvPr/>
        </p:nvGrpSpPr>
        <p:grpSpPr>
          <a:xfrm>
            <a:off x="10918008" y="1937664"/>
            <a:ext cx="275040" cy="243360"/>
            <a:chOff x="10918008" y="1937664"/>
            <a:chExt cx="275040" cy="24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14:cNvPr>
                <p14:cNvContentPartPr/>
                <p14:nvPr/>
              </p14:nvContentPartPr>
              <p14:xfrm>
                <a:off x="10918008" y="2027304"/>
                <a:ext cx="130320" cy="153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909008" y="2018304"/>
                  <a:ext cx="147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14:cNvPr>
                <p14:cNvContentPartPr/>
                <p14:nvPr/>
              </p14:nvContentPartPr>
              <p14:xfrm>
                <a:off x="11098008" y="1937664"/>
                <a:ext cx="95040" cy="1072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89008" y="1928664"/>
                  <a:ext cx="112680" cy="12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14:cNvPr>
              <p14:cNvContentPartPr/>
              <p14:nvPr/>
            </p14:nvContentPartPr>
            <p14:xfrm>
              <a:off x="9582048" y="2425464"/>
              <a:ext cx="63360" cy="224280"/>
            </p14:xfrm>
          </p:contentPart>
        </mc:Choice>
        <mc:Fallback xmlns=""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573408" y="2416464"/>
                <a:ext cx="81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14:cNvPr>
              <p14:cNvContentPartPr/>
              <p14:nvPr/>
            </p14:nvContentPartPr>
            <p14:xfrm>
              <a:off x="9791568" y="2615184"/>
              <a:ext cx="12600" cy="1980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82928" y="2606184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14:cNvPr>
              <p14:cNvContentPartPr/>
              <p14:nvPr/>
            </p14:nvContentPartPr>
            <p14:xfrm>
              <a:off x="9351288" y="2411424"/>
              <a:ext cx="27360" cy="24876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342288" y="2402784"/>
                <a:ext cx="45000" cy="266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12EF435A-56A2-4964-A226-D75BE6B17E0C}"/>
              </a:ext>
            </a:extLst>
          </p:cNvPr>
          <p:cNvGrpSpPr/>
          <p:nvPr/>
        </p:nvGrpSpPr>
        <p:grpSpPr>
          <a:xfrm>
            <a:off x="9997488" y="2454624"/>
            <a:ext cx="520920" cy="268200"/>
            <a:chOff x="9997488" y="2454624"/>
            <a:chExt cx="520920" cy="26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14:cNvPr>
                <p14:cNvContentPartPr/>
                <p14:nvPr/>
              </p14:nvContentPartPr>
              <p14:xfrm>
                <a:off x="9997488" y="2454984"/>
                <a:ext cx="37440" cy="2156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88488" y="2446344"/>
                  <a:ext cx="550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14:cNvPr>
                <p14:cNvContentPartPr/>
                <p14:nvPr/>
              </p14:nvContentPartPr>
              <p14:xfrm>
                <a:off x="10150848" y="2454624"/>
                <a:ext cx="160200" cy="1839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42208" y="2445984"/>
                  <a:ext cx="1778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14:cNvPr>
                <p14:cNvContentPartPr/>
                <p14:nvPr/>
              </p14:nvContentPartPr>
              <p14:xfrm>
                <a:off x="10328688" y="2476584"/>
                <a:ext cx="72720" cy="2462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20048" y="2467944"/>
                  <a:ext cx="9036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14:cNvPr>
                <p14:cNvContentPartPr/>
                <p14:nvPr/>
              </p14:nvContentPartPr>
              <p14:xfrm>
                <a:off x="10464768" y="2702304"/>
                <a:ext cx="53640" cy="180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56128" y="2693664"/>
                  <a:ext cx="7128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14:cNvPr>
              <p14:cNvContentPartPr/>
              <p14:nvPr/>
            </p14:nvContentPartPr>
            <p14:xfrm>
              <a:off x="10662048" y="2619144"/>
              <a:ext cx="70200" cy="1440"/>
            </p14:xfrm>
          </p:contentPart>
        </mc:Choice>
        <mc:Fallback xmlns=""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0653048" y="2610144"/>
                <a:ext cx="878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14:cNvPr>
              <p14:cNvContentPartPr/>
              <p14:nvPr/>
            </p14:nvContentPartPr>
            <p14:xfrm>
              <a:off x="10882728" y="2614104"/>
              <a:ext cx="91800" cy="216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874088" y="2605104"/>
                <a:ext cx="10944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0" name="Group 99">
            <a:extLst>
              <a:ext uri="{FF2B5EF4-FFF2-40B4-BE49-F238E27FC236}">
                <a16:creationId xmlns:a16="http://schemas.microsoft.com/office/drawing/2014/main" id="{EC9048B6-112C-8304-720D-BB3CDACD2E57}"/>
              </a:ext>
            </a:extLst>
          </p:cNvPr>
          <p:cNvGrpSpPr/>
          <p:nvPr/>
        </p:nvGrpSpPr>
        <p:grpSpPr>
          <a:xfrm>
            <a:off x="11120328" y="2609064"/>
            <a:ext cx="127440" cy="4320"/>
            <a:chOff x="11120328" y="2609064"/>
            <a:chExt cx="127440" cy="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14:cNvPr>
                <p14:cNvContentPartPr/>
                <p14:nvPr/>
              </p14:nvContentPartPr>
              <p14:xfrm>
                <a:off x="11120328" y="2611224"/>
                <a:ext cx="52920" cy="21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111688" y="2602584"/>
                  <a:ext cx="70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14:cNvPr>
                <p14:cNvContentPartPr/>
                <p14:nvPr/>
              </p14:nvContentPartPr>
              <p14:xfrm>
                <a:off x="11247408" y="2609064"/>
                <a:ext cx="360" cy="3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238768" y="26004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82417731-BD44-A172-DAA9-E03E7084AC15}"/>
              </a:ext>
            </a:extLst>
          </p:cNvPr>
          <p:cNvGrpSpPr/>
          <p:nvPr/>
        </p:nvGrpSpPr>
        <p:grpSpPr>
          <a:xfrm>
            <a:off x="10288008" y="3220344"/>
            <a:ext cx="824040" cy="275400"/>
            <a:chOff x="10288008" y="3220344"/>
            <a:chExt cx="824040" cy="2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14:cNvPr>
                <p14:cNvContentPartPr/>
                <p14:nvPr/>
              </p14:nvContentPartPr>
              <p14:xfrm>
                <a:off x="10288008" y="3220344"/>
                <a:ext cx="90000" cy="12492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79368" y="3211344"/>
                  <a:ext cx="1076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14:cNvPr>
                <p14:cNvContentPartPr/>
                <p14:nvPr/>
              </p14:nvContentPartPr>
              <p14:xfrm>
                <a:off x="10423008" y="3254184"/>
                <a:ext cx="135360" cy="9072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14368" y="3245544"/>
                  <a:ext cx="15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14:cNvPr>
                <p14:cNvContentPartPr/>
                <p14:nvPr/>
              </p14:nvContentPartPr>
              <p14:xfrm>
                <a:off x="10587168" y="3254904"/>
                <a:ext cx="19440" cy="2408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578168" y="3245904"/>
                  <a:ext cx="370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14:cNvPr>
                <p14:cNvContentPartPr/>
                <p14:nvPr/>
              </p14:nvContentPartPr>
              <p14:xfrm>
                <a:off x="10583928" y="3236184"/>
                <a:ext cx="174240" cy="9756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575288" y="3227184"/>
                  <a:ext cx="191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14:cNvPr>
                <p14:cNvContentPartPr/>
                <p14:nvPr/>
              </p14:nvContentPartPr>
              <p14:xfrm>
                <a:off x="10746648" y="3245184"/>
                <a:ext cx="365400" cy="121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38008" y="3236184"/>
                  <a:ext cx="3830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14:cNvPr>
                <p14:cNvContentPartPr/>
                <p14:nvPr/>
              </p14:nvContentPartPr>
              <p14:xfrm>
                <a:off x="10973088" y="3293064"/>
                <a:ext cx="125640" cy="10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64088" y="3284424"/>
                  <a:ext cx="1432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14:cNvPr>
                <p14:cNvContentPartPr/>
                <p14:nvPr/>
              </p14:nvContentPartPr>
              <p14:xfrm>
                <a:off x="11011968" y="3252744"/>
                <a:ext cx="16920" cy="7812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002968" y="3244104"/>
                  <a:ext cx="34560" cy="95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14:cNvPr>
              <p14:cNvContentPartPr/>
              <p14:nvPr/>
            </p14:nvContentPartPr>
            <p14:xfrm>
              <a:off x="9423648" y="2842344"/>
              <a:ext cx="1932480" cy="40320"/>
            </p14:xfrm>
          </p:contentPart>
        </mc:Choice>
        <mc:Fallback xmlns=""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9405648" y="2824704"/>
                <a:ext cx="196812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14:cNvPr>
              <p14:cNvContentPartPr/>
              <p14:nvPr/>
            </p14:nvContentPartPr>
            <p14:xfrm>
              <a:off x="10354968" y="4860504"/>
              <a:ext cx="50400" cy="28368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337328" y="4842504"/>
                <a:ext cx="8604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14:cNvPr>
              <p14:cNvContentPartPr/>
              <p14:nvPr/>
            </p14:nvContentPartPr>
            <p14:xfrm>
              <a:off x="10466568" y="4911264"/>
              <a:ext cx="210240" cy="239400"/>
            </p14:xfrm>
          </p:contentPart>
        </mc:Choice>
        <mc:Fallback xmlns=""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0448928" y="4893264"/>
                <a:ext cx="2458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14:cNvPr>
              <p14:cNvContentPartPr/>
              <p14:nvPr/>
            </p14:nvContentPartPr>
            <p14:xfrm>
              <a:off x="10689408" y="4910184"/>
              <a:ext cx="134280" cy="17568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671768" y="4892544"/>
                <a:ext cx="16992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14:cNvPr>
              <p14:cNvContentPartPr/>
              <p14:nvPr/>
            </p14:nvContentPartPr>
            <p14:xfrm>
              <a:off x="10894248" y="4957344"/>
              <a:ext cx="133200" cy="1454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0876608" y="4939704"/>
                <a:ext cx="168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14:cNvPr>
              <p14:cNvContentPartPr/>
              <p14:nvPr/>
            </p14:nvContentPartPr>
            <p14:xfrm>
              <a:off x="11038608" y="4906944"/>
              <a:ext cx="274320" cy="204120"/>
            </p14:xfrm>
          </p:contentPart>
        </mc:Choice>
        <mc:Fallback xmlns=""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020968" y="4889304"/>
                <a:ext cx="3099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14:cNvPr>
              <p14:cNvContentPartPr/>
              <p14:nvPr/>
            </p14:nvContentPartPr>
            <p14:xfrm>
              <a:off x="11219688" y="5015304"/>
              <a:ext cx="100440" cy="1584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1201688" y="4997304"/>
                <a:ext cx="1360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14:cNvPr>
              <p14:cNvContentPartPr/>
              <p14:nvPr/>
            </p14:nvContentPartPr>
            <p14:xfrm>
              <a:off x="11333448" y="4840704"/>
              <a:ext cx="158400" cy="312120"/>
            </p14:xfrm>
          </p:contentPart>
        </mc:Choice>
        <mc:Fallback xmlns=""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1315448" y="4822704"/>
                <a:ext cx="19404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14:cNvPr>
              <p14:cNvContentPartPr/>
              <p14:nvPr/>
            </p14:nvContentPartPr>
            <p14:xfrm>
              <a:off x="10516248" y="5229864"/>
              <a:ext cx="533880" cy="24840"/>
            </p14:xfrm>
          </p:contentPart>
        </mc:Choice>
        <mc:Fallback xmlns=""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498248" y="5211864"/>
                <a:ext cx="5695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14:cNvPr>
              <p14:cNvContentPartPr/>
              <p14:nvPr/>
            </p14:nvContentPartPr>
            <p14:xfrm>
              <a:off x="10105848" y="4095144"/>
              <a:ext cx="1638720" cy="167436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087848" y="4077504"/>
                <a:ext cx="1674360" cy="171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BFB609A6-3CBC-E004-E8AA-3B0A1BC87B45}"/>
              </a:ext>
            </a:extLst>
          </p:cNvPr>
          <p:cNvGrpSpPr/>
          <p:nvPr/>
        </p:nvGrpSpPr>
        <p:grpSpPr>
          <a:xfrm>
            <a:off x="10311768" y="3601944"/>
            <a:ext cx="1685520" cy="1076760"/>
            <a:chOff x="10311768" y="3601944"/>
            <a:chExt cx="1685520" cy="10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14:cNvPr>
                <p14:cNvContentPartPr/>
                <p14:nvPr/>
              </p14:nvContentPartPr>
              <p14:xfrm>
                <a:off x="10351728" y="3630744"/>
                <a:ext cx="64080" cy="3092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333728" y="3612744"/>
                  <a:ext cx="997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14:cNvPr>
                <p14:cNvContentPartPr/>
                <p14:nvPr/>
              </p14:nvContentPartPr>
              <p14:xfrm>
                <a:off x="10480968" y="3644064"/>
                <a:ext cx="154080" cy="2044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62968" y="3626424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14:cNvPr>
                <p14:cNvContentPartPr/>
                <p14:nvPr/>
              </p14:nvContentPartPr>
              <p14:xfrm>
                <a:off x="10529208" y="3736584"/>
                <a:ext cx="101160" cy="2808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11208" y="3718584"/>
                  <a:ext cx="1368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14:cNvPr>
                <p14:cNvContentPartPr/>
                <p14:nvPr/>
              </p14:nvContentPartPr>
              <p14:xfrm>
                <a:off x="10735488" y="3648024"/>
                <a:ext cx="123840" cy="2516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17848" y="3630024"/>
                  <a:ext cx="1594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14:cNvPr>
                <p14:cNvContentPartPr/>
                <p14:nvPr/>
              </p14:nvContentPartPr>
              <p14:xfrm>
                <a:off x="10966968" y="3640104"/>
                <a:ext cx="114120" cy="15984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948968" y="3622464"/>
                  <a:ext cx="1497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14:cNvPr>
                <p14:cNvContentPartPr/>
                <p14:nvPr/>
              </p14:nvContentPartPr>
              <p14:xfrm>
                <a:off x="11135448" y="3601944"/>
                <a:ext cx="129240" cy="2898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117808" y="3583944"/>
                  <a:ext cx="1648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14:cNvPr>
                <p14:cNvContentPartPr/>
                <p14:nvPr/>
              </p14:nvContentPartPr>
              <p14:xfrm>
                <a:off x="10311768" y="4267224"/>
                <a:ext cx="42480" cy="2660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294128" y="4249584"/>
                  <a:ext cx="781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14:cNvPr>
                <p14:cNvContentPartPr/>
                <p14:nvPr/>
              </p14:nvContentPartPr>
              <p14:xfrm>
                <a:off x="10396368" y="4313304"/>
                <a:ext cx="119880" cy="20088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378728" y="4295664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14:cNvPr>
                <p14:cNvContentPartPr/>
                <p14:nvPr/>
              </p14:nvContentPartPr>
              <p14:xfrm>
                <a:off x="10458648" y="4422384"/>
                <a:ext cx="66600" cy="1692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441008" y="4404384"/>
                  <a:ext cx="102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14:cNvPr>
                <p14:cNvContentPartPr/>
                <p14:nvPr/>
              </p14:nvContentPartPr>
              <p14:xfrm>
                <a:off x="10559088" y="4330584"/>
                <a:ext cx="146520" cy="19764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541088" y="4312584"/>
                  <a:ext cx="1821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14:cNvPr>
                <p14:cNvContentPartPr/>
                <p14:nvPr/>
              </p14:nvContentPartPr>
              <p14:xfrm>
                <a:off x="10826208" y="4323024"/>
                <a:ext cx="149040" cy="1443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808568" y="4305024"/>
                  <a:ext cx="1846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14:cNvPr>
                <p14:cNvContentPartPr/>
                <p14:nvPr/>
              </p14:nvContentPartPr>
              <p14:xfrm>
                <a:off x="10994328" y="4311144"/>
                <a:ext cx="133920" cy="1666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976328" y="4293144"/>
                  <a:ext cx="1695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14:cNvPr>
                <p14:cNvContentPartPr/>
                <p14:nvPr/>
              </p14:nvContentPartPr>
              <p14:xfrm>
                <a:off x="11240568" y="4157424"/>
                <a:ext cx="82080" cy="3571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22928" y="4139784"/>
                  <a:ext cx="117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14:cNvPr>
                <p14:cNvContentPartPr/>
                <p14:nvPr/>
              </p14:nvContentPartPr>
              <p14:xfrm>
                <a:off x="10442088" y="4583304"/>
                <a:ext cx="496800" cy="331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24088" y="4565304"/>
                  <a:ext cx="5324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14:cNvPr>
                <p14:cNvContentPartPr/>
                <p14:nvPr/>
              </p14:nvContentPartPr>
              <p14:xfrm>
                <a:off x="11325528" y="3653424"/>
                <a:ext cx="342000" cy="394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307528" y="3635424"/>
                  <a:ext cx="37764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14:cNvPr>
                <p14:cNvContentPartPr/>
                <p14:nvPr/>
              </p14:nvContentPartPr>
              <p14:xfrm>
                <a:off x="11740608" y="3873024"/>
                <a:ext cx="256680" cy="80568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722968" y="3855024"/>
                  <a:ext cx="292320" cy="8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14:cNvPr>
                <p14:cNvContentPartPr/>
                <p14:nvPr/>
              </p14:nvContentPartPr>
              <p14:xfrm>
                <a:off x="11841048" y="3865464"/>
                <a:ext cx="129240" cy="324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23048" y="3847464"/>
                  <a:ext cx="164880" cy="3888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44" name="Object 45">
            <a:extLst>
              <a:ext uri="{FF2B5EF4-FFF2-40B4-BE49-F238E27FC236}">
                <a16:creationId xmlns:a16="http://schemas.microsoft.com/office/drawing/2014/main" id="{F9ED0341-B907-BE4B-6168-8B9D5BC6E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01611" y="1552397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3" imgW="3359338" imgH="2015504" progId="Word.Document.8">
                  <p:embed/>
                </p:oleObj>
              </mc:Choice>
              <mc:Fallback>
                <p:oleObj name="Document" r:id="rId143" imgW="3359338" imgH="2015504" progId="Word.Document.8">
                  <p:embed/>
                  <p:pic>
                    <p:nvPicPr>
                      <p:cNvPr id="144" name="Object 45">
                        <a:extLst>
                          <a:ext uri="{FF2B5EF4-FFF2-40B4-BE49-F238E27FC236}">
                            <a16:creationId xmlns:a16="http://schemas.microsoft.com/office/drawing/2014/main" id="{F9ED0341-B907-BE4B-6168-8B9D5BC6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11" y="1552397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45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14:cNvPr>
              <p14:cNvContentPartPr/>
              <p14:nvPr/>
            </p14:nvContentPartPr>
            <p14:xfrm>
              <a:off x="-200952" y="3014208"/>
              <a:ext cx="3481560" cy="357840"/>
            </p14:xfrm>
          </p:contentPart>
        </mc:Choice>
        <mc:Fallback xmlns=""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-209952" y="3005208"/>
                <a:ext cx="3499200" cy="37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059053"/>
              </p:ext>
            </p:extLst>
          </p:nvPr>
        </p:nvGraphicFramePr>
        <p:xfrm>
          <a:off x="2798844" y="2514780"/>
          <a:ext cx="6015435" cy="410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844" y="2514780"/>
                        <a:ext cx="6015435" cy="410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8907543" y="6168431"/>
            <a:ext cx="92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322593" y="5915511"/>
            <a:ext cx="9246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481343" y="2402374"/>
            <a:ext cx="9259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2878218" y="4999113"/>
            <a:ext cx="132090" cy="90539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3354468" y="2851950"/>
            <a:ext cx="857262" cy="54430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3354468" y="4938934"/>
            <a:ext cx="857262" cy="96557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3433843" y="5806907"/>
            <a:ext cx="528359" cy="24206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3275094" y="6237118"/>
            <a:ext cx="2244204" cy="2420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3195718" y="3084480"/>
            <a:ext cx="2190047" cy="14055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3116344" y="4927677"/>
            <a:ext cx="462314" cy="90539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402506" y="1916330"/>
            <a:ext cx="113184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4806A3F-085E-6DC1-DCE2-2C2052246C2F}"/>
                  </a:ext>
                </a:extLst>
              </p14:cNvPr>
              <p14:cNvContentPartPr/>
              <p14:nvPr/>
            </p14:nvContentPartPr>
            <p14:xfrm>
              <a:off x="-3441" y="2822048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4806A3F-085E-6DC1-DCE2-2C2052246C2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12441" y="2813408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399" y="1966762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2097974" y="5044045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09574" y="5577445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3" y="2302040"/>
            <a:ext cx="3062057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486617"/>
              </p:ext>
            </p:extLst>
          </p:nvPr>
        </p:nvGraphicFramePr>
        <p:xfrm>
          <a:off x="1807525" y="223695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2" y="191627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10" y="412459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68B9EDA-CC46-9890-98E3-28CCCD95BA5C}"/>
                  </a:ext>
                </a:extLst>
              </p14:cNvPr>
              <p14:cNvContentPartPr/>
              <p14:nvPr/>
            </p14:nvContentPartPr>
            <p14:xfrm>
              <a:off x="4789080" y="2315088"/>
              <a:ext cx="97920" cy="318060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68B9EDA-CC46-9890-98E3-28CCCD95BA5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17080" y="2171448"/>
                <a:ext cx="241560" cy="346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CBD07B47-1DE5-ABA8-EC92-AC4630332FAD}"/>
              </a:ext>
            </a:extLst>
          </p:cNvPr>
          <p:cNvGrpSpPr/>
          <p:nvPr/>
        </p:nvGrpSpPr>
        <p:grpSpPr>
          <a:xfrm>
            <a:off x="7337160" y="3327768"/>
            <a:ext cx="676440" cy="626760"/>
            <a:chOff x="7337160" y="3327768"/>
            <a:chExt cx="676440" cy="62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7731845-A487-9308-4C0C-2B7F477C05CB}"/>
                    </a:ext>
                  </a:extLst>
                </p14:cNvPr>
                <p14:cNvContentPartPr/>
                <p14:nvPr/>
              </p14:nvContentPartPr>
              <p14:xfrm>
                <a:off x="7337160" y="3327768"/>
                <a:ext cx="199080" cy="13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7731845-A487-9308-4C0C-2B7F477C05C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328520" y="3319128"/>
                  <a:ext cx="2167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E503885-DCEB-15B2-9C11-360B95303EFB}"/>
                    </a:ext>
                  </a:extLst>
                </p14:cNvPr>
                <p14:cNvContentPartPr/>
                <p14:nvPr/>
              </p14:nvContentPartPr>
              <p14:xfrm>
                <a:off x="7371360" y="3368088"/>
                <a:ext cx="15120" cy="3898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E503885-DCEB-15B2-9C11-360B95303EF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362720" y="3359448"/>
                  <a:ext cx="32760" cy="40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DCB843A-89ED-C56D-62E6-0F352E6F9EB6}"/>
                    </a:ext>
                  </a:extLst>
                </p14:cNvPr>
                <p14:cNvContentPartPr/>
                <p14:nvPr/>
              </p14:nvContentPartPr>
              <p14:xfrm>
                <a:off x="7378200" y="3561768"/>
                <a:ext cx="164880" cy="327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DCB843A-89ED-C56D-62E6-0F352E6F9EB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369200" y="3552768"/>
                  <a:ext cx="1825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EADFCA2-7473-D6CD-0E21-213411CFE97D}"/>
                    </a:ext>
                  </a:extLst>
                </p14:cNvPr>
                <p14:cNvContentPartPr/>
                <p14:nvPr/>
              </p14:nvContentPartPr>
              <p14:xfrm>
                <a:off x="7782120" y="3496968"/>
                <a:ext cx="2880" cy="57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EADFCA2-7473-D6CD-0E21-213411CFE97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773120" y="3488328"/>
                  <a:ext cx="205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6F4B2C-8E95-4C9E-1E23-BEF99CAE965F}"/>
                    </a:ext>
                  </a:extLst>
                </p14:cNvPr>
                <p14:cNvContentPartPr/>
                <p14:nvPr/>
              </p14:nvContentPartPr>
              <p14:xfrm>
                <a:off x="7769880" y="3598488"/>
                <a:ext cx="360" cy="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6F4B2C-8E95-4C9E-1E23-BEF99CAE965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61240" y="358984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2616C97-EDD0-504F-DBFD-07D98FBFF4F8}"/>
                    </a:ext>
                  </a:extLst>
                </p14:cNvPr>
                <p14:cNvContentPartPr/>
                <p14:nvPr/>
              </p14:nvContentPartPr>
              <p14:xfrm>
                <a:off x="7653960" y="3447648"/>
                <a:ext cx="176400" cy="182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2616C97-EDD0-504F-DBFD-07D98FBFF4F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644960" y="3438648"/>
                  <a:ext cx="1940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58107E4-49D5-9ACE-597C-98865004BF48}"/>
                    </a:ext>
                  </a:extLst>
                </p14:cNvPr>
                <p14:cNvContentPartPr/>
                <p14:nvPr/>
              </p14:nvContentPartPr>
              <p14:xfrm>
                <a:off x="7788600" y="3475368"/>
                <a:ext cx="225000" cy="4791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58107E4-49D5-9ACE-597C-98865004BF4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79600" y="3466368"/>
                  <a:ext cx="242640" cy="49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28DCCBA-FDCA-8C43-81DB-92F65FC68922}"/>
              </a:ext>
            </a:extLst>
          </p:cNvPr>
          <p:cNvGrpSpPr/>
          <p:nvPr/>
        </p:nvGrpSpPr>
        <p:grpSpPr>
          <a:xfrm>
            <a:off x="8189640" y="3531168"/>
            <a:ext cx="44280" cy="88560"/>
            <a:chOff x="8189640" y="3531168"/>
            <a:chExt cx="44280" cy="88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4C9487D-BA87-76CD-6BD6-6D41D77EC4AA}"/>
                    </a:ext>
                  </a:extLst>
                </p14:cNvPr>
                <p14:cNvContentPartPr/>
                <p14:nvPr/>
              </p14:nvContentPartPr>
              <p14:xfrm>
                <a:off x="8206200" y="3531168"/>
                <a:ext cx="27720" cy="10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4C9487D-BA87-76CD-6BD6-6D41D77EC4A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197560" y="3522528"/>
                  <a:ext cx="453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52D7A60-14E5-DE18-FD1E-C8FECD1D9F3C}"/>
                    </a:ext>
                  </a:extLst>
                </p14:cNvPr>
                <p14:cNvContentPartPr/>
                <p14:nvPr/>
              </p14:nvContentPartPr>
              <p14:xfrm>
                <a:off x="8189640" y="3614328"/>
                <a:ext cx="11520" cy="5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52D7A60-14E5-DE18-FD1E-C8FECD1D9F3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181000" y="3605328"/>
                  <a:ext cx="2916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2874EC2-61BF-2503-7662-33A126CC4DDD}"/>
              </a:ext>
            </a:extLst>
          </p:cNvPr>
          <p:cNvGrpSpPr/>
          <p:nvPr/>
        </p:nvGrpSpPr>
        <p:grpSpPr>
          <a:xfrm>
            <a:off x="8664480" y="3336768"/>
            <a:ext cx="619920" cy="483840"/>
            <a:chOff x="8664480" y="3336768"/>
            <a:chExt cx="619920" cy="48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1C2EE96-9CDD-F596-116D-85099CD21B7C}"/>
                    </a:ext>
                  </a:extLst>
                </p14:cNvPr>
                <p14:cNvContentPartPr/>
                <p14:nvPr/>
              </p14:nvContentPartPr>
              <p14:xfrm>
                <a:off x="8664480" y="3342528"/>
                <a:ext cx="81360" cy="383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1C2EE96-9CDD-F596-116D-85099CD21B7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55480" y="3333528"/>
                  <a:ext cx="9900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0EA0D7C-1571-F136-44B7-30716A9FEC85}"/>
                    </a:ext>
                  </a:extLst>
                </p14:cNvPr>
                <p14:cNvContentPartPr/>
                <p14:nvPr/>
              </p14:nvContentPartPr>
              <p14:xfrm>
                <a:off x="8831520" y="3451248"/>
                <a:ext cx="130680" cy="97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0EA0D7C-1571-F136-44B7-30716A9FEC8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22520" y="3442608"/>
                  <a:ext cx="14832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1E65A63-B496-70DE-7B2C-205266B0A4AB}"/>
                    </a:ext>
                  </a:extLst>
                </p14:cNvPr>
                <p14:cNvContentPartPr/>
                <p14:nvPr/>
              </p14:nvContentPartPr>
              <p14:xfrm>
                <a:off x="8897400" y="3449448"/>
                <a:ext cx="22320" cy="308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1E65A63-B496-70DE-7B2C-205266B0A4A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888400" y="3440448"/>
                  <a:ext cx="39960" cy="3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8F2811F-819E-F682-07F6-112EC57F183D}"/>
                    </a:ext>
                  </a:extLst>
                </p14:cNvPr>
                <p14:cNvContentPartPr/>
                <p14:nvPr/>
              </p14:nvContentPartPr>
              <p14:xfrm>
                <a:off x="8915400" y="3599568"/>
                <a:ext cx="139320" cy="392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8F2811F-819E-F682-07F6-112EC57F183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06760" y="3590928"/>
                  <a:ext cx="1569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EE4AF1A-7331-AB6F-C35F-0F68505B8DFC}"/>
                    </a:ext>
                  </a:extLst>
                </p14:cNvPr>
                <p14:cNvContentPartPr/>
                <p14:nvPr/>
              </p14:nvContentPartPr>
              <p14:xfrm>
                <a:off x="9148680" y="3336768"/>
                <a:ext cx="135720" cy="4838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EE4AF1A-7331-AB6F-C35F-0F68505B8DF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139680" y="3327768"/>
                  <a:ext cx="153360" cy="50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AD6824CA-0D3C-9A19-5475-91A54D912178}"/>
                  </a:ext>
                </a:extLst>
              </p14:cNvPr>
              <p14:cNvContentPartPr/>
              <p14:nvPr/>
            </p14:nvContentPartPr>
            <p14:xfrm>
              <a:off x="7446600" y="4432248"/>
              <a:ext cx="441000" cy="3157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AD6824CA-0D3C-9A19-5475-91A54D912178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437960" y="4423608"/>
                <a:ext cx="458640" cy="33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D3C98B2-8852-1D8F-85B4-E211E598A9CF}"/>
                  </a:ext>
                </a:extLst>
              </p14:cNvPr>
              <p14:cNvContentPartPr/>
              <p14:nvPr/>
            </p14:nvContentPartPr>
            <p14:xfrm>
              <a:off x="8394840" y="4551768"/>
              <a:ext cx="10800" cy="504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D3C98B2-8852-1D8F-85B4-E211E598A9C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385840" y="4543128"/>
                <a:ext cx="28440" cy="2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B1FC9EE3-A644-CC66-1C73-CFA1DCE3AF25}"/>
                  </a:ext>
                </a:extLst>
              </p14:cNvPr>
              <p14:cNvContentPartPr/>
              <p14:nvPr/>
            </p14:nvContentPartPr>
            <p14:xfrm>
              <a:off x="8425440" y="4661208"/>
              <a:ext cx="360" cy="36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B1FC9EE3-A644-CC66-1C73-CFA1DCE3AF2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416440" y="4652208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5871E689-A07E-CF51-C0F3-E1B901B0C3FA}"/>
              </a:ext>
            </a:extLst>
          </p:cNvPr>
          <p:cNvGrpSpPr/>
          <p:nvPr/>
        </p:nvGrpSpPr>
        <p:grpSpPr>
          <a:xfrm>
            <a:off x="8798760" y="4284648"/>
            <a:ext cx="654840" cy="527400"/>
            <a:chOff x="8798760" y="4284648"/>
            <a:chExt cx="654840" cy="52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1C4D527-4014-606F-6C2C-945464BEF614}"/>
                    </a:ext>
                  </a:extLst>
                </p14:cNvPr>
                <p14:cNvContentPartPr/>
                <p14:nvPr/>
              </p14:nvContentPartPr>
              <p14:xfrm>
                <a:off x="8798760" y="4284648"/>
                <a:ext cx="118440" cy="3834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1C4D527-4014-606F-6C2C-945464BEF61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790120" y="4275648"/>
                  <a:ext cx="13608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99FFE5A-E550-233D-6997-63F1D20BFD45}"/>
                    </a:ext>
                  </a:extLst>
                </p14:cNvPr>
                <p14:cNvContentPartPr/>
                <p14:nvPr/>
              </p14:nvContentPartPr>
              <p14:xfrm>
                <a:off x="9009360" y="4329288"/>
                <a:ext cx="211680" cy="26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99FFE5A-E550-233D-6997-63F1D20BFD4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000720" y="4320648"/>
                  <a:ext cx="2293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D7D0BB0-404A-B1CD-AD80-0C4F27400774}"/>
                    </a:ext>
                  </a:extLst>
                </p14:cNvPr>
                <p14:cNvContentPartPr/>
                <p14:nvPr/>
              </p14:nvContentPartPr>
              <p14:xfrm>
                <a:off x="9083880" y="4382568"/>
                <a:ext cx="13680" cy="2948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D7D0BB0-404A-B1CD-AD80-0C4F2740077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075240" y="4373568"/>
                  <a:ext cx="3132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A0A8BBC-580C-A4AB-FC8C-50CC55A13BDD}"/>
                    </a:ext>
                  </a:extLst>
                </p14:cNvPr>
                <p14:cNvContentPartPr/>
                <p14:nvPr/>
              </p14:nvContentPartPr>
              <p14:xfrm>
                <a:off x="9111960" y="4510728"/>
                <a:ext cx="142200" cy="439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A0A8BBC-580C-A4AB-FC8C-50CC55A13BD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103320" y="4501728"/>
                  <a:ext cx="15984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8CE9C62-91C9-DF3D-4FC9-DD694B5D83FE}"/>
                    </a:ext>
                  </a:extLst>
                </p14:cNvPr>
                <p14:cNvContentPartPr/>
                <p14:nvPr/>
              </p14:nvContentPartPr>
              <p14:xfrm>
                <a:off x="9299880" y="4348728"/>
                <a:ext cx="153720" cy="4633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8CE9C62-91C9-DF3D-4FC9-DD694B5D83F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291240" y="4340088"/>
                  <a:ext cx="171360" cy="48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2" y="2349542"/>
            <a:ext cx="3062057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7714501"/>
              </p:ext>
            </p:extLst>
          </p:nvPr>
        </p:nvGraphicFramePr>
        <p:xfrm>
          <a:off x="1807524" y="228445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1" y="196378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09" y="417209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5371DA5B-5BAD-3BA0-E468-BEAC4F5C3731}"/>
              </a:ext>
            </a:extLst>
          </p:cNvPr>
          <p:cNvGrpSpPr/>
          <p:nvPr/>
        </p:nvGrpSpPr>
        <p:grpSpPr>
          <a:xfrm>
            <a:off x="7236000" y="4026888"/>
            <a:ext cx="616320" cy="515520"/>
            <a:chOff x="7236000" y="4026888"/>
            <a:chExt cx="616320" cy="51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97EFF0C4-3A34-0EDB-8741-61C93859B674}"/>
                    </a:ext>
                  </a:extLst>
                </p14:cNvPr>
                <p14:cNvContentPartPr/>
                <p14:nvPr/>
              </p14:nvContentPartPr>
              <p14:xfrm>
                <a:off x="7236000" y="4026888"/>
                <a:ext cx="245520" cy="90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97EFF0C4-3A34-0EDB-8741-61C93859B67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227360" y="4018248"/>
                  <a:ext cx="2631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37EFEC5-DEF8-6E97-CAE8-C3B3D1353CC7}"/>
                    </a:ext>
                  </a:extLst>
                </p14:cNvPr>
                <p14:cNvContentPartPr/>
                <p14:nvPr/>
              </p14:nvContentPartPr>
              <p14:xfrm>
                <a:off x="7347600" y="4057128"/>
                <a:ext cx="8280" cy="316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37EFEC5-DEF8-6E97-CAE8-C3B3D1353CC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338600" y="4048128"/>
                  <a:ext cx="2592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9CF955B-7D63-B77B-041D-9873A28EACCF}"/>
                    </a:ext>
                  </a:extLst>
                </p14:cNvPr>
                <p14:cNvContentPartPr/>
                <p14:nvPr/>
              </p14:nvContentPartPr>
              <p14:xfrm>
                <a:off x="7399800" y="4196448"/>
                <a:ext cx="109440" cy="6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9CF955B-7D63-B77B-041D-9873A28EACC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391160" y="4187448"/>
                  <a:ext cx="127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243A53B-208F-02A9-C7AF-59B66E0FEC10}"/>
                    </a:ext>
                  </a:extLst>
                </p14:cNvPr>
                <p14:cNvContentPartPr/>
                <p14:nvPr/>
              </p14:nvContentPartPr>
              <p14:xfrm>
                <a:off x="7511760" y="4203648"/>
                <a:ext cx="137520" cy="1310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243A53B-208F-02A9-C7AF-59B66E0FEC1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503120" y="4195008"/>
                  <a:ext cx="1551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16D7B3A-0244-5315-209B-620404C28DCA}"/>
                    </a:ext>
                  </a:extLst>
                </p14:cNvPr>
                <p14:cNvContentPartPr/>
                <p14:nvPr/>
              </p14:nvContentPartPr>
              <p14:xfrm>
                <a:off x="7609680" y="4228488"/>
                <a:ext cx="239760" cy="313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16D7B3A-0244-5315-209B-620404C28DC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600680" y="4219848"/>
                  <a:ext cx="257400" cy="33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8CD01DE-68E3-AE86-3954-5616BE9380E7}"/>
                    </a:ext>
                  </a:extLst>
                </p14:cNvPr>
                <p14:cNvContentPartPr/>
                <p14:nvPr/>
              </p14:nvContentPartPr>
              <p14:xfrm>
                <a:off x="7830360" y="4222728"/>
                <a:ext cx="21960" cy="15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8CD01DE-68E3-AE86-3954-5616BE9380E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821720" y="4213728"/>
                  <a:ext cx="39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589475F-1251-B1AD-9E1A-00CDA9265E2F}"/>
                    </a:ext>
                  </a:extLst>
                </p14:cNvPr>
                <p14:cNvContentPartPr/>
                <p14:nvPr/>
              </p14:nvContentPartPr>
              <p14:xfrm>
                <a:off x="7835400" y="4265928"/>
                <a:ext cx="7200" cy="1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589475F-1251-B1AD-9E1A-00CDA9265E2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826760" y="4256928"/>
                  <a:ext cx="24840" cy="19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2BF4C64-77C5-5BA2-D48A-1F65D54E9BF6}"/>
              </a:ext>
            </a:extLst>
          </p:cNvPr>
          <p:cNvGrpSpPr/>
          <p:nvPr/>
        </p:nvGrpSpPr>
        <p:grpSpPr>
          <a:xfrm>
            <a:off x="8160480" y="4006368"/>
            <a:ext cx="512280" cy="302760"/>
            <a:chOff x="8160480" y="4006368"/>
            <a:chExt cx="512280" cy="30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D686F6B-671F-A7BE-DAE8-451C652B56F3}"/>
                    </a:ext>
                  </a:extLst>
                </p14:cNvPr>
                <p14:cNvContentPartPr/>
                <p14:nvPr/>
              </p14:nvContentPartPr>
              <p14:xfrm>
                <a:off x="8160480" y="4032648"/>
                <a:ext cx="49320" cy="228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D686F6B-671F-A7BE-DAE8-451C652B56F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151480" y="4023648"/>
                  <a:ext cx="6696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8FCAA12-7CD7-DED3-C10E-99AAD66CFF64}"/>
                    </a:ext>
                  </a:extLst>
                </p14:cNvPr>
                <p14:cNvContentPartPr/>
                <p14:nvPr/>
              </p14:nvContentPartPr>
              <p14:xfrm>
                <a:off x="8348760" y="4066128"/>
                <a:ext cx="123840" cy="208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8FCAA12-7CD7-DED3-C10E-99AAD66CFF6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340120" y="4057488"/>
                  <a:ext cx="1414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20DCAB2-EABC-5578-05EC-9BC6E09A7B44}"/>
                    </a:ext>
                  </a:extLst>
                </p14:cNvPr>
                <p14:cNvContentPartPr/>
                <p14:nvPr/>
              </p14:nvContentPartPr>
              <p14:xfrm>
                <a:off x="8343720" y="4111488"/>
                <a:ext cx="150840" cy="1666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20DCAB2-EABC-5578-05EC-9BC6E09A7B4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335080" y="4102488"/>
                  <a:ext cx="1684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6A29D1F-3BA5-9DFC-379E-D5B9B55A47C7}"/>
                    </a:ext>
                  </a:extLst>
                </p14:cNvPr>
                <p14:cNvContentPartPr/>
                <p14:nvPr/>
              </p14:nvContentPartPr>
              <p14:xfrm>
                <a:off x="8407440" y="4181328"/>
                <a:ext cx="119520" cy="198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6A29D1F-3BA5-9DFC-379E-D5B9B55A47C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398440" y="4172328"/>
                  <a:ext cx="1371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7002203-A0C1-EE93-8AC1-97EAFF5F8918}"/>
                    </a:ext>
                  </a:extLst>
                </p14:cNvPr>
                <p14:cNvContentPartPr/>
                <p14:nvPr/>
              </p14:nvContentPartPr>
              <p14:xfrm>
                <a:off x="8605800" y="4006368"/>
                <a:ext cx="66960" cy="3027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7002203-A0C1-EE93-8AC1-97EAFF5F891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596800" y="3997368"/>
                  <a:ext cx="84600" cy="32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27CD066D-B0F0-B4E9-9CF4-21977CF53A92}"/>
              </a:ext>
            </a:extLst>
          </p:cNvPr>
          <p:cNvGrpSpPr/>
          <p:nvPr/>
        </p:nvGrpSpPr>
        <p:grpSpPr>
          <a:xfrm>
            <a:off x="8870040" y="3980808"/>
            <a:ext cx="450360" cy="303840"/>
            <a:chOff x="8870040" y="3980808"/>
            <a:chExt cx="450360" cy="30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868FF09-5F47-F695-2AB1-84AE1C697856}"/>
                    </a:ext>
                  </a:extLst>
                </p14:cNvPr>
                <p14:cNvContentPartPr/>
                <p14:nvPr/>
              </p14:nvContentPartPr>
              <p14:xfrm>
                <a:off x="8870040" y="4018248"/>
                <a:ext cx="87840" cy="231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868FF09-5F47-F695-2AB1-84AE1C69785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861400" y="4009248"/>
                  <a:ext cx="1054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EAA70E0-B931-AB1A-056E-5C79E6D90668}"/>
                    </a:ext>
                  </a:extLst>
                </p14:cNvPr>
                <p14:cNvContentPartPr/>
                <p14:nvPr/>
              </p14:nvContentPartPr>
              <p14:xfrm>
                <a:off x="8975160" y="4011408"/>
                <a:ext cx="190440" cy="108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EAA70E0-B931-AB1A-056E-5C79E6D9066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66520" y="4002768"/>
                  <a:ext cx="2080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6F6D6D4D-CDEB-E435-B21C-EFDBD3A6321A}"/>
                    </a:ext>
                  </a:extLst>
                </p14:cNvPr>
                <p14:cNvContentPartPr/>
                <p14:nvPr/>
              </p14:nvContentPartPr>
              <p14:xfrm>
                <a:off x="9023040" y="4056768"/>
                <a:ext cx="16200" cy="1656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6F6D6D4D-CDEB-E435-B21C-EFDBD3A6321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014040" y="4048128"/>
                  <a:ext cx="3384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1250548-5041-5F7D-2EBB-888A33050A85}"/>
                    </a:ext>
                  </a:extLst>
                </p14:cNvPr>
                <p14:cNvContentPartPr/>
                <p14:nvPr/>
              </p14:nvContentPartPr>
              <p14:xfrm>
                <a:off x="9059760" y="4104648"/>
                <a:ext cx="100440" cy="26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1250548-5041-5F7D-2EBB-888A33050A8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050760" y="4096008"/>
                  <a:ext cx="11808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9DACFFE9-3E5D-D4C1-BC5C-D8A4AA6DD30D}"/>
                    </a:ext>
                  </a:extLst>
                </p14:cNvPr>
                <p14:cNvContentPartPr/>
                <p14:nvPr/>
              </p14:nvContentPartPr>
              <p14:xfrm>
                <a:off x="9244440" y="3980808"/>
                <a:ext cx="75960" cy="3038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9DACFFE9-3E5D-D4C1-BC5C-D8A4AA6DD30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235800" y="3971808"/>
                  <a:ext cx="93600" cy="32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508AF2BF-306A-6A99-2136-A55ABC1D3279}"/>
                  </a:ext>
                </a:extLst>
              </p14:cNvPr>
              <p14:cNvContentPartPr/>
              <p14:nvPr/>
            </p14:nvContentPartPr>
            <p14:xfrm>
              <a:off x="4298760" y="3161448"/>
              <a:ext cx="560160" cy="435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508AF2BF-306A-6A99-2136-A55ABC1D3279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4227120" y="3017448"/>
                <a:ext cx="703800" cy="33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FE9EEE03-4D2C-2312-AB97-6529B4FE1E16}"/>
                  </a:ext>
                </a:extLst>
              </p14:cNvPr>
              <p14:cNvContentPartPr/>
              <p14:nvPr/>
            </p14:nvContentPartPr>
            <p14:xfrm>
              <a:off x="4426200" y="3498408"/>
              <a:ext cx="565560" cy="5472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FE9EEE03-4D2C-2312-AB97-6529B4FE1E16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354560" y="3354408"/>
                <a:ext cx="709200" cy="34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C4FAF015-84C1-BCB6-14D7-01E45EA049CC}"/>
                  </a:ext>
                </a:extLst>
              </p14:cNvPr>
              <p14:cNvContentPartPr/>
              <p14:nvPr/>
            </p14:nvContentPartPr>
            <p14:xfrm>
              <a:off x="4514400" y="3900528"/>
              <a:ext cx="282240" cy="54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C4FAF015-84C1-BCB6-14D7-01E45EA049CC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442400" y="3756528"/>
                <a:ext cx="4258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6B320AE1-5E1F-AC55-E67B-1BC224351916}"/>
                  </a:ext>
                </a:extLst>
              </p14:cNvPr>
              <p14:cNvContentPartPr/>
              <p14:nvPr/>
            </p14:nvContentPartPr>
            <p14:xfrm>
              <a:off x="4500720" y="4252968"/>
              <a:ext cx="390240" cy="10080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6B320AE1-5E1F-AC55-E67B-1BC224351916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428720" y="4108968"/>
                <a:ext cx="533880" cy="388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D4928AFF-E8F3-B4DF-9F85-7CFB796244AE}"/>
              </a:ext>
            </a:extLst>
          </p:cNvPr>
          <p:cNvGrpSpPr/>
          <p:nvPr/>
        </p:nvGrpSpPr>
        <p:grpSpPr>
          <a:xfrm>
            <a:off x="10230480" y="3808008"/>
            <a:ext cx="903600" cy="408600"/>
            <a:chOff x="10230480" y="3808008"/>
            <a:chExt cx="903600" cy="40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22D9987-9EA9-5E3F-EB54-9E3EA55DE0DC}"/>
                    </a:ext>
                  </a:extLst>
                </p14:cNvPr>
                <p14:cNvContentPartPr/>
                <p14:nvPr/>
              </p14:nvContentPartPr>
              <p14:xfrm>
                <a:off x="10230480" y="3870648"/>
                <a:ext cx="64440" cy="301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22D9987-9EA9-5E3F-EB54-9E3EA55DE0D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221480" y="3861648"/>
                  <a:ext cx="8208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04CB6052-DE77-133B-5796-1B560930E1C1}"/>
                    </a:ext>
                  </a:extLst>
                </p14:cNvPr>
                <p14:cNvContentPartPr/>
                <p14:nvPr/>
              </p14:nvContentPartPr>
              <p14:xfrm>
                <a:off x="10443960" y="3865248"/>
                <a:ext cx="214560" cy="21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04CB6052-DE77-133B-5796-1B560930E1C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34960" y="3856248"/>
                  <a:ext cx="23220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D9D2705-F82F-7811-22BC-06E64605564F}"/>
                    </a:ext>
                  </a:extLst>
                </p14:cNvPr>
                <p14:cNvContentPartPr/>
                <p14:nvPr/>
              </p14:nvContentPartPr>
              <p14:xfrm>
                <a:off x="10530720" y="3914568"/>
                <a:ext cx="147240" cy="167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D9D2705-F82F-7811-22BC-06E64605564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522080" y="3905568"/>
                  <a:ext cx="164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84EF3F1-C438-3B68-C44A-6B69CF3A34D7}"/>
                    </a:ext>
                  </a:extLst>
                </p14:cNvPr>
                <p14:cNvContentPartPr/>
                <p14:nvPr/>
              </p14:nvContentPartPr>
              <p14:xfrm>
                <a:off x="10601280" y="3983328"/>
                <a:ext cx="102240" cy="313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84EF3F1-C438-3B68-C44A-6B69CF3A34D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592280" y="3974688"/>
                  <a:ext cx="1198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EC25003-5B00-6793-6E53-A45E4779915F}"/>
                    </a:ext>
                  </a:extLst>
                </p14:cNvPr>
                <p14:cNvContentPartPr/>
                <p14:nvPr/>
              </p14:nvContentPartPr>
              <p14:xfrm>
                <a:off x="10821600" y="3831408"/>
                <a:ext cx="89280" cy="8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EC25003-5B00-6793-6E53-A45E4779915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812600" y="3822768"/>
                  <a:ext cx="1069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04E99E8-3F0E-21CA-EE09-959603689551}"/>
                    </a:ext>
                  </a:extLst>
                </p14:cNvPr>
                <p14:cNvContentPartPr/>
                <p14:nvPr/>
              </p14:nvContentPartPr>
              <p14:xfrm>
                <a:off x="10852200" y="3839328"/>
                <a:ext cx="14760" cy="3229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04E99E8-3F0E-21CA-EE09-95960368955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843200" y="3830688"/>
                  <a:ext cx="32400" cy="34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79CB58A-56AB-7A06-FF7A-7989452D08E8}"/>
                    </a:ext>
                  </a:extLst>
                </p14:cNvPr>
                <p14:cNvContentPartPr/>
                <p14:nvPr/>
              </p14:nvContentPartPr>
              <p14:xfrm>
                <a:off x="10854720" y="3959568"/>
                <a:ext cx="144360" cy="579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79CB58A-56AB-7A06-FF7A-7989452D08E8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846080" y="3950568"/>
                  <a:ext cx="1620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AED80A3-BEE3-F03E-73F3-CEC972A1242B}"/>
                    </a:ext>
                  </a:extLst>
                </p14:cNvPr>
                <p14:cNvContentPartPr/>
                <p14:nvPr/>
              </p14:nvContentPartPr>
              <p14:xfrm>
                <a:off x="11035800" y="3808008"/>
                <a:ext cx="98280" cy="4086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AED80A3-BEE3-F03E-73F3-CEC972A1242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027160" y="3799008"/>
                  <a:ext cx="115920" cy="42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080791B-4A55-7979-A2A3-62F69233A307}"/>
              </a:ext>
            </a:extLst>
          </p:cNvPr>
          <p:cNvGrpSpPr/>
          <p:nvPr/>
        </p:nvGrpSpPr>
        <p:grpSpPr>
          <a:xfrm>
            <a:off x="9483120" y="3920328"/>
            <a:ext cx="480600" cy="356760"/>
            <a:chOff x="9483120" y="3920328"/>
            <a:chExt cx="480600" cy="35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D4AC739-DE6A-3E2E-1439-BD3CBA72A065}"/>
                    </a:ext>
                  </a:extLst>
                </p14:cNvPr>
                <p14:cNvContentPartPr/>
                <p14:nvPr/>
              </p14:nvContentPartPr>
              <p14:xfrm>
                <a:off x="9483120" y="3950208"/>
                <a:ext cx="56520" cy="242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D4AC739-DE6A-3E2E-1439-BD3CBA72A06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474120" y="3941568"/>
                  <a:ext cx="7416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40975EB-C68E-5B1C-EF7D-8F768AA2FFC0}"/>
                    </a:ext>
                  </a:extLst>
                </p14:cNvPr>
                <p14:cNvContentPartPr/>
                <p14:nvPr/>
              </p14:nvContentPartPr>
              <p14:xfrm>
                <a:off x="9601920" y="4006368"/>
                <a:ext cx="146880" cy="2016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40975EB-C68E-5B1C-EF7D-8F768AA2FFC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592920" y="3997728"/>
                  <a:ext cx="1645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037E3EC9-E18D-EA99-2B52-7935E4D780E5}"/>
                    </a:ext>
                  </a:extLst>
                </p14:cNvPr>
                <p14:cNvContentPartPr/>
                <p14:nvPr/>
              </p14:nvContentPartPr>
              <p14:xfrm>
                <a:off x="9892800" y="3920328"/>
                <a:ext cx="70920" cy="356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037E3EC9-E18D-EA99-2B52-7935E4D780E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884160" y="3911688"/>
                  <a:ext cx="8856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3BB517A8-6D6B-9F7C-4773-13E1554E8AE1}"/>
                    </a:ext>
                  </a:extLst>
                </p14:cNvPr>
                <p14:cNvContentPartPr/>
                <p14:nvPr/>
              </p14:nvContentPartPr>
              <p14:xfrm>
                <a:off x="9616320" y="4158648"/>
                <a:ext cx="60120" cy="63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3BB517A8-6D6B-9F7C-4773-13E1554E8AE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607680" y="4150008"/>
                  <a:ext cx="77760" cy="81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8EE6640F-3AC7-575E-5D8A-25088978A2A2}"/>
                  </a:ext>
                </a:extLst>
              </p14:cNvPr>
              <p14:cNvContentPartPr/>
              <p14:nvPr/>
            </p14:nvContentPartPr>
            <p14:xfrm>
              <a:off x="7418880" y="4754448"/>
              <a:ext cx="350640" cy="28620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8EE6640F-3AC7-575E-5D8A-25088978A2A2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7410240" y="4745808"/>
                <a:ext cx="368280" cy="30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46" name="Group 45">
            <a:extLst>
              <a:ext uri="{FF2B5EF4-FFF2-40B4-BE49-F238E27FC236}">
                <a16:creationId xmlns:a16="http://schemas.microsoft.com/office/drawing/2014/main" id="{207D0AFF-46B1-329B-2A07-B91526F94B45}"/>
              </a:ext>
            </a:extLst>
          </p:cNvPr>
          <p:cNvGrpSpPr/>
          <p:nvPr/>
        </p:nvGrpSpPr>
        <p:grpSpPr>
          <a:xfrm>
            <a:off x="7973280" y="4885128"/>
            <a:ext cx="19440" cy="63000"/>
            <a:chOff x="7973280" y="4885128"/>
            <a:chExt cx="19440" cy="6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2CFE755-599B-36C6-3D24-7D8EB9F34547}"/>
                    </a:ext>
                  </a:extLst>
                </p14:cNvPr>
                <p14:cNvContentPartPr/>
                <p14:nvPr/>
              </p14:nvContentPartPr>
              <p14:xfrm>
                <a:off x="7984440" y="4885128"/>
                <a:ext cx="8280" cy="11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2CFE755-599B-36C6-3D24-7D8EB9F3454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75440" y="4876488"/>
                  <a:ext cx="259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D1699610-647B-9D54-4962-0F0787B3F993}"/>
                    </a:ext>
                  </a:extLst>
                </p14:cNvPr>
                <p14:cNvContentPartPr/>
                <p14:nvPr/>
              </p14:nvContentPartPr>
              <p14:xfrm>
                <a:off x="7973280" y="4947768"/>
                <a:ext cx="360" cy="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D1699610-647B-9D54-4962-0F0787B3F99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964640" y="493876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B92F1B6D-9241-DCC1-6548-FC5E4FD3211D}"/>
                  </a:ext>
                </a:extLst>
              </p14:cNvPr>
              <p14:cNvContentPartPr/>
              <p14:nvPr/>
            </p14:nvContentPartPr>
            <p14:xfrm>
              <a:off x="7192800" y="5686848"/>
              <a:ext cx="39960" cy="22680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B92F1B6D-9241-DCC1-6548-FC5E4FD3211D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184160" y="5678208"/>
                <a:ext cx="57600" cy="2444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393" name="Group 59392">
            <a:extLst>
              <a:ext uri="{FF2B5EF4-FFF2-40B4-BE49-F238E27FC236}">
                <a16:creationId xmlns:a16="http://schemas.microsoft.com/office/drawing/2014/main" id="{D0ED3A96-A544-6EB8-FF5D-5471C8BCCB67}"/>
              </a:ext>
            </a:extLst>
          </p:cNvPr>
          <p:cNvGrpSpPr/>
          <p:nvPr/>
        </p:nvGrpSpPr>
        <p:grpSpPr>
          <a:xfrm>
            <a:off x="7399080" y="5588568"/>
            <a:ext cx="441000" cy="378720"/>
            <a:chOff x="7399080" y="5588568"/>
            <a:chExt cx="441000" cy="37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1077D9C-FE23-9A3C-15FD-0AF506A090C0}"/>
                    </a:ext>
                  </a:extLst>
                </p14:cNvPr>
                <p14:cNvContentPartPr/>
                <p14:nvPr/>
              </p14:nvContentPartPr>
              <p14:xfrm>
                <a:off x="7399080" y="5673168"/>
                <a:ext cx="187920" cy="40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1077D9C-FE23-9A3C-15FD-0AF506A090C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390080" y="5664528"/>
                  <a:ext cx="2055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E96E78E-CDED-F427-7EF6-ED0BFECCB8E8}"/>
                    </a:ext>
                  </a:extLst>
                </p14:cNvPr>
                <p14:cNvContentPartPr/>
                <p14:nvPr/>
              </p14:nvContentPartPr>
              <p14:xfrm>
                <a:off x="7402320" y="5749128"/>
                <a:ext cx="170280" cy="1238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E96E78E-CDED-F427-7EF6-ED0BFECCB8E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393320" y="5740488"/>
                  <a:ext cx="1879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91AA016-5E4E-2177-71F6-0EB435FE0B91}"/>
                    </a:ext>
                  </a:extLst>
                </p14:cNvPr>
                <p14:cNvContentPartPr/>
                <p14:nvPr/>
              </p14:nvContentPartPr>
              <p14:xfrm>
                <a:off x="7462080" y="5776128"/>
                <a:ext cx="93240" cy="352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91AA016-5E4E-2177-71F6-0EB435FE0B91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453080" y="5767128"/>
                  <a:ext cx="1108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4553757C-5F3B-31F4-005A-28470551F295}"/>
                    </a:ext>
                  </a:extLst>
                </p14:cNvPr>
                <p14:cNvContentPartPr/>
                <p14:nvPr/>
              </p14:nvContentPartPr>
              <p14:xfrm>
                <a:off x="7690320" y="5588568"/>
                <a:ext cx="149760" cy="378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4553757C-5F3B-31F4-005A-28470551F295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681320" y="5579928"/>
                  <a:ext cx="167400" cy="39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392" name="Group 59391">
            <a:extLst>
              <a:ext uri="{FF2B5EF4-FFF2-40B4-BE49-F238E27FC236}">
                <a16:creationId xmlns:a16="http://schemas.microsoft.com/office/drawing/2014/main" id="{26B37E0B-AF6A-A0BE-14E4-6335085A6B40}"/>
              </a:ext>
            </a:extLst>
          </p:cNvPr>
          <p:cNvGrpSpPr/>
          <p:nvPr/>
        </p:nvGrpSpPr>
        <p:grpSpPr>
          <a:xfrm>
            <a:off x="8253360" y="5612688"/>
            <a:ext cx="135000" cy="167400"/>
            <a:chOff x="8253360" y="5612688"/>
            <a:chExt cx="135000" cy="16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B56519E-C485-46D7-9C62-AB44BE3AE175}"/>
                    </a:ext>
                  </a:extLst>
                </p14:cNvPr>
                <p14:cNvContentPartPr/>
                <p14:nvPr/>
              </p14:nvContentPartPr>
              <p14:xfrm>
                <a:off x="8285760" y="5612688"/>
                <a:ext cx="100440" cy="896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B56519E-C485-46D7-9C62-AB44BE3AE17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276760" y="5604048"/>
                  <a:ext cx="1180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890B9FD-C4D4-964E-10FE-C24525055097}"/>
                    </a:ext>
                  </a:extLst>
                </p14:cNvPr>
                <p14:cNvContentPartPr/>
                <p14:nvPr/>
              </p14:nvContentPartPr>
              <p14:xfrm>
                <a:off x="8253360" y="5759568"/>
                <a:ext cx="135000" cy="20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890B9FD-C4D4-964E-10FE-C2452505509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44360" y="5750568"/>
                  <a:ext cx="152640" cy="3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BF4440BF-2996-E69B-D30D-742EA30943E6}"/>
              </a:ext>
            </a:extLst>
          </p:cNvPr>
          <p:cNvGrpSpPr/>
          <p:nvPr/>
        </p:nvGrpSpPr>
        <p:grpSpPr>
          <a:xfrm>
            <a:off x="8596440" y="5485968"/>
            <a:ext cx="667440" cy="307440"/>
            <a:chOff x="8596440" y="5485968"/>
            <a:chExt cx="66744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AB0FD171-D167-FDC2-DB98-1BC49C252730}"/>
                    </a:ext>
                  </a:extLst>
                </p14:cNvPr>
                <p14:cNvContentPartPr/>
                <p14:nvPr/>
              </p14:nvContentPartPr>
              <p14:xfrm>
                <a:off x="8596440" y="5546448"/>
                <a:ext cx="88560" cy="236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AB0FD171-D167-FDC2-DB98-1BC49C252730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87440" y="5537808"/>
                  <a:ext cx="10620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A78D383-58F0-5DB3-545C-4C7519C88FD8}"/>
                    </a:ext>
                  </a:extLst>
                </p14:cNvPr>
                <p14:cNvContentPartPr/>
                <p14:nvPr/>
              </p14:nvContentPartPr>
              <p14:xfrm>
                <a:off x="8797680" y="5610888"/>
                <a:ext cx="104400" cy="172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A78D383-58F0-5DB3-545C-4C7519C88FD8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789040" y="5602248"/>
                  <a:ext cx="1220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AD34FE4-169C-736D-47E8-90E3C6D37837}"/>
                    </a:ext>
                  </a:extLst>
                </p14:cNvPr>
                <p14:cNvContentPartPr/>
                <p14:nvPr/>
              </p14:nvContentPartPr>
              <p14:xfrm>
                <a:off x="8758080" y="5641128"/>
                <a:ext cx="130680" cy="152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AD34FE4-169C-736D-47E8-90E3C6D3783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749440" y="5632488"/>
                  <a:ext cx="1483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BBF6F8E-B58E-37D0-1042-9C5FC57DE22F}"/>
                    </a:ext>
                  </a:extLst>
                </p14:cNvPr>
                <p14:cNvContentPartPr/>
                <p14:nvPr/>
              </p14:nvContentPartPr>
              <p14:xfrm>
                <a:off x="8845200" y="5700528"/>
                <a:ext cx="84600" cy="313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BBF6F8E-B58E-37D0-1042-9C5FC57DE22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836200" y="5691888"/>
                  <a:ext cx="1022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387DB05-5077-8BBB-D4C3-A2B50C37E50E}"/>
                    </a:ext>
                  </a:extLst>
                </p14:cNvPr>
                <p14:cNvContentPartPr/>
                <p14:nvPr/>
              </p14:nvContentPartPr>
              <p14:xfrm>
                <a:off x="8913240" y="5526288"/>
                <a:ext cx="157680" cy="108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387DB05-5077-8BBB-D4C3-A2B50C37E50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904600" y="5517648"/>
                  <a:ext cx="1753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869D69D-E914-0C20-33D5-0152AECAD726}"/>
                    </a:ext>
                  </a:extLst>
                </p14:cNvPr>
                <p14:cNvContentPartPr/>
                <p14:nvPr/>
              </p14:nvContentPartPr>
              <p14:xfrm>
                <a:off x="8994240" y="5553648"/>
                <a:ext cx="45000" cy="1645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869D69D-E914-0C20-33D5-0152AECAD726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985240" y="5544648"/>
                  <a:ext cx="6264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F4127AE-0D84-C9FF-0E4B-3CE8780F373F}"/>
                    </a:ext>
                  </a:extLst>
                </p14:cNvPr>
                <p14:cNvContentPartPr/>
                <p14:nvPr/>
              </p14:nvContentPartPr>
              <p14:xfrm>
                <a:off x="9030240" y="5596488"/>
                <a:ext cx="69480" cy="72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F4127AE-0D84-C9FF-0E4B-3CE8780F373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021600" y="5587848"/>
                  <a:ext cx="871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3404895-DD26-0988-BD2C-6D9559694CE3}"/>
                    </a:ext>
                  </a:extLst>
                </p14:cNvPr>
                <p14:cNvContentPartPr/>
                <p14:nvPr/>
              </p14:nvContentPartPr>
              <p14:xfrm>
                <a:off x="9153360" y="5485968"/>
                <a:ext cx="110520" cy="2858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3404895-DD26-0988-BD2C-6D9559694CE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144720" y="5476968"/>
                  <a:ext cx="128160" cy="30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7" name="Group 59426">
            <a:extLst>
              <a:ext uri="{FF2B5EF4-FFF2-40B4-BE49-F238E27FC236}">
                <a16:creationId xmlns:a16="http://schemas.microsoft.com/office/drawing/2014/main" id="{9AB2EECD-D01F-A248-9405-C5459630A049}"/>
              </a:ext>
            </a:extLst>
          </p:cNvPr>
          <p:cNvGrpSpPr/>
          <p:nvPr/>
        </p:nvGrpSpPr>
        <p:grpSpPr>
          <a:xfrm>
            <a:off x="7040520" y="6203088"/>
            <a:ext cx="329040" cy="216000"/>
            <a:chOff x="7040520" y="6203088"/>
            <a:chExt cx="32904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396" name="Ink 59395">
                  <a:extLst>
                    <a:ext uri="{FF2B5EF4-FFF2-40B4-BE49-F238E27FC236}">
                      <a16:creationId xmlns:a16="http://schemas.microsoft.com/office/drawing/2014/main" id="{28BCCA84-BFBB-AD9E-CFF8-4DD9C84B1A11}"/>
                    </a:ext>
                  </a:extLst>
                </p14:cNvPr>
                <p14:cNvContentPartPr/>
                <p14:nvPr/>
              </p14:nvContentPartPr>
              <p14:xfrm>
                <a:off x="7040520" y="6283008"/>
                <a:ext cx="10080" cy="136080"/>
              </p14:xfrm>
            </p:contentPart>
          </mc:Choice>
          <mc:Fallback xmlns="">
            <p:pic>
              <p:nvPicPr>
                <p:cNvPr id="59396" name="Ink 59395">
                  <a:extLst>
                    <a:ext uri="{FF2B5EF4-FFF2-40B4-BE49-F238E27FC236}">
                      <a16:creationId xmlns:a16="http://schemas.microsoft.com/office/drawing/2014/main" id="{28BCCA84-BFBB-AD9E-CFF8-4DD9C84B1A1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7031880" y="6274008"/>
                  <a:ext cx="2772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9397" name="Ink 59396">
                  <a:extLst>
                    <a:ext uri="{FF2B5EF4-FFF2-40B4-BE49-F238E27FC236}">
                      <a16:creationId xmlns:a16="http://schemas.microsoft.com/office/drawing/2014/main" id="{3ED7F751-BF96-ED34-D47F-86DA05823220}"/>
                    </a:ext>
                  </a:extLst>
                </p14:cNvPr>
                <p14:cNvContentPartPr/>
                <p14:nvPr/>
              </p14:nvContentPartPr>
              <p14:xfrm>
                <a:off x="7066440" y="6203088"/>
                <a:ext cx="10080" cy="30600"/>
              </p14:xfrm>
            </p:contentPart>
          </mc:Choice>
          <mc:Fallback xmlns="">
            <p:pic>
              <p:nvPicPr>
                <p:cNvPr id="59397" name="Ink 59396">
                  <a:extLst>
                    <a:ext uri="{FF2B5EF4-FFF2-40B4-BE49-F238E27FC236}">
                      <a16:creationId xmlns:a16="http://schemas.microsoft.com/office/drawing/2014/main" id="{3ED7F751-BF96-ED34-D47F-86DA0582322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057800" y="6194088"/>
                  <a:ext cx="2772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9398" name="Ink 59397">
                  <a:extLst>
                    <a:ext uri="{FF2B5EF4-FFF2-40B4-BE49-F238E27FC236}">
                      <a16:creationId xmlns:a16="http://schemas.microsoft.com/office/drawing/2014/main" id="{DCE883F4-4574-5228-6294-5F472B562391}"/>
                    </a:ext>
                  </a:extLst>
                </p14:cNvPr>
                <p14:cNvContentPartPr/>
                <p14:nvPr/>
              </p14:nvContentPartPr>
              <p14:xfrm>
                <a:off x="7139520" y="6374448"/>
                <a:ext cx="1080" cy="23400"/>
              </p14:xfrm>
            </p:contentPart>
          </mc:Choice>
          <mc:Fallback xmlns="">
            <p:pic>
              <p:nvPicPr>
                <p:cNvPr id="59398" name="Ink 59397">
                  <a:extLst>
                    <a:ext uri="{FF2B5EF4-FFF2-40B4-BE49-F238E27FC236}">
                      <a16:creationId xmlns:a16="http://schemas.microsoft.com/office/drawing/2014/main" id="{DCE883F4-4574-5228-6294-5F472B562391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130520" y="6365448"/>
                  <a:ext cx="18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9399" name="Ink 59398">
                  <a:extLst>
                    <a:ext uri="{FF2B5EF4-FFF2-40B4-BE49-F238E27FC236}">
                      <a16:creationId xmlns:a16="http://schemas.microsoft.com/office/drawing/2014/main" id="{2F2C3C3F-67A9-8054-0FF7-B2BB49A2411B}"/>
                    </a:ext>
                  </a:extLst>
                </p14:cNvPr>
                <p14:cNvContentPartPr/>
                <p14:nvPr/>
              </p14:nvContentPartPr>
              <p14:xfrm>
                <a:off x="7182360" y="6213528"/>
                <a:ext cx="156600" cy="172800"/>
              </p14:xfrm>
            </p:contentPart>
          </mc:Choice>
          <mc:Fallback xmlns="">
            <p:pic>
              <p:nvPicPr>
                <p:cNvPr id="59399" name="Ink 59398">
                  <a:extLst>
                    <a:ext uri="{FF2B5EF4-FFF2-40B4-BE49-F238E27FC236}">
                      <a16:creationId xmlns:a16="http://schemas.microsoft.com/office/drawing/2014/main" id="{2F2C3C3F-67A9-8054-0FF7-B2BB49A2411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173720" y="6204528"/>
                  <a:ext cx="17424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9400" name="Ink 59399">
                  <a:extLst>
                    <a:ext uri="{FF2B5EF4-FFF2-40B4-BE49-F238E27FC236}">
                      <a16:creationId xmlns:a16="http://schemas.microsoft.com/office/drawing/2014/main" id="{93257582-34C4-C8CC-560C-42C915D909B4}"/>
                    </a:ext>
                  </a:extLst>
                </p14:cNvPr>
                <p14:cNvContentPartPr/>
                <p14:nvPr/>
              </p14:nvContentPartPr>
              <p14:xfrm>
                <a:off x="7368120" y="6373008"/>
                <a:ext cx="1440" cy="2520"/>
              </p14:xfrm>
            </p:contentPart>
          </mc:Choice>
          <mc:Fallback xmlns="">
            <p:pic>
              <p:nvPicPr>
                <p:cNvPr id="59400" name="Ink 59399">
                  <a:extLst>
                    <a:ext uri="{FF2B5EF4-FFF2-40B4-BE49-F238E27FC236}">
                      <a16:creationId xmlns:a16="http://schemas.microsoft.com/office/drawing/2014/main" id="{93257582-34C4-C8CC-560C-42C915D909B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359120" y="6364008"/>
                  <a:ext cx="1908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6" name="Group 59425">
            <a:extLst>
              <a:ext uri="{FF2B5EF4-FFF2-40B4-BE49-F238E27FC236}">
                <a16:creationId xmlns:a16="http://schemas.microsoft.com/office/drawing/2014/main" id="{6C4E0F42-4E41-353C-A911-705767AB7C4A}"/>
              </a:ext>
            </a:extLst>
          </p:cNvPr>
          <p:cNvGrpSpPr/>
          <p:nvPr/>
        </p:nvGrpSpPr>
        <p:grpSpPr>
          <a:xfrm>
            <a:off x="7655760" y="6193728"/>
            <a:ext cx="775800" cy="250200"/>
            <a:chOff x="7655760" y="6193728"/>
            <a:chExt cx="775800" cy="250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9401" name="Ink 59400">
                  <a:extLst>
                    <a:ext uri="{FF2B5EF4-FFF2-40B4-BE49-F238E27FC236}">
                      <a16:creationId xmlns:a16="http://schemas.microsoft.com/office/drawing/2014/main" id="{A748510D-47CF-81A2-BAF7-93B000A6DDD3}"/>
                    </a:ext>
                  </a:extLst>
                </p14:cNvPr>
                <p14:cNvContentPartPr/>
                <p14:nvPr/>
              </p14:nvContentPartPr>
              <p14:xfrm>
                <a:off x="7655760" y="6193728"/>
                <a:ext cx="25560" cy="196560"/>
              </p14:xfrm>
            </p:contentPart>
          </mc:Choice>
          <mc:Fallback xmlns="">
            <p:pic>
              <p:nvPicPr>
                <p:cNvPr id="59401" name="Ink 59400">
                  <a:extLst>
                    <a:ext uri="{FF2B5EF4-FFF2-40B4-BE49-F238E27FC236}">
                      <a16:creationId xmlns:a16="http://schemas.microsoft.com/office/drawing/2014/main" id="{A748510D-47CF-81A2-BAF7-93B000A6DDD3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647120" y="6185088"/>
                  <a:ext cx="432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9402" name="Ink 59401">
                  <a:extLst>
                    <a:ext uri="{FF2B5EF4-FFF2-40B4-BE49-F238E27FC236}">
                      <a16:creationId xmlns:a16="http://schemas.microsoft.com/office/drawing/2014/main" id="{7EF3499E-F673-E244-2BE2-8CE157CF21C1}"/>
                    </a:ext>
                  </a:extLst>
                </p14:cNvPr>
                <p14:cNvContentPartPr/>
                <p14:nvPr/>
              </p14:nvContentPartPr>
              <p14:xfrm>
                <a:off x="7812360" y="6199128"/>
                <a:ext cx="121320" cy="16560"/>
              </p14:xfrm>
            </p:contentPart>
          </mc:Choice>
          <mc:Fallback xmlns="">
            <p:pic>
              <p:nvPicPr>
                <p:cNvPr id="59402" name="Ink 59401">
                  <a:extLst>
                    <a:ext uri="{FF2B5EF4-FFF2-40B4-BE49-F238E27FC236}">
                      <a16:creationId xmlns:a16="http://schemas.microsoft.com/office/drawing/2014/main" id="{7EF3499E-F673-E244-2BE2-8CE157CF21C1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803360" y="6190488"/>
                  <a:ext cx="1389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9403" name="Ink 59402">
                  <a:extLst>
                    <a:ext uri="{FF2B5EF4-FFF2-40B4-BE49-F238E27FC236}">
                      <a16:creationId xmlns:a16="http://schemas.microsoft.com/office/drawing/2014/main" id="{1588AC82-FA2C-9959-7BED-924C1CBDFB5F}"/>
                    </a:ext>
                  </a:extLst>
                </p14:cNvPr>
                <p14:cNvContentPartPr/>
                <p14:nvPr/>
              </p14:nvContentPartPr>
              <p14:xfrm>
                <a:off x="7823520" y="6227208"/>
                <a:ext cx="132840" cy="190440"/>
              </p14:xfrm>
            </p:contentPart>
          </mc:Choice>
          <mc:Fallback xmlns="">
            <p:pic>
              <p:nvPicPr>
                <p:cNvPr id="59403" name="Ink 59402">
                  <a:extLst>
                    <a:ext uri="{FF2B5EF4-FFF2-40B4-BE49-F238E27FC236}">
                      <a16:creationId xmlns:a16="http://schemas.microsoft.com/office/drawing/2014/main" id="{1588AC82-FA2C-9959-7BED-924C1CBDFB5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14880" y="6218568"/>
                  <a:ext cx="1504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59404" name="Ink 59403">
                  <a:extLst>
                    <a:ext uri="{FF2B5EF4-FFF2-40B4-BE49-F238E27FC236}">
                      <a16:creationId xmlns:a16="http://schemas.microsoft.com/office/drawing/2014/main" id="{F4D8235C-5D33-FE13-9D1C-8C5ADB66EC2D}"/>
                    </a:ext>
                  </a:extLst>
                </p14:cNvPr>
                <p14:cNvContentPartPr/>
                <p14:nvPr/>
              </p14:nvContentPartPr>
              <p14:xfrm>
                <a:off x="7870680" y="6318288"/>
                <a:ext cx="92880" cy="27720"/>
              </p14:xfrm>
            </p:contentPart>
          </mc:Choice>
          <mc:Fallback xmlns="">
            <p:pic>
              <p:nvPicPr>
                <p:cNvPr id="59404" name="Ink 59403">
                  <a:extLst>
                    <a:ext uri="{FF2B5EF4-FFF2-40B4-BE49-F238E27FC236}">
                      <a16:creationId xmlns:a16="http://schemas.microsoft.com/office/drawing/2014/main" id="{F4D8235C-5D33-FE13-9D1C-8C5ADB66EC2D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861680" y="6309288"/>
                  <a:ext cx="11052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59405" name="Ink 59404">
                  <a:extLst>
                    <a:ext uri="{FF2B5EF4-FFF2-40B4-BE49-F238E27FC236}">
                      <a16:creationId xmlns:a16="http://schemas.microsoft.com/office/drawing/2014/main" id="{CA3EC957-5029-0C4D-4F63-C956F368ECA1}"/>
                    </a:ext>
                  </a:extLst>
                </p14:cNvPr>
                <p14:cNvContentPartPr/>
                <p14:nvPr/>
              </p14:nvContentPartPr>
              <p14:xfrm>
                <a:off x="8025480" y="6215688"/>
                <a:ext cx="122760" cy="6840"/>
              </p14:xfrm>
            </p:contentPart>
          </mc:Choice>
          <mc:Fallback xmlns="">
            <p:pic>
              <p:nvPicPr>
                <p:cNvPr id="59405" name="Ink 59404">
                  <a:extLst>
                    <a:ext uri="{FF2B5EF4-FFF2-40B4-BE49-F238E27FC236}">
                      <a16:creationId xmlns:a16="http://schemas.microsoft.com/office/drawing/2014/main" id="{CA3EC957-5029-0C4D-4F63-C956F368ECA1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016480" y="6206688"/>
                  <a:ext cx="1404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59406" name="Ink 59405">
                  <a:extLst>
                    <a:ext uri="{FF2B5EF4-FFF2-40B4-BE49-F238E27FC236}">
                      <a16:creationId xmlns:a16="http://schemas.microsoft.com/office/drawing/2014/main" id="{78185955-9317-EE51-F036-8154C896DBAA}"/>
                    </a:ext>
                  </a:extLst>
                </p14:cNvPr>
                <p14:cNvContentPartPr/>
                <p14:nvPr/>
              </p14:nvContentPartPr>
              <p14:xfrm>
                <a:off x="8116920" y="6230088"/>
                <a:ext cx="19800" cy="190080"/>
              </p14:xfrm>
            </p:contentPart>
          </mc:Choice>
          <mc:Fallback xmlns="">
            <p:pic>
              <p:nvPicPr>
                <p:cNvPr id="59406" name="Ink 59405">
                  <a:extLst>
                    <a:ext uri="{FF2B5EF4-FFF2-40B4-BE49-F238E27FC236}">
                      <a16:creationId xmlns:a16="http://schemas.microsoft.com/office/drawing/2014/main" id="{78185955-9317-EE51-F036-8154C896DBAA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108280" y="6221448"/>
                  <a:ext cx="3744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9407" name="Ink 59406">
                  <a:extLst>
                    <a:ext uri="{FF2B5EF4-FFF2-40B4-BE49-F238E27FC236}">
                      <a16:creationId xmlns:a16="http://schemas.microsoft.com/office/drawing/2014/main" id="{E0B71830-031A-3797-5219-F82DA30FBAD7}"/>
                    </a:ext>
                  </a:extLst>
                </p14:cNvPr>
                <p14:cNvContentPartPr/>
                <p14:nvPr/>
              </p14:nvContentPartPr>
              <p14:xfrm>
                <a:off x="8121960" y="6327288"/>
                <a:ext cx="73800" cy="23760"/>
              </p14:xfrm>
            </p:contentPart>
          </mc:Choice>
          <mc:Fallback xmlns="">
            <p:pic>
              <p:nvPicPr>
                <p:cNvPr id="59407" name="Ink 59406">
                  <a:extLst>
                    <a:ext uri="{FF2B5EF4-FFF2-40B4-BE49-F238E27FC236}">
                      <a16:creationId xmlns:a16="http://schemas.microsoft.com/office/drawing/2014/main" id="{E0B71830-031A-3797-5219-F82DA30FBAD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112960" y="6318648"/>
                  <a:ext cx="91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59408" name="Ink 59407">
                  <a:extLst>
                    <a:ext uri="{FF2B5EF4-FFF2-40B4-BE49-F238E27FC236}">
                      <a16:creationId xmlns:a16="http://schemas.microsoft.com/office/drawing/2014/main" id="{A2F1A421-FC5E-E3B0-D8C8-17F1F7E9F43C}"/>
                    </a:ext>
                  </a:extLst>
                </p14:cNvPr>
                <p14:cNvContentPartPr/>
                <p14:nvPr/>
              </p14:nvContentPartPr>
              <p14:xfrm>
                <a:off x="8259480" y="6221808"/>
                <a:ext cx="172080" cy="222120"/>
              </p14:xfrm>
            </p:contentPart>
          </mc:Choice>
          <mc:Fallback xmlns="">
            <p:pic>
              <p:nvPicPr>
                <p:cNvPr id="59408" name="Ink 59407">
                  <a:extLst>
                    <a:ext uri="{FF2B5EF4-FFF2-40B4-BE49-F238E27FC236}">
                      <a16:creationId xmlns:a16="http://schemas.microsoft.com/office/drawing/2014/main" id="{A2F1A421-FC5E-E3B0-D8C8-17F1F7E9F43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250480" y="6212808"/>
                  <a:ext cx="189720" cy="23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5" name="Group 59424">
            <a:extLst>
              <a:ext uri="{FF2B5EF4-FFF2-40B4-BE49-F238E27FC236}">
                <a16:creationId xmlns:a16="http://schemas.microsoft.com/office/drawing/2014/main" id="{8BE73F20-7B8B-AE60-6C2B-FFE5EE530B6E}"/>
              </a:ext>
            </a:extLst>
          </p:cNvPr>
          <p:cNvGrpSpPr/>
          <p:nvPr/>
        </p:nvGrpSpPr>
        <p:grpSpPr>
          <a:xfrm>
            <a:off x="8713800" y="6099408"/>
            <a:ext cx="947880" cy="557640"/>
            <a:chOff x="8713800" y="6099408"/>
            <a:chExt cx="947880" cy="55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59409" name="Ink 59408">
                  <a:extLst>
                    <a:ext uri="{FF2B5EF4-FFF2-40B4-BE49-F238E27FC236}">
                      <a16:creationId xmlns:a16="http://schemas.microsoft.com/office/drawing/2014/main" id="{CF2A94A5-F493-83F0-A36F-37A6D936DE03}"/>
                    </a:ext>
                  </a:extLst>
                </p14:cNvPr>
                <p14:cNvContentPartPr/>
                <p14:nvPr/>
              </p14:nvContentPartPr>
              <p14:xfrm>
                <a:off x="8713800" y="6115248"/>
                <a:ext cx="104760" cy="213120"/>
              </p14:xfrm>
            </p:contentPart>
          </mc:Choice>
          <mc:Fallback xmlns="">
            <p:pic>
              <p:nvPicPr>
                <p:cNvPr id="59409" name="Ink 59408">
                  <a:extLst>
                    <a:ext uri="{FF2B5EF4-FFF2-40B4-BE49-F238E27FC236}">
                      <a16:creationId xmlns:a16="http://schemas.microsoft.com/office/drawing/2014/main" id="{CF2A94A5-F493-83F0-A36F-37A6D936DE03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704800" y="6106608"/>
                  <a:ext cx="12240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59410" name="Ink 59409">
                  <a:extLst>
                    <a:ext uri="{FF2B5EF4-FFF2-40B4-BE49-F238E27FC236}">
                      <a16:creationId xmlns:a16="http://schemas.microsoft.com/office/drawing/2014/main" id="{D3F6C63E-255A-CC09-3137-EEE66FEFAFA2}"/>
                    </a:ext>
                  </a:extLst>
                </p14:cNvPr>
                <p14:cNvContentPartPr/>
                <p14:nvPr/>
              </p14:nvContentPartPr>
              <p14:xfrm>
                <a:off x="8867880" y="6211008"/>
                <a:ext cx="212760" cy="88200"/>
              </p14:xfrm>
            </p:contentPart>
          </mc:Choice>
          <mc:Fallback xmlns="">
            <p:pic>
              <p:nvPicPr>
                <p:cNvPr id="59410" name="Ink 59409">
                  <a:extLst>
                    <a:ext uri="{FF2B5EF4-FFF2-40B4-BE49-F238E27FC236}">
                      <a16:creationId xmlns:a16="http://schemas.microsoft.com/office/drawing/2014/main" id="{D3F6C63E-255A-CC09-3137-EEE66FEFAFA2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858880" y="6202368"/>
                  <a:ext cx="23040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59411" name="Ink 59410">
                  <a:extLst>
                    <a:ext uri="{FF2B5EF4-FFF2-40B4-BE49-F238E27FC236}">
                      <a16:creationId xmlns:a16="http://schemas.microsoft.com/office/drawing/2014/main" id="{1FD58376-B973-9151-EA20-88AAB39368ED}"/>
                    </a:ext>
                  </a:extLst>
                </p14:cNvPr>
                <p14:cNvContentPartPr/>
                <p14:nvPr/>
              </p14:nvContentPartPr>
              <p14:xfrm>
                <a:off x="9073800" y="6137208"/>
                <a:ext cx="105840" cy="519840"/>
              </p14:xfrm>
            </p:contentPart>
          </mc:Choice>
          <mc:Fallback xmlns="">
            <p:pic>
              <p:nvPicPr>
                <p:cNvPr id="59411" name="Ink 59410">
                  <a:extLst>
                    <a:ext uri="{FF2B5EF4-FFF2-40B4-BE49-F238E27FC236}">
                      <a16:creationId xmlns:a16="http://schemas.microsoft.com/office/drawing/2014/main" id="{1FD58376-B973-9151-EA20-88AAB39368E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065160" y="6128208"/>
                  <a:ext cx="123480" cy="53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59412" name="Ink 59411">
                  <a:extLst>
                    <a:ext uri="{FF2B5EF4-FFF2-40B4-BE49-F238E27FC236}">
                      <a16:creationId xmlns:a16="http://schemas.microsoft.com/office/drawing/2014/main" id="{ECD8E8AE-D332-A19B-C2E1-2077BC5822ED}"/>
                    </a:ext>
                  </a:extLst>
                </p14:cNvPr>
                <p14:cNvContentPartPr/>
                <p14:nvPr/>
              </p14:nvContentPartPr>
              <p14:xfrm>
                <a:off x="9077040" y="6127128"/>
                <a:ext cx="115920" cy="102600"/>
              </p14:xfrm>
            </p:contentPart>
          </mc:Choice>
          <mc:Fallback xmlns="">
            <p:pic>
              <p:nvPicPr>
                <p:cNvPr id="59412" name="Ink 59411">
                  <a:extLst>
                    <a:ext uri="{FF2B5EF4-FFF2-40B4-BE49-F238E27FC236}">
                      <a16:creationId xmlns:a16="http://schemas.microsoft.com/office/drawing/2014/main" id="{ECD8E8AE-D332-A19B-C2E1-2077BC5822ED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068040" y="6118488"/>
                  <a:ext cx="1335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59413" name="Ink 59412">
                  <a:extLst>
                    <a:ext uri="{FF2B5EF4-FFF2-40B4-BE49-F238E27FC236}">
                      <a16:creationId xmlns:a16="http://schemas.microsoft.com/office/drawing/2014/main" id="{00C0BFA4-3854-A020-8DC2-9C7185BE288A}"/>
                    </a:ext>
                  </a:extLst>
                </p14:cNvPr>
                <p14:cNvContentPartPr/>
                <p14:nvPr/>
              </p14:nvContentPartPr>
              <p14:xfrm>
                <a:off x="9254520" y="6110928"/>
                <a:ext cx="304560" cy="155880"/>
              </p14:xfrm>
            </p:contentPart>
          </mc:Choice>
          <mc:Fallback xmlns="">
            <p:pic>
              <p:nvPicPr>
                <p:cNvPr id="59413" name="Ink 59412">
                  <a:extLst>
                    <a:ext uri="{FF2B5EF4-FFF2-40B4-BE49-F238E27FC236}">
                      <a16:creationId xmlns:a16="http://schemas.microsoft.com/office/drawing/2014/main" id="{00C0BFA4-3854-A020-8DC2-9C7185BE288A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245520" y="6102288"/>
                  <a:ext cx="3222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59414" name="Ink 59413">
                  <a:extLst>
                    <a:ext uri="{FF2B5EF4-FFF2-40B4-BE49-F238E27FC236}">
                      <a16:creationId xmlns:a16="http://schemas.microsoft.com/office/drawing/2014/main" id="{5265DAB5-E667-EA72-05C4-42C257E58A6F}"/>
                    </a:ext>
                  </a:extLst>
                </p14:cNvPr>
                <p14:cNvContentPartPr/>
                <p14:nvPr/>
              </p14:nvContentPartPr>
              <p14:xfrm>
                <a:off x="9578520" y="6099408"/>
                <a:ext cx="74520" cy="114480"/>
              </p14:xfrm>
            </p:contentPart>
          </mc:Choice>
          <mc:Fallback xmlns="">
            <p:pic>
              <p:nvPicPr>
                <p:cNvPr id="59414" name="Ink 59413">
                  <a:extLst>
                    <a:ext uri="{FF2B5EF4-FFF2-40B4-BE49-F238E27FC236}">
                      <a16:creationId xmlns:a16="http://schemas.microsoft.com/office/drawing/2014/main" id="{5265DAB5-E667-EA72-05C4-42C257E58A6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569880" y="6090408"/>
                  <a:ext cx="921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59415" name="Ink 59414">
                  <a:extLst>
                    <a:ext uri="{FF2B5EF4-FFF2-40B4-BE49-F238E27FC236}">
                      <a16:creationId xmlns:a16="http://schemas.microsoft.com/office/drawing/2014/main" id="{6B9CA835-693F-C57F-B545-215EDE1F9639}"/>
                    </a:ext>
                  </a:extLst>
                </p14:cNvPr>
                <p14:cNvContentPartPr/>
                <p14:nvPr/>
              </p14:nvContentPartPr>
              <p14:xfrm>
                <a:off x="9608760" y="6169968"/>
                <a:ext cx="52920" cy="14040"/>
              </p14:xfrm>
            </p:contentPart>
          </mc:Choice>
          <mc:Fallback xmlns="">
            <p:pic>
              <p:nvPicPr>
                <p:cNvPr id="59415" name="Ink 59414">
                  <a:extLst>
                    <a:ext uri="{FF2B5EF4-FFF2-40B4-BE49-F238E27FC236}">
                      <a16:creationId xmlns:a16="http://schemas.microsoft.com/office/drawing/2014/main" id="{6B9CA835-693F-C57F-B545-215EDE1F9639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599760" y="6161328"/>
                  <a:ext cx="70560" cy="3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24" name="Group 59423">
            <a:extLst>
              <a:ext uri="{FF2B5EF4-FFF2-40B4-BE49-F238E27FC236}">
                <a16:creationId xmlns:a16="http://schemas.microsoft.com/office/drawing/2014/main" id="{2E7157FD-00D2-834D-138F-F5E34CCA919A}"/>
              </a:ext>
            </a:extLst>
          </p:cNvPr>
          <p:cNvGrpSpPr/>
          <p:nvPr/>
        </p:nvGrpSpPr>
        <p:grpSpPr>
          <a:xfrm>
            <a:off x="9829080" y="5851728"/>
            <a:ext cx="916200" cy="474840"/>
            <a:chOff x="9829080" y="5851728"/>
            <a:chExt cx="916200" cy="47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59416" name="Ink 59415">
                  <a:extLst>
                    <a:ext uri="{FF2B5EF4-FFF2-40B4-BE49-F238E27FC236}">
                      <a16:creationId xmlns:a16="http://schemas.microsoft.com/office/drawing/2014/main" id="{774CD355-6F3C-65FF-F1DD-D71FE1269932}"/>
                    </a:ext>
                  </a:extLst>
                </p14:cNvPr>
                <p14:cNvContentPartPr/>
                <p14:nvPr/>
              </p14:nvContentPartPr>
              <p14:xfrm>
                <a:off x="9829080" y="6048648"/>
                <a:ext cx="192600" cy="194400"/>
              </p14:xfrm>
            </p:contentPart>
          </mc:Choice>
          <mc:Fallback xmlns="">
            <p:pic>
              <p:nvPicPr>
                <p:cNvPr id="59416" name="Ink 59415">
                  <a:extLst>
                    <a:ext uri="{FF2B5EF4-FFF2-40B4-BE49-F238E27FC236}">
                      <a16:creationId xmlns:a16="http://schemas.microsoft.com/office/drawing/2014/main" id="{774CD355-6F3C-65FF-F1DD-D71FE126993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820440" y="6039648"/>
                  <a:ext cx="21024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59417" name="Ink 59416">
                  <a:extLst>
                    <a:ext uri="{FF2B5EF4-FFF2-40B4-BE49-F238E27FC236}">
                      <a16:creationId xmlns:a16="http://schemas.microsoft.com/office/drawing/2014/main" id="{59091593-FEFD-8B5B-1F95-BE150AD706B2}"/>
                    </a:ext>
                  </a:extLst>
                </p14:cNvPr>
                <p14:cNvContentPartPr/>
                <p14:nvPr/>
              </p14:nvContentPartPr>
              <p14:xfrm>
                <a:off x="10013400" y="5851728"/>
                <a:ext cx="50760" cy="460800"/>
              </p14:xfrm>
            </p:contentPart>
          </mc:Choice>
          <mc:Fallback xmlns="">
            <p:pic>
              <p:nvPicPr>
                <p:cNvPr id="59417" name="Ink 59416">
                  <a:extLst>
                    <a:ext uri="{FF2B5EF4-FFF2-40B4-BE49-F238E27FC236}">
                      <a16:creationId xmlns:a16="http://schemas.microsoft.com/office/drawing/2014/main" id="{59091593-FEFD-8B5B-1F95-BE150AD706B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004400" y="5842728"/>
                  <a:ext cx="68400" cy="47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59418" name="Ink 59417">
                  <a:extLst>
                    <a:ext uri="{FF2B5EF4-FFF2-40B4-BE49-F238E27FC236}">
                      <a16:creationId xmlns:a16="http://schemas.microsoft.com/office/drawing/2014/main" id="{722CD3E3-8612-48E9-FEA7-3774245D0CFA}"/>
                    </a:ext>
                  </a:extLst>
                </p14:cNvPr>
                <p14:cNvContentPartPr/>
                <p14:nvPr/>
              </p14:nvContentPartPr>
              <p14:xfrm>
                <a:off x="9989640" y="6121008"/>
                <a:ext cx="158760" cy="54720"/>
              </p14:xfrm>
            </p:contentPart>
          </mc:Choice>
          <mc:Fallback xmlns="">
            <p:pic>
              <p:nvPicPr>
                <p:cNvPr id="59418" name="Ink 59417">
                  <a:extLst>
                    <a:ext uri="{FF2B5EF4-FFF2-40B4-BE49-F238E27FC236}">
                      <a16:creationId xmlns:a16="http://schemas.microsoft.com/office/drawing/2014/main" id="{722CD3E3-8612-48E9-FEA7-3774245D0CFA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981000" y="6112008"/>
                  <a:ext cx="1764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59419" name="Ink 59418">
                  <a:extLst>
                    <a:ext uri="{FF2B5EF4-FFF2-40B4-BE49-F238E27FC236}">
                      <a16:creationId xmlns:a16="http://schemas.microsoft.com/office/drawing/2014/main" id="{D3CFDD21-F140-A19B-E1A3-38886ED25EBD}"/>
                    </a:ext>
                  </a:extLst>
                </p14:cNvPr>
                <p14:cNvContentPartPr/>
                <p14:nvPr/>
              </p14:nvContentPartPr>
              <p14:xfrm>
                <a:off x="10245960" y="5983128"/>
                <a:ext cx="154080" cy="343440"/>
              </p14:xfrm>
            </p:contentPart>
          </mc:Choice>
          <mc:Fallback xmlns="">
            <p:pic>
              <p:nvPicPr>
                <p:cNvPr id="59419" name="Ink 59418">
                  <a:extLst>
                    <a:ext uri="{FF2B5EF4-FFF2-40B4-BE49-F238E27FC236}">
                      <a16:creationId xmlns:a16="http://schemas.microsoft.com/office/drawing/2014/main" id="{D3CFDD21-F140-A19B-E1A3-38886ED25EBD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236960" y="5974128"/>
                  <a:ext cx="17172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59420" name="Ink 59419">
                  <a:extLst>
                    <a:ext uri="{FF2B5EF4-FFF2-40B4-BE49-F238E27FC236}">
                      <a16:creationId xmlns:a16="http://schemas.microsoft.com/office/drawing/2014/main" id="{D295DEAF-AAFD-9B0B-2C7B-21AC1E48DBAA}"/>
                    </a:ext>
                  </a:extLst>
                </p14:cNvPr>
                <p14:cNvContentPartPr/>
                <p14:nvPr/>
              </p14:nvContentPartPr>
              <p14:xfrm>
                <a:off x="10394640" y="6021648"/>
                <a:ext cx="179280" cy="50760"/>
              </p14:xfrm>
            </p:contentPart>
          </mc:Choice>
          <mc:Fallback xmlns="">
            <p:pic>
              <p:nvPicPr>
                <p:cNvPr id="59420" name="Ink 59419">
                  <a:extLst>
                    <a:ext uri="{FF2B5EF4-FFF2-40B4-BE49-F238E27FC236}">
                      <a16:creationId xmlns:a16="http://schemas.microsoft.com/office/drawing/2014/main" id="{D295DEAF-AAFD-9B0B-2C7B-21AC1E48DBA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386000" y="6012648"/>
                  <a:ext cx="1969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59421" name="Ink 59420">
                  <a:extLst>
                    <a:ext uri="{FF2B5EF4-FFF2-40B4-BE49-F238E27FC236}">
                      <a16:creationId xmlns:a16="http://schemas.microsoft.com/office/drawing/2014/main" id="{C6C31122-1670-A804-987E-143D21C8B4CB}"/>
                    </a:ext>
                  </a:extLst>
                </p14:cNvPr>
                <p14:cNvContentPartPr/>
                <p14:nvPr/>
              </p14:nvContentPartPr>
              <p14:xfrm>
                <a:off x="10460160" y="6055848"/>
                <a:ext cx="118440" cy="190800"/>
              </p14:xfrm>
            </p:contentPart>
          </mc:Choice>
          <mc:Fallback xmlns="">
            <p:pic>
              <p:nvPicPr>
                <p:cNvPr id="59421" name="Ink 59420">
                  <a:extLst>
                    <a:ext uri="{FF2B5EF4-FFF2-40B4-BE49-F238E27FC236}">
                      <a16:creationId xmlns:a16="http://schemas.microsoft.com/office/drawing/2014/main" id="{C6C31122-1670-A804-987E-143D21C8B4CB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451520" y="6047208"/>
                  <a:ext cx="13608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59422" name="Ink 59421">
                  <a:extLst>
                    <a:ext uri="{FF2B5EF4-FFF2-40B4-BE49-F238E27FC236}">
                      <a16:creationId xmlns:a16="http://schemas.microsoft.com/office/drawing/2014/main" id="{B130E219-7A05-525E-3FC3-5B282F93E1A3}"/>
                    </a:ext>
                  </a:extLst>
                </p14:cNvPr>
                <p14:cNvContentPartPr/>
                <p14:nvPr/>
              </p14:nvContentPartPr>
              <p14:xfrm>
                <a:off x="10536120" y="6132888"/>
                <a:ext cx="90720" cy="45360"/>
              </p14:xfrm>
            </p:contentPart>
          </mc:Choice>
          <mc:Fallback xmlns="">
            <p:pic>
              <p:nvPicPr>
                <p:cNvPr id="59422" name="Ink 59421">
                  <a:extLst>
                    <a:ext uri="{FF2B5EF4-FFF2-40B4-BE49-F238E27FC236}">
                      <a16:creationId xmlns:a16="http://schemas.microsoft.com/office/drawing/2014/main" id="{B130E219-7A05-525E-3FC3-5B282F93E1A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527480" y="6123888"/>
                  <a:ext cx="108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59423" name="Ink 59422">
                  <a:extLst>
                    <a:ext uri="{FF2B5EF4-FFF2-40B4-BE49-F238E27FC236}">
                      <a16:creationId xmlns:a16="http://schemas.microsoft.com/office/drawing/2014/main" id="{08C21D5A-7CD0-951F-A1ED-03573C42BC72}"/>
                    </a:ext>
                  </a:extLst>
                </p14:cNvPr>
                <p14:cNvContentPartPr/>
                <p14:nvPr/>
              </p14:nvContentPartPr>
              <p14:xfrm>
                <a:off x="10665720" y="5910408"/>
                <a:ext cx="79560" cy="351360"/>
              </p14:xfrm>
            </p:contentPart>
          </mc:Choice>
          <mc:Fallback xmlns="">
            <p:pic>
              <p:nvPicPr>
                <p:cNvPr id="59423" name="Ink 59422">
                  <a:extLst>
                    <a:ext uri="{FF2B5EF4-FFF2-40B4-BE49-F238E27FC236}">
                      <a16:creationId xmlns:a16="http://schemas.microsoft.com/office/drawing/2014/main" id="{08C21D5A-7CD0-951F-A1ED-03573C42BC7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657080" y="5901768"/>
                  <a:ext cx="97200" cy="369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59428" name="Ink 59427">
                <a:extLst>
                  <a:ext uri="{FF2B5EF4-FFF2-40B4-BE49-F238E27FC236}">
                    <a16:creationId xmlns:a16="http://schemas.microsoft.com/office/drawing/2014/main" id="{A6339498-124F-0FB5-124B-5585D30C9C92}"/>
                  </a:ext>
                </a:extLst>
              </p14:cNvPr>
              <p14:cNvContentPartPr/>
              <p14:nvPr/>
            </p14:nvContentPartPr>
            <p14:xfrm>
              <a:off x="8228880" y="4356648"/>
              <a:ext cx="462960" cy="89640"/>
            </p14:xfrm>
          </p:contentPart>
        </mc:Choice>
        <mc:Fallback xmlns="">
          <p:pic>
            <p:nvPicPr>
              <p:cNvPr id="59428" name="Ink 59427">
                <a:extLst>
                  <a:ext uri="{FF2B5EF4-FFF2-40B4-BE49-F238E27FC236}">
                    <a16:creationId xmlns:a16="http://schemas.microsoft.com/office/drawing/2014/main" id="{A6339498-124F-0FB5-124B-5585D30C9C92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8219880" y="4348008"/>
                <a:ext cx="48060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59429" name="Ink 59428">
                <a:extLst>
                  <a:ext uri="{FF2B5EF4-FFF2-40B4-BE49-F238E27FC236}">
                    <a16:creationId xmlns:a16="http://schemas.microsoft.com/office/drawing/2014/main" id="{46631C04-AA71-1B8B-23DB-1FDE211CEA5A}"/>
                  </a:ext>
                </a:extLst>
              </p14:cNvPr>
              <p14:cNvContentPartPr/>
              <p14:nvPr/>
            </p14:nvContentPartPr>
            <p14:xfrm>
              <a:off x="10334160" y="4234248"/>
              <a:ext cx="746280" cy="112320"/>
            </p14:xfrm>
          </p:contentPart>
        </mc:Choice>
        <mc:Fallback xmlns="">
          <p:pic>
            <p:nvPicPr>
              <p:cNvPr id="59429" name="Ink 59428">
                <a:extLst>
                  <a:ext uri="{FF2B5EF4-FFF2-40B4-BE49-F238E27FC236}">
                    <a16:creationId xmlns:a16="http://schemas.microsoft.com/office/drawing/2014/main" id="{46631C04-AA71-1B8B-23DB-1FDE211CEA5A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10325520" y="4225248"/>
                <a:ext cx="763920" cy="12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32" name="Group 59431">
            <a:extLst>
              <a:ext uri="{FF2B5EF4-FFF2-40B4-BE49-F238E27FC236}">
                <a16:creationId xmlns:a16="http://schemas.microsoft.com/office/drawing/2014/main" id="{7E177C35-8CEA-F31F-7EE4-5B48B3762DBE}"/>
              </a:ext>
            </a:extLst>
          </p:cNvPr>
          <p:cNvGrpSpPr/>
          <p:nvPr/>
        </p:nvGrpSpPr>
        <p:grpSpPr>
          <a:xfrm>
            <a:off x="8332200" y="4384008"/>
            <a:ext cx="260640" cy="183960"/>
            <a:chOff x="8332200" y="4384008"/>
            <a:chExt cx="260640" cy="18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59430" name="Ink 59429">
                  <a:extLst>
                    <a:ext uri="{FF2B5EF4-FFF2-40B4-BE49-F238E27FC236}">
                      <a16:creationId xmlns:a16="http://schemas.microsoft.com/office/drawing/2014/main" id="{4D177573-0DF3-29C8-23A7-E8E73E974A74}"/>
                    </a:ext>
                  </a:extLst>
                </p14:cNvPr>
                <p14:cNvContentPartPr/>
                <p14:nvPr/>
              </p14:nvContentPartPr>
              <p14:xfrm>
                <a:off x="8332200" y="4384008"/>
                <a:ext cx="142920" cy="183960"/>
              </p14:xfrm>
            </p:contentPart>
          </mc:Choice>
          <mc:Fallback xmlns="">
            <p:pic>
              <p:nvPicPr>
                <p:cNvPr id="59430" name="Ink 59429">
                  <a:extLst>
                    <a:ext uri="{FF2B5EF4-FFF2-40B4-BE49-F238E27FC236}">
                      <a16:creationId xmlns:a16="http://schemas.microsoft.com/office/drawing/2014/main" id="{4D177573-0DF3-29C8-23A7-E8E73E974A7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323560" y="4375368"/>
                  <a:ext cx="1605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59431" name="Ink 59430">
                  <a:extLst>
                    <a:ext uri="{FF2B5EF4-FFF2-40B4-BE49-F238E27FC236}">
                      <a16:creationId xmlns:a16="http://schemas.microsoft.com/office/drawing/2014/main" id="{A05BC175-81FB-A157-98B5-B94A9E201760}"/>
                    </a:ext>
                  </a:extLst>
                </p14:cNvPr>
                <p14:cNvContentPartPr/>
                <p14:nvPr/>
              </p14:nvContentPartPr>
              <p14:xfrm>
                <a:off x="8358840" y="4393728"/>
                <a:ext cx="234000" cy="132840"/>
              </p14:xfrm>
            </p:contentPart>
          </mc:Choice>
          <mc:Fallback xmlns="">
            <p:pic>
              <p:nvPicPr>
                <p:cNvPr id="59431" name="Ink 59430">
                  <a:extLst>
                    <a:ext uri="{FF2B5EF4-FFF2-40B4-BE49-F238E27FC236}">
                      <a16:creationId xmlns:a16="http://schemas.microsoft.com/office/drawing/2014/main" id="{A05BC175-81FB-A157-98B5-B94A9E201760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350200" y="4385088"/>
                  <a:ext cx="251640" cy="15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59433" name="Ink 59432">
                <a:extLst>
                  <a:ext uri="{FF2B5EF4-FFF2-40B4-BE49-F238E27FC236}">
                    <a16:creationId xmlns:a16="http://schemas.microsoft.com/office/drawing/2014/main" id="{FF3575A4-C623-F349-5443-E29525709EF2}"/>
                  </a:ext>
                </a:extLst>
              </p14:cNvPr>
              <p14:cNvContentPartPr/>
              <p14:nvPr/>
            </p14:nvContentPartPr>
            <p14:xfrm>
              <a:off x="8892720" y="4357368"/>
              <a:ext cx="463680" cy="59400"/>
            </p14:xfrm>
          </p:contentPart>
        </mc:Choice>
        <mc:Fallback xmlns="">
          <p:pic>
            <p:nvPicPr>
              <p:cNvPr id="59433" name="Ink 59432">
                <a:extLst>
                  <a:ext uri="{FF2B5EF4-FFF2-40B4-BE49-F238E27FC236}">
                    <a16:creationId xmlns:a16="http://schemas.microsoft.com/office/drawing/2014/main" id="{FF3575A4-C623-F349-5443-E29525709EF2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8884080" y="4348368"/>
                <a:ext cx="481320" cy="77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37" name="Group 59436">
            <a:extLst>
              <a:ext uri="{FF2B5EF4-FFF2-40B4-BE49-F238E27FC236}">
                <a16:creationId xmlns:a16="http://schemas.microsoft.com/office/drawing/2014/main" id="{C13C72A4-59A6-A7D9-B2EC-F442697551DD}"/>
              </a:ext>
            </a:extLst>
          </p:cNvPr>
          <p:cNvGrpSpPr/>
          <p:nvPr/>
        </p:nvGrpSpPr>
        <p:grpSpPr>
          <a:xfrm>
            <a:off x="9060840" y="4488408"/>
            <a:ext cx="161640" cy="89280"/>
            <a:chOff x="9060840" y="4488408"/>
            <a:chExt cx="161640" cy="8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59434" name="Ink 59433">
                  <a:extLst>
                    <a:ext uri="{FF2B5EF4-FFF2-40B4-BE49-F238E27FC236}">
                      <a16:creationId xmlns:a16="http://schemas.microsoft.com/office/drawing/2014/main" id="{5FC81A59-6184-89AE-227F-5D3B2E549A84}"/>
                    </a:ext>
                  </a:extLst>
                </p14:cNvPr>
                <p14:cNvContentPartPr/>
                <p14:nvPr/>
              </p14:nvContentPartPr>
              <p14:xfrm>
                <a:off x="9079200" y="4488408"/>
                <a:ext cx="127440" cy="89280"/>
              </p14:xfrm>
            </p:contentPart>
          </mc:Choice>
          <mc:Fallback xmlns="">
            <p:pic>
              <p:nvPicPr>
                <p:cNvPr id="59434" name="Ink 59433">
                  <a:extLst>
                    <a:ext uri="{FF2B5EF4-FFF2-40B4-BE49-F238E27FC236}">
                      <a16:creationId xmlns:a16="http://schemas.microsoft.com/office/drawing/2014/main" id="{5FC81A59-6184-89AE-227F-5D3B2E549A8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070200" y="4479408"/>
                  <a:ext cx="1450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59435" name="Ink 59434">
                  <a:extLst>
                    <a:ext uri="{FF2B5EF4-FFF2-40B4-BE49-F238E27FC236}">
                      <a16:creationId xmlns:a16="http://schemas.microsoft.com/office/drawing/2014/main" id="{BEFC3887-490A-87E9-9EDC-9F62DAAC9BE8}"/>
                    </a:ext>
                  </a:extLst>
                </p14:cNvPr>
                <p14:cNvContentPartPr/>
                <p14:nvPr/>
              </p14:nvContentPartPr>
              <p14:xfrm>
                <a:off x="9060840" y="4519728"/>
                <a:ext cx="161640" cy="37080"/>
              </p14:xfrm>
            </p:contentPart>
          </mc:Choice>
          <mc:Fallback xmlns="">
            <p:pic>
              <p:nvPicPr>
                <p:cNvPr id="59435" name="Ink 59434">
                  <a:extLst>
                    <a:ext uri="{FF2B5EF4-FFF2-40B4-BE49-F238E27FC236}">
                      <a16:creationId xmlns:a16="http://schemas.microsoft.com/office/drawing/2014/main" id="{BEFC3887-490A-87E9-9EDC-9F62DAAC9BE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52200" y="4510728"/>
                  <a:ext cx="179280" cy="5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59436" name="Ink 59435">
                <a:extLst>
                  <a:ext uri="{FF2B5EF4-FFF2-40B4-BE49-F238E27FC236}">
                    <a16:creationId xmlns:a16="http://schemas.microsoft.com/office/drawing/2014/main" id="{7DCE51BE-D852-C7EE-5EE5-F65C76999849}"/>
                  </a:ext>
                </a:extLst>
              </p14:cNvPr>
              <p14:cNvContentPartPr/>
              <p14:nvPr/>
            </p14:nvContentPartPr>
            <p14:xfrm>
              <a:off x="9581400" y="4313448"/>
              <a:ext cx="412200" cy="59400"/>
            </p14:xfrm>
          </p:contentPart>
        </mc:Choice>
        <mc:Fallback xmlns="">
          <p:pic>
            <p:nvPicPr>
              <p:cNvPr id="59436" name="Ink 59435">
                <a:extLst>
                  <a:ext uri="{FF2B5EF4-FFF2-40B4-BE49-F238E27FC236}">
                    <a16:creationId xmlns:a16="http://schemas.microsoft.com/office/drawing/2014/main" id="{7DCE51BE-D852-C7EE-5EE5-F65C76999849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9572400" y="4304808"/>
                <a:ext cx="429840" cy="77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443" name="Group 59442">
            <a:extLst>
              <a:ext uri="{FF2B5EF4-FFF2-40B4-BE49-F238E27FC236}">
                <a16:creationId xmlns:a16="http://schemas.microsoft.com/office/drawing/2014/main" id="{B3C95AA5-1D22-0FDA-3C03-D71D276DF958}"/>
              </a:ext>
            </a:extLst>
          </p:cNvPr>
          <p:cNvGrpSpPr/>
          <p:nvPr/>
        </p:nvGrpSpPr>
        <p:grpSpPr>
          <a:xfrm>
            <a:off x="8354880" y="4728168"/>
            <a:ext cx="538920" cy="345600"/>
            <a:chOff x="8354880" y="4728168"/>
            <a:chExt cx="538920" cy="34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59438" name="Ink 59437">
                  <a:extLst>
                    <a:ext uri="{FF2B5EF4-FFF2-40B4-BE49-F238E27FC236}">
                      <a16:creationId xmlns:a16="http://schemas.microsoft.com/office/drawing/2014/main" id="{23A29379-BDCE-EB7C-2DDD-1CFBDDF2C5EB}"/>
                    </a:ext>
                  </a:extLst>
                </p14:cNvPr>
                <p14:cNvContentPartPr/>
                <p14:nvPr/>
              </p14:nvContentPartPr>
              <p14:xfrm>
                <a:off x="8354880" y="4728168"/>
                <a:ext cx="67680" cy="311040"/>
              </p14:xfrm>
            </p:contentPart>
          </mc:Choice>
          <mc:Fallback xmlns="">
            <p:pic>
              <p:nvPicPr>
                <p:cNvPr id="59438" name="Ink 59437">
                  <a:extLst>
                    <a:ext uri="{FF2B5EF4-FFF2-40B4-BE49-F238E27FC236}">
                      <a16:creationId xmlns:a16="http://schemas.microsoft.com/office/drawing/2014/main" id="{23A29379-BDCE-EB7C-2DDD-1CFBDDF2C5E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346240" y="4719528"/>
                  <a:ext cx="8532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59439" name="Ink 59438">
                  <a:extLst>
                    <a:ext uri="{FF2B5EF4-FFF2-40B4-BE49-F238E27FC236}">
                      <a16:creationId xmlns:a16="http://schemas.microsoft.com/office/drawing/2014/main" id="{BFB5421A-502E-F2DE-48C3-0B1C291D42FE}"/>
                    </a:ext>
                  </a:extLst>
                </p14:cNvPr>
                <p14:cNvContentPartPr/>
                <p14:nvPr/>
              </p14:nvContentPartPr>
              <p14:xfrm>
                <a:off x="8505360" y="4778208"/>
                <a:ext cx="117360" cy="197640"/>
              </p14:xfrm>
            </p:contentPart>
          </mc:Choice>
          <mc:Fallback xmlns="">
            <p:pic>
              <p:nvPicPr>
                <p:cNvPr id="59439" name="Ink 59438">
                  <a:extLst>
                    <a:ext uri="{FF2B5EF4-FFF2-40B4-BE49-F238E27FC236}">
                      <a16:creationId xmlns:a16="http://schemas.microsoft.com/office/drawing/2014/main" id="{BFB5421A-502E-F2DE-48C3-0B1C291D42FE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496360" y="4769208"/>
                  <a:ext cx="1350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59441" name="Ink 59440">
                  <a:extLst>
                    <a:ext uri="{FF2B5EF4-FFF2-40B4-BE49-F238E27FC236}">
                      <a16:creationId xmlns:a16="http://schemas.microsoft.com/office/drawing/2014/main" id="{56F3F336-5A7F-254A-60EF-6B5BEF7636B8}"/>
                    </a:ext>
                  </a:extLst>
                </p14:cNvPr>
                <p14:cNvContentPartPr/>
                <p14:nvPr/>
              </p14:nvContentPartPr>
              <p14:xfrm>
                <a:off x="8728920" y="4753728"/>
                <a:ext cx="55440" cy="261720"/>
              </p14:xfrm>
            </p:contentPart>
          </mc:Choice>
          <mc:Fallback xmlns="">
            <p:pic>
              <p:nvPicPr>
                <p:cNvPr id="59441" name="Ink 59440">
                  <a:extLst>
                    <a:ext uri="{FF2B5EF4-FFF2-40B4-BE49-F238E27FC236}">
                      <a16:creationId xmlns:a16="http://schemas.microsoft.com/office/drawing/2014/main" id="{56F3F336-5A7F-254A-60EF-6B5BEF7636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720280" y="4745088"/>
                  <a:ext cx="73080" cy="27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9442" name="Ink 59441">
                  <a:extLst>
                    <a:ext uri="{FF2B5EF4-FFF2-40B4-BE49-F238E27FC236}">
                      <a16:creationId xmlns:a16="http://schemas.microsoft.com/office/drawing/2014/main" id="{3901F0C8-4306-F9BD-2F8E-31CBCB3B0520}"/>
                    </a:ext>
                  </a:extLst>
                </p14:cNvPr>
                <p14:cNvContentPartPr/>
                <p14:nvPr/>
              </p14:nvContentPartPr>
              <p14:xfrm>
                <a:off x="8845200" y="5007168"/>
                <a:ext cx="48600" cy="66600"/>
              </p14:xfrm>
            </p:contentPart>
          </mc:Choice>
          <mc:Fallback xmlns="">
            <p:pic>
              <p:nvPicPr>
                <p:cNvPr id="59442" name="Ink 59441">
                  <a:extLst>
                    <a:ext uri="{FF2B5EF4-FFF2-40B4-BE49-F238E27FC236}">
                      <a16:creationId xmlns:a16="http://schemas.microsoft.com/office/drawing/2014/main" id="{3901F0C8-4306-F9BD-2F8E-31CBCB3B0520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836200" y="4998528"/>
                  <a:ext cx="66240" cy="84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452" name="Group 59451">
            <a:extLst>
              <a:ext uri="{FF2B5EF4-FFF2-40B4-BE49-F238E27FC236}">
                <a16:creationId xmlns:a16="http://schemas.microsoft.com/office/drawing/2014/main" id="{280CB4F6-37B2-4E92-E293-5D16C27E8509}"/>
              </a:ext>
            </a:extLst>
          </p:cNvPr>
          <p:cNvGrpSpPr/>
          <p:nvPr/>
        </p:nvGrpSpPr>
        <p:grpSpPr>
          <a:xfrm>
            <a:off x="9490320" y="4631328"/>
            <a:ext cx="849240" cy="407880"/>
            <a:chOff x="9490320" y="4631328"/>
            <a:chExt cx="849240" cy="40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9444" name="Ink 59443">
                  <a:extLst>
                    <a:ext uri="{FF2B5EF4-FFF2-40B4-BE49-F238E27FC236}">
                      <a16:creationId xmlns:a16="http://schemas.microsoft.com/office/drawing/2014/main" id="{F3D10C1E-A815-7888-0AC2-81C6316FAF18}"/>
                    </a:ext>
                  </a:extLst>
                </p14:cNvPr>
                <p14:cNvContentPartPr/>
                <p14:nvPr/>
              </p14:nvContentPartPr>
              <p14:xfrm>
                <a:off x="9490320" y="4729248"/>
                <a:ext cx="126720" cy="309960"/>
              </p14:xfrm>
            </p:contentPart>
          </mc:Choice>
          <mc:Fallback xmlns="">
            <p:pic>
              <p:nvPicPr>
                <p:cNvPr id="59444" name="Ink 59443">
                  <a:extLst>
                    <a:ext uri="{FF2B5EF4-FFF2-40B4-BE49-F238E27FC236}">
                      <a16:creationId xmlns:a16="http://schemas.microsoft.com/office/drawing/2014/main" id="{F3D10C1E-A815-7888-0AC2-81C6316FAF1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481320" y="4720248"/>
                  <a:ext cx="14436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59445" name="Ink 59444">
                  <a:extLst>
                    <a:ext uri="{FF2B5EF4-FFF2-40B4-BE49-F238E27FC236}">
                      <a16:creationId xmlns:a16="http://schemas.microsoft.com/office/drawing/2014/main" id="{FC869C3C-45F0-259E-8033-CFFBB514B406}"/>
                    </a:ext>
                  </a:extLst>
                </p14:cNvPr>
                <p14:cNvContentPartPr/>
                <p14:nvPr/>
              </p14:nvContentPartPr>
              <p14:xfrm>
                <a:off x="9651960" y="4775688"/>
                <a:ext cx="78120" cy="7560"/>
              </p14:xfrm>
            </p:contentPart>
          </mc:Choice>
          <mc:Fallback xmlns="">
            <p:pic>
              <p:nvPicPr>
                <p:cNvPr id="59445" name="Ink 59444">
                  <a:extLst>
                    <a:ext uri="{FF2B5EF4-FFF2-40B4-BE49-F238E27FC236}">
                      <a16:creationId xmlns:a16="http://schemas.microsoft.com/office/drawing/2014/main" id="{FC869C3C-45F0-259E-8033-CFFBB514B406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9642960" y="4767048"/>
                  <a:ext cx="957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9446" name="Ink 59445">
                  <a:extLst>
                    <a:ext uri="{FF2B5EF4-FFF2-40B4-BE49-F238E27FC236}">
                      <a16:creationId xmlns:a16="http://schemas.microsoft.com/office/drawing/2014/main" id="{0DB26975-C80D-B133-F2B8-F54D96B21D28}"/>
                    </a:ext>
                  </a:extLst>
                </p14:cNvPr>
                <p14:cNvContentPartPr/>
                <p14:nvPr/>
              </p14:nvContentPartPr>
              <p14:xfrm>
                <a:off x="9686520" y="4794768"/>
                <a:ext cx="190440" cy="197280"/>
              </p14:xfrm>
            </p:contentPart>
          </mc:Choice>
          <mc:Fallback xmlns="">
            <p:pic>
              <p:nvPicPr>
                <p:cNvPr id="59446" name="Ink 59445">
                  <a:extLst>
                    <a:ext uri="{FF2B5EF4-FFF2-40B4-BE49-F238E27FC236}">
                      <a16:creationId xmlns:a16="http://schemas.microsoft.com/office/drawing/2014/main" id="{0DB26975-C80D-B133-F2B8-F54D96B21D28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677880" y="4786128"/>
                  <a:ext cx="20808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9447" name="Ink 59446">
                  <a:extLst>
                    <a:ext uri="{FF2B5EF4-FFF2-40B4-BE49-F238E27FC236}">
                      <a16:creationId xmlns:a16="http://schemas.microsoft.com/office/drawing/2014/main" id="{E149EC4D-CEDB-B004-2442-55095D3464C7}"/>
                    </a:ext>
                  </a:extLst>
                </p14:cNvPr>
                <p14:cNvContentPartPr/>
                <p14:nvPr/>
              </p14:nvContentPartPr>
              <p14:xfrm>
                <a:off x="9762120" y="4868208"/>
                <a:ext cx="97920" cy="21240"/>
              </p14:xfrm>
            </p:contentPart>
          </mc:Choice>
          <mc:Fallback xmlns="">
            <p:pic>
              <p:nvPicPr>
                <p:cNvPr id="59447" name="Ink 59446">
                  <a:extLst>
                    <a:ext uri="{FF2B5EF4-FFF2-40B4-BE49-F238E27FC236}">
                      <a16:creationId xmlns:a16="http://schemas.microsoft.com/office/drawing/2014/main" id="{E149EC4D-CEDB-B004-2442-55095D3464C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753120" y="4859568"/>
                  <a:ext cx="1155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9449" name="Ink 59448">
                  <a:extLst>
                    <a:ext uri="{FF2B5EF4-FFF2-40B4-BE49-F238E27FC236}">
                      <a16:creationId xmlns:a16="http://schemas.microsoft.com/office/drawing/2014/main" id="{669C36B6-FB2F-570F-F76D-E7A092AD699D}"/>
                    </a:ext>
                  </a:extLst>
                </p14:cNvPr>
                <p14:cNvContentPartPr/>
                <p14:nvPr/>
              </p14:nvContentPartPr>
              <p14:xfrm>
                <a:off x="9736200" y="4750848"/>
                <a:ext cx="72000" cy="15840"/>
              </p14:xfrm>
            </p:contentPart>
          </mc:Choice>
          <mc:Fallback xmlns="">
            <p:pic>
              <p:nvPicPr>
                <p:cNvPr id="59449" name="Ink 59448">
                  <a:extLst>
                    <a:ext uri="{FF2B5EF4-FFF2-40B4-BE49-F238E27FC236}">
                      <a16:creationId xmlns:a16="http://schemas.microsoft.com/office/drawing/2014/main" id="{669C36B6-FB2F-570F-F76D-E7A092AD699D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727560" y="4741848"/>
                  <a:ext cx="896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9450" name="Ink 59449">
                  <a:extLst>
                    <a:ext uri="{FF2B5EF4-FFF2-40B4-BE49-F238E27FC236}">
                      <a16:creationId xmlns:a16="http://schemas.microsoft.com/office/drawing/2014/main" id="{A65A7C5C-9ED0-DF7F-1199-6E880B588881}"/>
                    </a:ext>
                  </a:extLst>
                </p14:cNvPr>
                <p14:cNvContentPartPr/>
                <p14:nvPr/>
              </p14:nvContentPartPr>
              <p14:xfrm>
                <a:off x="9981360" y="4737168"/>
                <a:ext cx="113760" cy="254520"/>
              </p14:xfrm>
            </p:contentPart>
          </mc:Choice>
          <mc:Fallback xmlns="">
            <p:pic>
              <p:nvPicPr>
                <p:cNvPr id="59450" name="Ink 59449">
                  <a:extLst>
                    <a:ext uri="{FF2B5EF4-FFF2-40B4-BE49-F238E27FC236}">
                      <a16:creationId xmlns:a16="http://schemas.microsoft.com/office/drawing/2014/main" id="{A65A7C5C-9ED0-DF7F-1199-6E880B588881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972720" y="4728168"/>
                  <a:ext cx="13140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9451" name="Ink 59450">
                  <a:extLst>
                    <a:ext uri="{FF2B5EF4-FFF2-40B4-BE49-F238E27FC236}">
                      <a16:creationId xmlns:a16="http://schemas.microsoft.com/office/drawing/2014/main" id="{900940FA-20D4-6B05-CB09-532A5957E9F1}"/>
                    </a:ext>
                  </a:extLst>
                </p14:cNvPr>
                <p14:cNvContentPartPr/>
                <p14:nvPr/>
              </p14:nvContentPartPr>
              <p14:xfrm>
                <a:off x="10227600" y="4631328"/>
                <a:ext cx="111960" cy="396720"/>
              </p14:xfrm>
            </p:contentPart>
          </mc:Choice>
          <mc:Fallback xmlns="">
            <p:pic>
              <p:nvPicPr>
                <p:cNvPr id="59451" name="Ink 59450">
                  <a:extLst>
                    <a:ext uri="{FF2B5EF4-FFF2-40B4-BE49-F238E27FC236}">
                      <a16:creationId xmlns:a16="http://schemas.microsoft.com/office/drawing/2014/main" id="{900940FA-20D4-6B05-CB09-532A5957E9F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0218600" y="4622688"/>
                  <a:ext cx="129600" cy="414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90471" y="2141053"/>
            <a:ext cx="3062057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2654711"/>
              </p:ext>
            </p:extLst>
          </p:nvPr>
        </p:nvGraphicFramePr>
        <p:xfrm>
          <a:off x="1862833" y="2075966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900488" y="1370014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107786" y="3578325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sym typeface="Symbol" pitchFamily="18" charset="2"/>
              </a:rPr>
              <a:t>ABC D, 	ABD C, 	ACD B, 	BCD A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 BCD,	B ACD,	C ABD, 	D ABC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B CD,	AC  BD, 	AD  BC, 	BC AD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BD AC, 	CD AB,	</a:t>
            </a:r>
            <a:br>
              <a:rPr lang="en-US" altLang="en-US" dirty="0">
                <a:sym typeface="Symbol" pitchFamily="18" charset="2"/>
              </a:rPr>
            </a:br>
            <a:endParaRPr lang="en-US" altLang="en-US" sz="1000" dirty="0">
              <a:sym typeface="Symbol" pitchFamily="18" charset="2"/>
            </a:endParaRPr>
          </a:p>
          <a:p>
            <a:r>
              <a:rPr lang="en-US" altLang="en-US" dirty="0"/>
              <a:t>If |L| = k, then there are 2</a:t>
            </a:r>
            <a:r>
              <a:rPr lang="en-US" altLang="en-US" baseline="30000" dirty="0"/>
              <a:t>k</a:t>
            </a:r>
            <a:r>
              <a:rPr lang="en-US" altLang="en-US" dirty="0"/>
              <a:t> – 2 candidate association rules (ignoring L </a:t>
            </a:r>
            <a:r>
              <a:rPr lang="en-US" altLang="en-US" dirty="0">
                <a:sym typeface="Symbol" pitchFamily="18" charset="2"/>
              </a:rPr>
              <a:t>  and   L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67BA0D7-D249-201F-F643-FBE0EBCC4341}"/>
                  </a:ext>
                </a:extLst>
              </p14:cNvPr>
              <p14:cNvContentPartPr/>
              <p14:nvPr/>
            </p14:nvContentPartPr>
            <p14:xfrm>
              <a:off x="1058876" y="2920494"/>
              <a:ext cx="2350800" cy="36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67BA0D7-D249-201F-F643-FBE0EBCC43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86876" y="2776494"/>
                <a:ext cx="2494440" cy="32364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C8AEA272-DBB3-CDBA-9804-67C8052D91EF}"/>
              </a:ext>
            </a:extLst>
          </p:cNvPr>
          <p:cNvGrpSpPr/>
          <p:nvPr/>
        </p:nvGrpSpPr>
        <p:grpSpPr>
          <a:xfrm>
            <a:off x="2958596" y="3201654"/>
            <a:ext cx="221040" cy="257040"/>
            <a:chOff x="2958596" y="3201654"/>
            <a:chExt cx="221040" cy="257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21DC3B-E8EA-A267-603B-53C9325E16ED}"/>
                    </a:ext>
                  </a:extLst>
                </p14:cNvPr>
                <p14:cNvContentPartPr/>
                <p14:nvPr/>
              </p14:nvContentPartPr>
              <p14:xfrm>
                <a:off x="2958596" y="3201654"/>
                <a:ext cx="132120" cy="8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21DC3B-E8EA-A267-603B-53C9325E16E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49596" y="3193014"/>
                  <a:ext cx="149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9175976-244A-9F8E-7084-B66E9EED0043}"/>
                    </a:ext>
                  </a:extLst>
                </p14:cNvPr>
                <p14:cNvContentPartPr/>
                <p14:nvPr/>
              </p14:nvContentPartPr>
              <p14:xfrm>
                <a:off x="2969396" y="3236214"/>
                <a:ext cx="21960" cy="2224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9175976-244A-9F8E-7084-B66E9EED004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60396" y="3227214"/>
                  <a:ext cx="396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35D78C5-7E6C-EFDA-5AA7-CB65A2290633}"/>
                    </a:ext>
                  </a:extLst>
                </p14:cNvPr>
                <p14:cNvContentPartPr/>
                <p14:nvPr/>
              </p14:nvContentPartPr>
              <p14:xfrm>
                <a:off x="2989556" y="3328374"/>
                <a:ext cx="190080" cy="237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35D78C5-7E6C-EFDA-5AA7-CB65A229063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80916" y="3319374"/>
                  <a:ext cx="20772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8DF4F3C9-A04A-A32B-86F7-4C83EC5C70D9}"/>
              </a:ext>
            </a:extLst>
          </p:cNvPr>
          <p:cNvGrpSpPr/>
          <p:nvPr/>
        </p:nvGrpSpPr>
        <p:grpSpPr>
          <a:xfrm>
            <a:off x="6281756" y="3226134"/>
            <a:ext cx="167400" cy="205200"/>
            <a:chOff x="6281756" y="3226134"/>
            <a:chExt cx="167400" cy="20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A9C8C45-4EEB-275E-10F4-6F916A91D888}"/>
                    </a:ext>
                  </a:extLst>
                </p14:cNvPr>
                <p14:cNvContentPartPr/>
                <p14:nvPr/>
              </p14:nvContentPartPr>
              <p14:xfrm>
                <a:off x="6281756" y="3226134"/>
                <a:ext cx="150840" cy="21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A9C8C45-4EEB-275E-10F4-6F916A91D88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272756" y="3217134"/>
                  <a:ext cx="168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22967F5-DDC0-BF0A-B356-3CCC756249C5}"/>
                    </a:ext>
                  </a:extLst>
                </p14:cNvPr>
                <p14:cNvContentPartPr/>
                <p14:nvPr/>
              </p14:nvContentPartPr>
              <p14:xfrm>
                <a:off x="6329636" y="3233694"/>
                <a:ext cx="15120" cy="197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22967F5-DDC0-BF0A-B356-3CCC756249C5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320636" y="3225054"/>
                  <a:ext cx="3276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1E0AED2-20F6-7C5E-2284-C6C34B68E919}"/>
                    </a:ext>
                  </a:extLst>
                </p14:cNvPr>
                <p14:cNvContentPartPr/>
                <p14:nvPr/>
              </p14:nvContentPartPr>
              <p14:xfrm>
                <a:off x="6346556" y="3311814"/>
                <a:ext cx="102600" cy="54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1E0AED2-20F6-7C5E-2284-C6C34B68E91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6337556" y="3302814"/>
                  <a:ext cx="12024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9A03546F-12C1-5EEE-0C55-AD63733CBCE5}"/>
              </a:ext>
            </a:extLst>
          </p:cNvPr>
          <p:cNvGrpSpPr/>
          <p:nvPr/>
        </p:nvGrpSpPr>
        <p:grpSpPr>
          <a:xfrm>
            <a:off x="6616196" y="3198414"/>
            <a:ext cx="2008080" cy="280440"/>
            <a:chOff x="6616196" y="3198414"/>
            <a:chExt cx="200808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D70A369-2D45-6762-1A57-D93BD77B2C70}"/>
                    </a:ext>
                  </a:extLst>
                </p14:cNvPr>
                <p14:cNvContentPartPr/>
                <p14:nvPr/>
              </p14:nvContentPartPr>
              <p14:xfrm>
                <a:off x="6781436" y="3274374"/>
                <a:ext cx="360" cy="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D70A369-2D45-6762-1A57-D93BD77B2C7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772436" y="32653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891523C-C1F7-D95A-64D1-FD4511466F04}"/>
                    </a:ext>
                  </a:extLst>
                </p14:cNvPr>
                <p14:cNvContentPartPr/>
                <p14:nvPr/>
              </p14:nvContentPartPr>
              <p14:xfrm>
                <a:off x="6781076" y="3245934"/>
                <a:ext cx="3960" cy="20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891523C-C1F7-D95A-64D1-FD4511466F0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772436" y="3236934"/>
                  <a:ext cx="216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2389D71-4611-9BAB-114E-624BF7383599}"/>
                    </a:ext>
                  </a:extLst>
                </p14:cNvPr>
                <p14:cNvContentPartPr/>
                <p14:nvPr/>
              </p14:nvContentPartPr>
              <p14:xfrm>
                <a:off x="6616196" y="3419454"/>
                <a:ext cx="20160" cy="594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2389D71-4611-9BAB-114E-624BF738359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607196" y="3410454"/>
                  <a:ext cx="378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C0F09EA-A821-81B3-99E4-9163FE0C4AAB}"/>
                    </a:ext>
                  </a:extLst>
                </p14:cNvPr>
                <p14:cNvContentPartPr/>
                <p14:nvPr/>
              </p14:nvContentPartPr>
              <p14:xfrm>
                <a:off x="6677396" y="3350334"/>
                <a:ext cx="31680" cy="19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C0F09EA-A821-81B3-99E4-9163FE0C4AA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668756" y="3341334"/>
                  <a:ext cx="4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94C9EFA-3C82-806A-F155-1F55942A6C7A}"/>
                    </a:ext>
                  </a:extLst>
                </p14:cNvPr>
                <p14:cNvContentPartPr/>
                <p14:nvPr/>
              </p14:nvContentPartPr>
              <p14:xfrm>
                <a:off x="6775676" y="3211014"/>
                <a:ext cx="155520" cy="2329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94C9EFA-3C82-806A-F155-1F55942A6C7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767036" y="3202014"/>
                  <a:ext cx="1731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2EAEDDA-4FCB-B7B6-A178-8DBE8C85C85E}"/>
                    </a:ext>
                  </a:extLst>
                </p14:cNvPr>
                <p14:cNvContentPartPr/>
                <p14:nvPr/>
              </p14:nvContentPartPr>
              <p14:xfrm>
                <a:off x="6936596" y="3292374"/>
                <a:ext cx="135360" cy="1328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2EAEDDA-4FCB-B7B6-A178-8DBE8C85C85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927956" y="3283734"/>
                  <a:ext cx="1530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AECA190-F3CA-F51E-F5B0-C753EB241B48}"/>
                    </a:ext>
                  </a:extLst>
                </p14:cNvPr>
                <p14:cNvContentPartPr/>
                <p14:nvPr/>
              </p14:nvContentPartPr>
              <p14:xfrm>
                <a:off x="7066556" y="3253494"/>
                <a:ext cx="294840" cy="201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AECA190-F3CA-F51E-F5B0-C753EB241B4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057916" y="3244854"/>
                  <a:ext cx="3124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0EFA52A-E85D-088A-3054-602B6895509B}"/>
                    </a:ext>
                  </a:extLst>
                </p14:cNvPr>
                <p14:cNvContentPartPr/>
                <p14:nvPr/>
              </p14:nvContentPartPr>
              <p14:xfrm>
                <a:off x="7461476" y="3262134"/>
                <a:ext cx="150120" cy="159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0EFA52A-E85D-088A-3054-602B6895509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52836" y="3253494"/>
                  <a:ext cx="16776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22FCFBD8-0AE8-E75A-4B1C-28CC0BCC4B04}"/>
                    </a:ext>
                  </a:extLst>
                </p14:cNvPr>
                <p14:cNvContentPartPr/>
                <p14:nvPr/>
              </p14:nvContentPartPr>
              <p14:xfrm>
                <a:off x="7641476" y="3310374"/>
                <a:ext cx="177840" cy="979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22FCFBD8-0AE8-E75A-4B1C-28CC0BCC4B0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632836" y="3301734"/>
                  <a:ext cx="19548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095F582-12A6-6EC5-F337-D613FC716446}"/>
                    </a:ext>
                  </a:extLst>
                </p14:cNvPr>
                <p14:cNvContentPartPr/>
                <p14:nvPr/>
              </p14:nvContentPartPr>
              <p14:xfrm>
                <a:off x="7832636" y="3198414"/>
                <a:ext cx="215280" cy="2390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095F582-12A6-6EC5-F337-D613FC71644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23636" y="3189774"/>
                  <a:ext cx="2329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F168086-A712-DFC2-074C-C77BC9C534D4}"/>
                    </a:ext>
                  </a:extLst>
                </p14:cNvPr>
                <p14:cNvContentPartPr/>
                <p14:nvPr/>
              </p14:nvContentPartPr>
              <p14:xfrm>
                <a:off x="8167796" y="3290934"/>
                <a:ext cx="230040" cy="1234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F168086-A712-DFC2-074C-C77BC9C534D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158796" y="3282294"/>
                  <a:ext cx="2476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4995A73-8A74-9706-654E-E56F1CA5F672}"/>
                    </a:ext>
                  </a:extLst>
                </p14:cNvPr>
                <p14:cNvContentPartPr/>
                <p14:nvPr/>
              </p14:nvContentPartPr>
              <p14:xfrm>
                <a:off x="8430236" y="3238734"/>
                <a:ext cx="139320" cy="233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4995A73-8A74-9706-654E-E56F1CA5F67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21596" y="3230094"/>
                  <a:ext cx="15696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30CEBF7-9642-B88F-085B-1B552DAFB835}"/>
                    </a:ext>
                  </a:extLst>
                </p14:cNvPr>
                <p14:cNvContentPartPr/>
                <p14:nvPr/>
              </p14:nvContentPartPr>
              <p14:xfrm>
                <a:off x="8391716" y="3335574"/>
                <a:ext cx="232560" cy="43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30CEBF7-9642-B88F-085B-1B552DAFB83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382716" y="3326934"/>
                  <a:ext cx="250200" cy="2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B15E122D-8D1C-53A0-4356-0C913B79D56D}"/>
                  </a:ext>
                </a:extLst>
              </p14:cNvPr>
              <p14:cNvContentPartPr/>
              <p14:nvPr/>
            </p14:nvContentPartPr>
            <p14:xfrm>
              <a:off x="5959196" y="3852894"/>
              <a:ext cx="302760" cy="35388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B15E122D-8D1C-53A0-4356-0C913B79D56D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950196" y="3843894"/>
                <a:ext cx="320400" cy="371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866AA4FD-C4C8-8580-7148-ADEE2C712E38}"/>
              </a:ext>
            </a:extLst>
          </p:cNvPr>
          <p:cNvGrpSpPr/>
          <p:nvPr/>
        </p:nvGrpSpPr>
        <p:grpSpPr>
          <a:xfrm>
            <a:off x="6233876" y="3718974"/>
            <a:ext cx="145080" cy="199440"/>
            <a:chOff x="6233876" y="3718974"/>
            <a:chExt cx="145080" cy="19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BCBCFC7-50D9-EC41-870F-5994BA6CD45C}"/>
                    </a:ext>
                  </a:extLst>
                </p14:cNvPr>
                <p14:cNvContentPartPr/>
                <p14:nvPr/>
              </p14:nvContentPartPr>
              <p14:xfrm>
                <a:off x="6233876" y="3718974"/>
                <a:ext cx="145080" cy="99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BCBCFC7-50D9-EC41-870F-5994BA6CD45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224876" y="3710334"/>
                  <a:ext cx="16272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7B1AC0F-AE88-0FE9-D3AC-1AB79BB7340A}"/>
                    </a:ext>
                  </a:extLst>
                </p14:cNvPr>
                <p14:cNvContentPartPr/>
                <p14:nvPr/>
              </p14:nvContentPartPr>
              <p14:xfrm>
                <a:off x="6324236" y="3756774"/>
                <a:ext cx="7560" cy="1616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7B1AC0F-AE88-0FE9-D3AC-1AB79BB7340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315236" y="3747774"/>
                  <a:ext cx="25200" cy="17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E7B11CCB-903E-CC16-0AA5-8022C07B6755}"/>
                  </a:ext>
                </a:extLst>
              </p14:cNvPr>
              <p14:cNvContentPartPr/>
              <p14:nvPr/>
            </p14:nvContentPartPr>
            <p14:xfrm>
              <a:off x="6545996" y="4039374"/>
              <a:ext cx="182520" cy="1620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E7B11CCB-903E-CC16-0AA5-8022C07B6755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536996" y="4030734"/>
                <a:ext cx="20016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50" name="Group 49">
            <a:extLst>
              <a:ext uri="{FF2B5EF4-FFF2-40B4-BE49-F238E27FC236}">
                <a16:creationId xmlns:a16="http://schemas.microsoft.com/office/drawing/2014/main" id="{B44AADC9-CCAA-B5F5-C344-E68E436A9A0A}"/>
              </a:ext>
            </a:extLst>
          </p:cNvPr>
          <p:cNvGrpSpPr/>
          <p:nvPr/>
        </p:nvGrpSpPr>
        <p:grpSpPr>
          <a:xfrm>
            <a:off x="3388436" y="3097974"/>
            <a:ext cx="2607480" cy="386640"/>
            <a:chOff x="3388436" y="3097974"/>
            <a:chExt cx="2607480" cy="38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23CEED5-299A-3915-2059-2DB22775E871}"/>
                    </a:ext>
                  </a:extLst>
                </p14:cNvPr>
                <p14:cNvContentPartPr/>
                <p14:nvPr/>
              </p14:nvContentPartPr>
              <p14:xfrm>
                <a:off x="3388436" y="3190854"/>
                <a:ext cx="72000" cy="239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23CEED5-299A-3915-2059-2DB22775E87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379436" y="3181854"/>
                  <a:ext cx="8964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413C6D9-D6B4-E3D1-1F52-7CB3CF3CED49}"/>
                    </a:ext>
                  </a:extLst>
                </p14:cNvPr>
                <p14:cNvContentPartPr/>
                <p14:nvPr/>
              </p14:nvContentPartPr>
              <p14:xfrm>
                <a:off x="3590036" y="3214254"/>
                <a:ext cx="159840" cy="1562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413C6D9-D6B4-E3D1-1F52-7CB3CF3CED4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581036" y="3205254"/>
                  <a:ext cx="1774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68F35AA-9316-592C-193A-035B753D0B9D}"/>
                    </a:ext>
                  </a:extLst>
                </p14:cNvPr>
                <p14:cNvContentPartPr/>
                <p14:nvPr/>
              </p14:nvContentPartPr>
              <p14:xfrm>
                <a:off x="3652316" y="3299934"/>
                <a:ext cx="117000" cy="108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68F35AA-9316-592C-193A-035B753D0B9D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643316" y="3291294"/>
                  <a:ext cx="134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5BB2E87-5BDE-3291-D5B2-60AF39A059C5}"/>
                    </a:ext>
                  </a:extLst>
                </p14:cNvPr>
                <p14:cNvContentPartPr/>
                <p14:nvPr/>
              </p14:nvContentPartPr>
              <p14:xfrm>
                <a:off x="3841316" y="3243774"/>
                <a:ext cx="27360" cy="127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5BB2E87-5BDE-3291-D5B2-60AF39A059C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832676" y="3234774"/>
                  <a:ext cx="450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9786A57-AD06-9AE0-B1C1-7638F7C3FC49}"/>
                    </a:ext>
                  </a:extLst>
                </p14:cNvPr>
                <p14:cNvContentPartPr/>
                <p14:nvPr/>
              </p14:nvContentPartPr>
              <p14:xfrm>
                <a:off x="3856436" y="3212814"/>
                <a:ext cx="196920" cy="156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9786A57-AD06-9AE0-B1C1-7638F7C3FC4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47796" y="3203814"/>
                  <a:ext cx="21456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57D3118-AFC9-60B1-E9B3-F628127C5F08}"/>
                    </a:ext>
                  </a:extLst>
                </p14:cNvPr>
                <p14:cNvContentPartPr/>
                <p14:nvPr/>
              </p14:nvContentPartPr>
              <p14:xfrm>
                <a:off x="4163156" y="3256734"/>
                <a:ext cx="127800" cy="1270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57D3118-AFC9-60B1-E9B3-F628127C5F0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154156" y="3247734"/>
                  <a:ext cx="14544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D628BE-6C8C-493F-3B22-89B9A32DB929}"/>
                    </a:ext>
                  </a:extLst>
                </p14:cNvPr>
                <p14:cNvContentPartPr/>
                <p14:nvPr/>
              </p14:nvContentPartPr>
              <p14:xfrm>
                <a:off x="4376276" y="3220374"/>
                <a:ext cx="230760" cy="1908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D628BE-6C8C-493F-3B22-89B9A32DB92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367276" y="3211374"/>
                  <a:ext cx="2484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96B47A9-5111-5B61-CC87-733E8F57CEB8}"/>
                    </a:ext>
                  </a:extLst>
                </p14:cNvPr>
                <p14:cNvContentPartPr/>
                <p14:nvPr/>
              </p14:nvContentPartPr>
              <p14:xfrm>
                <a:off x="4644116" y="3186534"/>
                <a:ext cx="131040" cy="2743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96B47A9-5111-5B61-CC87-733E8F57CEB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635476" y="3177894"/>
                  <a:ext cx="14868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61086F9-5AA4-20DA-B0D0-8B0C2202E538}"/>
                    </a:ext>
                  </a:extLst>
                </p14:cNvPr>
                <p14:cNvContentPartPr/>
                <p14:nvPr/>
              </p14:nvContentPartPr>
              <p14:xfrm>
                <a:off x="4998716" y="3275094"/>
                <a:ext cx="263520" cy="14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61086F9-5AA4-20DA-B0D0-8B0C2202E53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989716" y="3266454"/>
                  <a:ext cx="28116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501CB84-5708-DD4B-27D4-719F0F3F5915}"/>
                    </a:ext>
                  </a:extLst>
                </p14:cNvPr>
                <p14:cNvContentPartPr/>
                <p14:nvPr/>
              </p14:nvContentPartPr>
              <p14:xfrm>
                <a:off x="5112836" y="3355014"/>
                <a:ext cx="89640" cy="18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501CB84-5708-DD4B-27D4-719F0F3F591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103836" y="3346014"/>
                  <a:ext cx="1072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5354283-E138-836C-6A68-5779127A74C8}"/>
                    </a:ext>
                  </a:extLst>
                </p14:cNvPr>
                <p14:cNvContentPartPr/>
                <p14:nvPr/>
              </p14:nvContentPartPr>
              <p14:xfrm>
                <a:off x="5136956" y="3204894"/>
                <a:ext cx="129960" cy="279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5354283-E138-836C-6A68-5779127A74C8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128316" y="3195894"/>
                  <a:ext cx="14760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4B75FAC-4ADE-5CF3-2138-C80BDD9CB50C}"/>
                    </a:ext>
                  </a:extLst>
                </p14:cNvPr>
                <p14:cNvContentPartPr/>
                <p14:nvPr/>
              </p14:nvContentPartPr>
              <p14:xfrm>
                <a:off x="5049116" y="3393534"/>
                <a:ext cx="146880" cy="313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4B75FAC-4ADE-5CF3-2138-C80BDD9CB50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040476" y="3384894"/>
                  <a:ext cx="1645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E629058-38E9-4952-C30D-C633E079C0CA}"/>
                    </a:ext>
                  </a:extLst>
                </p14:cNvPr>
                <p14:cNvContentPartPr/>
                <p14:nvPr/>
              </p14:nvContentPartPr>
              <p14:xfrm>
                <a:off x="5621516" y="3241254"/>
                <a:ext cx="132480" cy="151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E629058-38E9-4952-C30D-C633E079C0C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612876" y="3232614"/>
                  <a:ext cx="1501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D0C2022-7A09-D45C-07BA-1D040F3AFF9C}"/>
                    </a:ext>
                  </a:extLst>
                </p14:cNvPr>
                <p14:cNvContentPartPr/>
                <p14:nvPr/>
              </p14:nvContentPartPr>
              <p14:xfrm>
                <a:off x="5784236" y="3187614"/>
                <a:ext cx="86760" cy="2358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D0C2022-7A09-D45C-07BA-1D040F3AFF9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775596" y="3178614"/>
                  <a:ext cx="1044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4C4B96F-B28A-0CE1-5DB9-EF92CF6A7120}"/>
                    </a:ext>
                  </a:extLst>
                </p14:cNvPr>
                <p14:cNvContentPartPr/>
                <p14:nvPr/>
              </p14:nvContentPartPr>
              <p14:xfrm>
                <a:off x="5899076" y="3196254"/>
                <a:ext cx="50040" cy="2394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4C4B96F-B28A-0CE1-5DB9-EF92CF6A712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890076" y="3187614"/>
                  <a:ext cx="6768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2780E28-7135-5921-9733-1BFB4613342E}"/>
                    </a:ext>
                  </a:extLst>
                </p14:cNvPr>
                <p14:cNvContentPartPr/>
                <p14:nvPr/>
              </p14:nvContentPartPr>
              <p14:xfrm>
                <a:off x="4183316" y="3097974"/>
                <a:ext cx="1812600" cy="525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2780E28-7135-5921-9733-1BFB4613342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174316" y="3088974"/>
                  <a:ext cx="1830240" cy="70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70EFFFBE-B6CA-16E1-9952-5E4898251C2D}"/>
                  </a:ext>
                </a:extLst>
              </p14:cNvPr>
              <p14:cNvContentPartPr/>
              <p14:nvPr/>
            </p14:nvContentPartPr>
            <p14:xfrm>
              <a:off x="6960716" y="3826614"/>
              <a:ext cx="169560" cy="37584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70EFFFBE-B6CA-16E1-9952-5E4898251C2D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951716" y="3817974"/>
                <a:ext cx="187200" cy="39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DC4B1FF9-220E-9DEA-CAE3-F63316637535}"/>
                  </a:ext>
                </a:extLst>
              </p14:cNvPr>
              <p14:cNvContentPartPr/>
              <p14:nvPr/>
            </p14:nvContentPartPr>
            <p14:xfrm>
              <a:off x="1566476" y="4246014"/>
              <a:ext cx="128520" cy="468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DC4B1FF9-220E-9DEA-CAE3-F63316637535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557836" y="4237374"/>
                <a:ext cx="146160" cy="2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5904" name="Group 1275903">
            <a:extLst>
              <a:ext uri="{FF2B5EF4-FFF2-40B4-BE49-F238E27FC236}">
                <a16:creationId xmlns:a16="http://schemas.microsoft.com/office/drawing/2014/main" id="{51EB9DA6-5D9C-EDB8-14FE-D8A1403D0A3C}"/>
              </a:ext>
            </a:extLst>
          </p:cNvPr>
          <p:cNvGrpSpPr/>
          <p:nvPr/>
        </p:nvGrpSpPr>
        <p:grpSpPr>
          <a:xfrm>
            <a:off x="8256356" y="3622134"/>
            <a:ext cx="581760" cy="240480"/>
            <a:chOff x="8256356" y="3622134"/>
            <a:chExt cx="581760" cy="24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693BB99-0405-7888-5B61-60285A44EF5C}"/>
                    </a:ext>
                  </a:extLst>
                </p14:cNvPr>
                <p14:cNvContentPartPr/>
                <p14:nvPr/>
              </p14:nvContentPartPr>
              <p14:xfrm>
                <a:off x="8256356" y="3626814"/>
                <a:ext cx="45360" cy="235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693BB99-0405-7888-5B61-60285A44EF5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47716" y="3618174"/>
                  <a:ext cx="630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6D1046D-86D9-B321-BE73-9F3103B388AC}"/>
                    </a:ext>
                  </a:extLst>
                </p14:cNvPr>
                <p14:cNvContentPartPr/>
                <p14:nvPr/>
              </p14:nvContentPartPr>
              <p14:xfrm>
                <a:off x="8434556" y="3678294"/>
                <a:ext cx="38520" cy="1519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6D1046D-86D9-B321-BE73-9F3103B388A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425556" y="3669294"/>
                  <a:ext cx="561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F3C46C1-8EF6-B112-E3B9-EC7BE48F95EA}"/>
                    </a:ext>
                  </a:extLst>
                </p14:cNvPr>
                <p14:cNvContentPartPr/>
                <p14:nvPr/>
              </p14:nvContentPartPr>
              <p14:xfrm>
                <a:off x="8478836" y="3656694"/>
                <a:ext cx="97200" cy="1540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F3C46C1-8EF6-B112-E3B9-EC7BE48F95E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469836" y="3647694"/>
                  <a:ext cx="11484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C4C428F6-D51C-4215-3DC3-B15632BFFD45}"/>
                    </a:ext>
                  </a:extLst>
                </p14:cNvPr>
                <p14:cNvContentPartPr/>
                <p14:nvPr/>
              </p14:nvContentPartPr>
              <p14:xfrm>
                <a:off x="8525636" y="3743094"/>
                <a:ext cx="67320" cy="24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C4C428F6-D51C-4215-3DC3-B15632BFFD4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516996" y="3734454"/>
                  <a:ext cx="849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0C11615-3543-F1E6-D7D2-67E8E0A85686}"/>
                    </a:ext>
                  </a:extLst>
                </p14:cNvPr>
                <p14:cNvContentPartPr/>
                <p14:nvPr/>
              </p14:nvContentPartPr>
              <p14:xfrm>
                <a:off x="8672876" y="3622134"/>
                <a:ext cx="165240" cy="217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0C11615-3543-F1E6-D7D2-67E8E0A8568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663876" y="3613134"/>
                  <a:ext cx="18288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021051C7-8F7E-2B4E-C984-D244301E942C}"/>
              </a:ext>
            </a:extLst>
          </p:cNvPr>
          <p:cNvGrpSpPr/>
          <p:nvPr/>
        </p:nvGrpSpPr>
        <p:grpSpPr>
          <a:xfrm>
            <a:off x="9020996" y="3622494"/>
            <a:ext cx="615600" cy="290160"/>
            <a:chOff x="9020996" y="3622494"/>
            <a:chExt cx="615600" cy="29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9650A21-9D25-ACB3-5E27-51D8F9182C46}"/>
                    </a:ext>
                  </a:extLst>
                </p14:cNvPr>
                <p14:cNvContentPartPr/>
                <p14:nvPr/>
              </p14:nvContentPartPr>
              <p14:xfrm>
                <a:off x="9020996" y="3687294"/>
                <a:ext cx="141120" cy="1746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9650A21-9D25-ACB3-5E27-51D8F9182C4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012356" y="3678654"/>
                  <a:ext cx="1587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CB3207D-9BA4-C2A0-0709-4FF5D6A4143B}"/>
                    </a:ext>
                  </a:extLst>
                </p14:cNvPr>
                <p14:cNvContentPartPr/>
                <p14:nvPr/>
              </p14:nvContentPartPr>
              <p14:xfrm>
                <a:off x="9277676" y="3673254"/>
                <a:ext cx="37080" cy="1360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CB3207D-9BA4-C2A0-0709-4FF5D6A4143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268676" y="3664254"/>
                  <a:ext cx="5472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6908D470-FE38-DC6D-8F04-A3FD6161C4F8}"/>
                    </a:ext>
                  </a:extLst>
                </p14:cNvPr>
                <p14:cNvContentPartPr/>
                <p14:nvPr/>
              </p14:nvContentPartPr>
              <p14:xfrm>
                <a:off x="9368396" y="3704214"/>
                <a:ext cx="45000" cy="885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6908D470-FE38-DC6D-8F04-A3FD6161C4F8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359756" y="3695214"/>
                  <a:ext cx="626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9387EE3-A40B-FD05-0800-161015B00ABB}"/>
                    </a:ext>
                  </a:extLst>
                </p14:cNvPr>
                <p14:cNvContentPartPr/>
                <p14:nvPr/>
              </p14:nvContentPartPr>
              <p14:xfrm>
                <a:off x="9336716" y="3671094"/>
                <a:ext cx="80640" cy="100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9387EE3-A40B-FD05-0800-161015B00AB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328076" y="3662454"/>
                  <a:ext cx="982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B229A95-A92E-06EE-6DFC-6D048AE08DE5}"/>
                    </a:ext>
                  </a:extLst>
                </p14:cNvPr>
                <p14:cNvContentPartPr/>
                <p14:nvPr/>
              </p14:nvContentPartPr>
              <p14:xfrm>
                <a:off x="9498356" y="3622494"/>
                <a:ext cx="138240" cy="2901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B229A95-A92E-06EE-6DFC-6D048AE08DE5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489716" y="3613494"/>
                  <a:ext cx="155880" cy="30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4" name="Group 1275913">
            <a:extLst>
              <a:ext uri="{FF2B5EF4-FFF2-40B4-BE49-F238E27FC236}">
                <a16:creationId xmlns:a16="http://schemas.microsoft.com/office/drawing/2014/main" id="{0F5964EC-C0B7-6ACB-1A1D-C9EC30BC7E4C}"/>
              </a:ext>
            </a:extLst>
          </p:cNvPr>
          <p:cNvGrpSpPr/>
          <p:nvPr/>
        </p:nvGrpSpPr>
        <p:grpSpPr>
          <a:xfrm>
            <a:off x="8412596" y="3973134"/>
            <a:ext cx="217440" cy="206280"/>
            <a:chOff x="8412596" y="3973134"/>
            <a:chExt cx="217440" cy="20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275905" name="Ink 1275904">
                  <a:extLst>
                    <a:ext uri="{FF2B5EF4-FFF2-40B4-BE49-F238E27FC236}">
                      <a16:creationId xmlns:a16="http://schemas.microsoft.com/office/drawing/2014/main" id="{7A5C2238-9265-6DEF-D8D4-6DA1553B0742}"/>
                    </a:ext>
                  </a:extLst>
                </p14:cNvPr>
                <p14:cNvContentPartPr/>
                <p14:nvPr/>
              </p14:nvContentPartPr>
              <p14:xfrm>
                <a:off x="8412596" y="3973134"/>
                <a:ext cx="217440" cy="206280"/>
              </p14:xfrm>
            </p:contentPart>
          </mc:Choice>
          <mc:Fallback xmlns="">
            <p:pic>
              <p:nvPicPr>
                <p:cNvPr id="1275905" name="Ink 1275904">
                  <a:extLst>
                    <a:ext uri="{FF2B5EF4-FFF2-40B4-BE49-F238E27FC236}">
                      <a16:creationId xmlns:a16="http://schemas.microsoft.com/office/drawing/2014/main" id="{7A5C2238-9265-6DEF-D8D4-6DA1553B074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03956" y="3964134"/>
                  <a:ext cx="2350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275906" name="Ink 1275905">
                  <a:extLst>
                    <a:ext uri="{FF2B5EF4-FFF2-40B4-BE49-F238E27FC236}">
                      <a16:creationId xmlns:a16="http://schemas.microsoft.com/office/drawing/2014/main" id="{A5DAB9C6-294D-AB98-12C6-E72F393686E5}"/>
                    </a:ext>
                  </a:extLst>
                </p14:cNvPr>
                <p14:cNvContentPartPr/>
                <p14:nvPr/>
              </p14:nvContentPartPr>
              <p14:xfrm>
                <a:off x="8448956" y="4000854"/>
                <a:ext cx="155160" cy="123480"/>
              </p14:xfrm>
            </p:contentPart>
          </mc:Choice>
          <mc:Fallback xmlns="">
            <p:pic>
              <p:nvPicPr>
                <p:cNvPr id="1275906" name="Ink 1275905">
                  <a:extLst>
                    <a:ext uri="{FF2B5EF4-FFF2-40B4-BE49-F238E27FC236}">
                      <a16:creationId xmlns:a16="http://schemas.microsoft.com/office/drawing/2014/main" id="{A5DAB9C6-294D-AB98-12C6-E72F393686E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40316" y="3992214"/>
                  <a:ext cx="172800" cy="14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3" name="Group 1275912">
            <a:extLst>
              <a:ext uri="{FF2B5EF4-FFF2-40B4-BE49-F238E27FC236}">
                <a16:creationId xmlns:a16="http://schemas.microsoft.com/office/drawing/2014/main" id="{852D6387-42AB-315E-5BCA-571B563B6A79}"/>
              </a:ext>
            </a:extLst>
          </p:cNvPr>
          <p:cNvGrpSpPr/>
          <p:nvPr/>
        </p:nvGrpSpPr>
        <p:grpSpPr>
          <a:xfrm>
            <a:off x="8942156" y="4014174"/>
            <a:ext cx="793080" cy="120240"/>
            <a:chOff x="8942156" y="4014174"/>
            <a:chExt cx="793080" cy="12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275908" name="Ink 1275907">
                  <a:extLst>
                    <a:ext uri="{FF2B5EF4-FFF2-40B4-BE49-F238E27FC236}">
                      <a16:creationId xmlns:a16="http://schemas.microsoft.com/office/drawing/2014/main" id="{86ED3C54-0F7D-CE1E-55C0-DDABD4FC243E}"/>
                    </a:ext>
                  </a:extLst>
                </p14:cNvPr>
                <p14:cNvContentPartPr/>
                <p14:nvPr/>
              </p14:nvContentPartPr>
              <p14:xfrm>
                <a:off x="8942156" y="4062054"/>
                <a:ext cx="695880" cy="47880"/>
              </p14:xfrm>
            </p:contentPart>
          </mc:Choice>
          <mc:Fallback xmlns="">
            <p:pic>
              <p:nvPicPr>
                <p:cNvPr id="1275908" name="Ink 1275907">
                  <a:extLst>
                    <a:ext uri="{FF2B5EF4-FFF2-40B4-BE49-F238E27FC236}">
                      <a16:creationId xmlns:a16="http://schemas.microsoft.com/office/drawing/2014/main" id="{86ED3C54-0F7D-CE1E-55C0-DDABD4FC243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933156" y="4053414"/>
                  <a:ext cx="7135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275909" name="Ink 1275908">
                  <a:extLst>
                    <a:ext uri="{FF2B5EF4-FFF2-40B4-BE49-F238E27FC236}">
                      <a16:creationId xmlns:a16="http://schemas.microsoft.com/office/drawing/2014/main" id="{616FD277-A6EF-66D7-B747-3B4E7FA00EC3}"/>
                    </a:ext>
                  </a:extLst>
                </p14:cNvPr>
                <p14:cNvContentPartPr/>
                <p14:nvPr/>
              </p14:nvContentPartPr>
              <p14:xfrm>
                <a:off x="9549836" y="4014174"/>
                <a:ext cx="185400" cy="120240"/>
              </p14:xfrm>
            </p:contentPart>
          </mc:Choice>
          <mc:Fallback xmlns="">
            <p:pic>
              <p:nvPicPr>
                <p:cNvPr id="1275909" name="Ink 1275908">
                  <a:extLst>
                    <a:ext uri="{FF2B5EF4-FFF2-40B4-BE49-F238E27FC236}">
                      <a16:creationId xmlns:a16="http://schemas.microsoft.com/office/drawing/2014/main" id="{616FD277-A6EF-66D7-B747-3B4E7FA00EC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541196" y="4005174"/>
                  <a:ext cx="20304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2" name="Group 1275911">
            <a:extLst>
              <a:ext uri="{FF2B5EF4-FFF2-40B4-BE49-F238E27FC236}">
                <a16:creationId xmlns:a16="http://schemas.microsoft.com/office/drawing/2014/main" id="{C4377C5F-FD2F-17C2-08B3-E8A48ABBF42A}"/>
              </a:ext>
            </a:extLst>
          </p:cNvPr>
          <p:cNvGrpSpPr/>
          <p:nvPr/>
        </p:nvGrpSpPr>
        <p:grpSpPr>
          <a:xfrm>
            <a:off x="9951596" y="3879534"/>
            <a:ext cx="229680" cy="330120"/>
            <a:chOff x="9951596" y="3879534"/>
            <a:chExt cx="229680" cy="3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275910" name="Ink 1275909">
                  <a:extLst>
                    <a:ext uri="{FF2B5EF4-FFF2-40B4-BE49-F238E27FC236}">
                      <a16:creationId xmlns:a16="http://schemas.microsoft.com/office/drawing/2014/main" id="{11607AF7-6ED7-A247-4F71-071A90C124FE}"/>
                    </a:ext>
                  </a:extLst>
                </p14:cNvPr>
                <p14:cNvContentPartPr/>
                <p14:nvPr/>
              </p14:nvContentPartPr>
              <p14:xfrm>
                <a:off x="9951596" y="3901494"/>
                <a:ext cx="96480" cy="77040"/>
              </p14:xfrm>
            </p:contentPart>
          </mc:Choice>
          <mc:Fallback xmlns="">
            <p:pic>
              <p:nvPicPr>
                <p:cNvPr id="1275910" name="Ink 1275909">
                  <a:extLst>
                    <a:ext uri="{FF2B5EF4-FFF2-40B4-BE49-F238E27FC236}">
                      <a16:creationId xmlns:a16="http://schemas.microsoft.com/office/drawing/2014/main" id="{11607AF7-6ED7-A247-4F71-071A90C124F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942596" y="3892854"/>
                  <a:ext cx="1141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75911" name="Ink 1275910">
                  <a:extLst>
                    <a:ext uri="{FF2B5EF4-FFF2-40B4-BE49-F238E27FC236}">
                      <a16:creationId xmlns:a16="http://schemas.microsoft.com/office/drawing/2014/main" id="{F940D0D8-7A19-79EF-2ABD-A18E2CDE4E8E}"/>
                    </a:ext>
                  </a:extLst>
                </p14:cNvPr>
                <p14:cNvContentPartPr/>
                <p14:nvPr/>
              </p14:nvContentPartPr>
              <p14:xfrm>
                <a:off x="10066436" y="3879534"/>
                <a:ext cx="114840" cy="330120"/>
              </p14:xfrm>
            </p:contentPart>
          </mc:Choice>
          <mc:Fallback xmlns="">
            <p:pic>
              <p:nvPicPr>
                <p:cNvPr id="1275911" name="Ink 1275910">
                  <a:extLst>
                    <a:ext uri="{FF2B5EF4-FFF2-40B4-BE49-F238E27FC236}">
                      <a16:creationId xmlns:a16="http://schemas.microsoft.com/office/drawing/2014/main" id="{F940D0D8-7A19-79EF-2ABD-A18E2CDE4E8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057796" y="3870534"/>
                  <a:ext cx="132480" cy="34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9" name="Group 1275918">
            <a:extLst>
              <a:ext uri="{FF2B5EF4-FFF2-40B4-BE49-F238E27FC236}">
                <a16:creationId xmlns:a16="http://schemas.microsoft.com/office/drawing/2014/main" id="{0802C933-F402-3D14-0D48-70A49CB5831D}"/>
              </a:ext>
            </a:extLst>
          </p:cNvPr>
          <p:cNvGrpSpPr/>
          <p:nvPr/>
        </p:nvGrpSpPr>
        <p:grpSpPr>
          <a:xfrm>
            <a:off x="8196956" y="4294254"/>
            <a:ext cx="410760" cy="216720"/>
            <a:chOff x="8196956" y="4294254"/>
            <a:chExt cx="410760" cy="216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75915" name="Ink 1275914">
                  <a:extLst>
                    <a:ext uri="{FF2B5EF4-FFF2-40B4-BE49-F238E27FC236}">
                      <a16:creationId xmlns:a16="http://schemas.microsoft.com/office/drawing/2014/main" id="{79F184C5-CA79-B6C6-2E72-2DCC5FB364F0}"/>
                    </a:ext>
                  </a:extLst>
                </p14:cNvPr>
                <p14:cNvContentPartPr/>
                <p14:nvPr/>
              </p14:nvContentPartPr>
              <p14:xfrm>
                <a:off x="8196956" y="4294254"/>
                <a:ext cx="39240" cy="215640"/>
              </p14:xfrm>
            </p:contentPart>
          </mc:Choice>
          <mc:Fallback xmlns="">
            <p:pic>
              <p:nvPicPr>
                <p:cNvPr id="1275915" name="Ink 1275914">
                  <a:extLst>
                    <a:ext uri="{FF2B5EF4-FFF2-40B4-BE49-F238E27FC236}">
                      <a16:creationId xmlns:a16="http://schemas.microsoft.com/office/drawing/2014/main" id="{79F184C5-CA79-B6C6-2E72-2DCC5FB364F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188316" y="4285614"/>
                  <a:ext cx="568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75916" name="Ink 1275915">
                  <a:extLst>
                    <a:ext uri="{FF2B5EF4-FFF2-40B4-BE49-F238E27FC236}">
                      <a16:creationId xmlns:a16="http://schemas.microsoft.com/office/drawing/2014/main" id="{E8E46FA0-558C-AA63-EF71-D2AB989111B8}"/>
                    </a:ext>
                  </a:extLst>
                </p14:cNvPr>
                <p14:cNvContentPartPr/>
                <p14:nvPr/>
              </p14:nvContentPartPr>
              <p14:xfrm>
                <a:off x="8344916" y="4302534"/>
                <a:ext cx="160920" cy="206640"/>
              </p14:xfrm>
            </p:contentPart>
          </mc:Choice>
          <mc:Fallback xmlns="">
            <p:pic>
              <p:nvPicPr>
                <p:cNvPr id="1275916" name="Ink 1275915">
                  <a:extLst>
                    <a:ext uri="{FF2B5EF4-FFF2-40B4-BE49-F238E27FC236}">
                      <a16:creationId xmlns:a16="http://schemas.microsoft.com/office/drawing/2014/main" id="{E8E46FA0-558C-AA63-EF71-D2AB989111B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335916" y="4293894"/>
                  <a:ext cx="17856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75917" name="Ink 1275916">
                  <a:extLst>
                    <a:ext uri="{FF2B5EF4-FFF2-40B4-BE49-F238E27FC236}">
                      <a16:creationId xmlns:a16="http://schemas.microsoft.com/office/drawing/2014/main" id="{2FA6ABE3-2898-8805-A014-C3FA6649AA03}"/>
                    </a:ext>
                  </a:extLst>
                </p14:cNvPr>
                <p14:cNvContentPartPr/>
                <p14:nvPr/>
              </p14:nvContentPartPr>
              <p14:xfrm>
                <a:off x="8411876" y="4408734"/>
                <a:ext cx="102240" cy="2160"/>
              </p14:xfrm>
            </p:contentPart>
          </mc:Choice>
          <mc:Fallback xmlns="">
            <p:pic>
              <p:nvPicPr>
                <p:cNvPr id="1275917" name="Ink 1275916">
                  <a:extLst>
                    <a:ext uri="{FF2B5EF4-FFF2-40B4-BE49-F238E27FC236}">
                      <a16:creationId xmlns:a16="http://schemas.microsoft.com/office/drawing/2014/main" id="{2FA6ABE3-2898-8805-A014-C3FA6649AA0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402876" y="4399734"/>
                  <a:ext cx="1198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75918" name="Ink 1275917">
                  <a:extLst>
                    <a:ext uri="{FF2B5EF4-FFF2-40B4-BE49-F238E27FC236}">
                      <a16:creationId xmlns:a16="http://schemas.microsoft.com/office/drawing/2014/main" id="{746E90BF-F848-2C75-43B7-0EEC0DBDDA9E}"/>
                    </a:ext>
                  </a:extLst>
                </p14:cNvPr>
                <p14:cNvContentPartPr/>
                <p14:nvPr/>
              </p14:nvContentPartPr>
              <p14:xfrm>
                <a:off x="8577116" y="4337454"/>
                <a:ext cx="30600" cy="173520"/>
              </p14:xfrm>
            </p:contentPart>
          </mc:Choice>
          <mc:Fallback xmlns="">
            <p:pic>
              <p:nvPicPr>
                <p:cNvPr id="1275918" name="Ink 1275917">
                  <a:extLst>
                    <a:ext uri="{FF2B5EF4-FFF2-40B4-BE49-F238E27FC236}">
                      <a16:creationId xmlns:a16="http://schemas.microsoft.com/office/drawing/2014/main" id="{746E90BF-F848-2C75-43B7-0EEC0DBDDA9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568476" y="4328814"/>
                  <a:ext cx="48240" cy="19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26" name="Group 1275925">
            <a:extLst>
              <a:ext uri="{FF2B5EF4-FFF2-40B4-BE49-F238E27FC236}">
                <a16:creationId xmlns:a16="http://schemas.microsoft.com/office/drawing/2014/main" id="{7D796DE7-3920-783F-B403-CA4E05396B0A}"/>
              </a:ext>
            </a:extLst>
          </p:cNvPr>
          <p:cNvGrpSpPr/>
          <p:nvPr/>
        </p:nvGrpSpPr>
        <p:grpSpPr>
          <a:xfrm>
            <a:off x="7009676" y="4332774"/>
            <a:ext cx="575640" cy="177840"/>
            <a:chOff x="7009676" y="4332774"/>
            <a:chExt cx="57564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75920" name="Ink 1275919">
                  <a:extLst>
                    <a:ext uri="{FF2B5EF4-FFF2-40B4-BE49-F238E27FC236}">
                      <a16:creationId xmlns:a16="http://schemas.microsoft.com/office/drawing/2014/main" id="{41C0D5C9-FB38-9E07-C4C1-43DF4328602A}"/>
                    </a:ext>
                  </a:extLst>
                </p14:cNvPr>
                <p14:cNvContentPartPr/>
                <p14:nvPr/>
              </p14:nvContentPartPr>
              <p14:xfrm>
                <a:off x="7009676" y="4376334"/>
                <a:ext cx="55800" cy="134280"/>
              </p14:xfrm>
            </p:contentPart>
          </mc:Choice>
          <mc:Fallback xmlns="">
            <p:pic>
              <p:nvPicPr>
                <p:cNvPr id="1275920" name="Ink 1275919">
                  <a:extLst>
                    <a:ext uri="{FF2B5EF4-FFF2-40B4-BE49-F238E27FC236}">
                      <a16:creationId xmlns:a16="http://schemas.microsoft.com/office/drawing/2014/main" id="{41C0D5C9-FB38-9E07-C4C1-43DF4328602A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000676" y="4367334"/>
                  <a:ext cx="734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75921" name="Ink 1275920">
                  <a:extLst>
                    <a:ext uri="{FF2B5EF4-FFF2-40B4-BE49-F238E27FC236}">
                      <a16:creationId xmlns:a16="http://schemas.microsoft.com/office/drawing/2014/main" id="{8518E7E7-FB45-0F3A-C58F-D5CD90120E30}"/>
                    </a:ext>
                  </a:extLst>
                </p14:cNvPr>
                <p14:cNvContentPartPr/>
                <p14:nvPr/>
              </p14:nvContentPartPr>
              <p14:xfrm>
                <a:off x="7070516" y="4381734"/>
                <a:ext cx="145800" cy="100800"/>
              </p14:xfrm>
            </p:contentPart>
          </mc:Choice>
          <mc:Fallback xmlns="">
            <p:pic>
              <p:nvPicPr>
                <p:cNvPr id="1275921" name="Ink 1275920">
                  <a:extLst>
                    <a:ext uri="{FF2B5EF4-FFF2-40B4-BE49-F238E27FC236}">
                      <a16:creationId xmlns:a16="http://schemas.microsoft.com/office/drawing/2014/main" id="{8518E7E7-FB45-0F3A-C58F-D5CD90120E3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061876" y="4372734"/>
                  <a:ext cx="16344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75922" name="Ink 1275921">
                  <a:extLst>
                    <a:ext uri="{FF2B5EF4-FFF2-40B4-BE49-F238E27FC236}">
                      <a16:creationId xmlns:a16="http://schemas.microsoft.com/office/drawing/2014/main" id="{7195C86C-110A-9E48-B3A9-0BBE8902ED8B}"/>
                    </a:ext>
                  </a:extLst>
                </p14:cNvPr>
                <p14:cNvContentPartPr/>
                <p14:nvPr/>
              </p14:nvContentPartPr>
              <p14:xfrm>
                <a:off x="7334396" y="4379934"/>
                <a:ext cx="92520" cy="4680"/>
              </p14:xfrm>
            </p:contentPart>
          </mc:Choice>
          <mc:Fallback xmlns="">
            <p:pic>
              <p:nvPicPr>
                <p:cNvPr id="1275922" name="Ink 1275921">
                  <a:extLst>
                    <a:ext uri="{FF2B5EF4-FFF2-40B4-BE49-F238E27FC236}">
                      <a16:creationId xmlns:a16="http://schemas.microsoft.com/office/drawing/2014/main" id="{7195C86C-110A-9E48-B3A9-0BBE8902ED8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325756" y="4370934"/>
                  <a:ext cx="1101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75923" name="Ink 1275922">
                  <a:extLst>
                    <a:ext uri="{FF2B5EF4-FFF2-40B4-BE49-F238E27FC236}">
                      <a16:creationId xmlns:a16="http://schemas.microsoft.com/office/drawing/2014/main" id="{EED2B17C-7FE8-AF73-2073-38E4642D5A6D}"/>
                    </a:ext>
                  </a:extLst>
                </p14:cNvPr>
                <p14:cNvContentPartPr/>
                <p14:nvPr/>
              </p14:nvContentPartPr>
              <p14:xfrm>
                <a:off x="7427636" y="4434294"/>
                <a:ext cx="87480" cy="13320"/>
              </p14:xfrm>
            </p:contentPart>
          </mc:Choice>
          <mc:Fallback xmlns="">
            <p:pic>
              <p:nvPicPr>
                <p:cNvPr id="1275923" name="Ink 1275922">
                  <a:extLst>
                    <a:ext uri="{FF2B5EF4-FFF2-40B4-BE49-F238E27FC236}">
                      <a16:creationId xmlns:a16="http://schemas.microsoft.com/office/drawing/2014/main" id="{EED2B17C-7FE8-AF73-2073-38E4642D5A6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18996" y="4425654"/>
                  <a:ext cx="1051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75924" name="Ink 1275923">
                  <a:extLst>
                    <a:ext uri="{FF2B5EF4-FFF2-40B4-BE49-F238E27FC236}">
                      <a16:creationId xmlns:a16="http://schemas.microsoft.com/office/drawing/2014/main" id="{1F5F658D-63A1-696E-D933-59E59EACF4CC}"/>
                    </a:ext>
                  </a:extLst>
                </p14:cNvPr>
                <p14:cNvContentPartPr/>
                <p14:nvPr/>
              </p14:nvContentPartPr>
              <p14:xfrm>
                <a:off x="7531316" y="4332774"/>
                <a:ext cx="54000" cy="149760"/>
              </p14:xfrm>
            </p:contentPart>
          </mc:Choice>
          <mc:Fallback xmlns="">
            <p:pic>
              <p:nvPicPr>
                <p:cNvPr id="1275924" name="Ink 1275923">
                  <a:extLst>
                    <a:ext uri="{FF2B5EF4-FFF2-40B4-BE49-F238E27FC236}">
                      <a16:creationId xmlns:a16="http://schemas.microsoft.com/office/drawing/2014/main" id="{1F5F658D-63A1-696E-D933-59E59EACF4C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2676" y="4324134"/>
                  <a:ext cx="71640" cy="16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30" name="Group 1275929">
            <a:extLst>
              <a:ext uri="{FF2B5EF4-FFF2-40B4-BE49-F238E27FC236}">
                <a16:creationId xmlns:a16="http://schemas.microsoft.com/office/drawing/2014/main" id="{10235BB9-E6CF-2373-5986-C08C31F34A34}"/>
              </a:ext>
            </a:extLst>
          </p:cNvPr>
          <p:cNvGrpSpPr/>
          <p:nvPr/>
        </p:nvGrpSpPr>
        <p:grpSpPr>
          <a:xfrm>
            <a:off x="8421956" y="4694574"/>
            <a:ext cx="11160" cy="163080"/>
            <a:chOff x="8421956" y="4694574"/>
            <a:chExt cx="11160" cy="16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75927" name="Ink 1275926">
                  <a:extLst>
                    <a:ext uri="{FF2B5EF4-FFF2-40B4-BE49-F238E27FC236}">
                      <a16:creationId xmlns:a16="http://schemas.microsoft.com/office/drawing/2014/main" id="{5B40C124-E98B-0C6C-47B4-7E12CE8A4C94}"/>
                    </a:ext>
                  </a:extLst>
                </p14:cNvPr>
                <p14:cNvContentPartPr/>
                <p14:nvPr/>
              </p14:nvContentPartPr>
              <p14:xfrm>
                <a:off x="8432756" y="4694574"/>
                <a:ext cx="360" cy="360"/>
              </p14:xfrm>
            </p:contentPart>
          </mc:Choice>
          <mc:Fallback xmlns="">
            <p:pic>
              <p:nvPicPr>
                <p:cNvPr id="1275927" name="Ink 1275926">
                  <a:extLst>
                    <a:ext uri="{FF2B5EF4-FFF2-40B4-BE49-F238E27FC236}">
                      <a16:creationId xmlns:a16="http://schemas.microsoft.com/office/drawing/2014/main" id="{5B40C124-E98B-0C6C-47B4-7E12CE8A4C9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23756" y="468593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275928" name="Ink 1275927">
                  <a:extLst>
                    <a:ext uri="{FF2B5EF4-FFF2-40B4-BE49-F238E27FC236}">
                      <a16:creationId xmlns:a16="http://schemas.microsoft.com/office/drawing/2014/main" id="{16F8A214-5881-7680-A4A6-E4630E7D9EAF}"/>
                    </a:ext>
                  </a:extLst>
                </p14:cNvPr>
                <p14:cNvContentPartPr/>
                <p14:nvPr/>
              </p14:nvContentPartPr>
              <p14:xfrm>
                <a:off x="8422676" y="4752894"/>
                <a:ext cx="4320" cy="41400"/>
              </p14:xfrm>
            </p:contentPart>
          </mc:Choice>
          <mc:Fallback xmlns="">
            <p:pic>
              <p:nvPicPr>
                <p:cNvPr id="1275928" name="Ink 1275927">
                  <a:extLst>
                    <a:ext uri="{FF2B5EF4-FFF2-40B4-BE49-F238E27FC236}">
                      <a16:creationId xmlns:a16="http://schemas.microsoft.com/office/drawing/2014/main" id="{16F8A214-5881-7680-A4A6-E4630E7D9EAF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414036" y="4744254"/>
                  <a:ext cx="2196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275929" name="Ink 1275928">
                  <a:extLst>
                    <a:ext uri="{FF2B5EF4-FFF2-40B4-BE49-F238E27FC236}">
                      <a16:creationId xmlns:a16="http://schemas.microsoft.com/office/drawing/2014/main" id="{5FA8C71E-9CFE-EFF7-0224-2F5FD4621C51}"/>
                    </a:ext>
                  </a:extLst>
                </p14:cNvPr>
                <p14:cNvContentPartPr/>
                <p14:nvPr/>
              </p14:nvContentPartPr>
              <p14:xfrm>
                <a:off x="8421956" y="4857294"/>
                <a:ext cx="360" cy="360"/>
              </p14:xfrm>
            </p:contentPart>
          </mc:Choice>
          <mc:Fallback xmlns="">
            <p:pic>
              <p:nvPicPr>
                <p:cNvPr id="1275929" name="Ink 1275928">
                  <a:extLst>
                    <a:ext uri="{FF2B5EF4-FFF2-40B4-BE49-F238E27FC236}">
                      <a16:creationId xmlns:a16="http://schemas.microsoft.com/office/drawing/2014/main" id="{5FA8C71E-9CFE-EFF7-0224-2F5FD4621C5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13316" y="484865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50" name="Group 1275949">
            <a:extLst>
              <a:ext uri="{FF2B5EF4-FFF2-40B4-BE49-F238E27FC236}">
                <a16:creationId xmlns:a16="http://schemas.microsoft.com/office/drawing/2014/main" id="{E10276E0-A462-D370-A2E8-3B681D8F63AA}"/>
              </a:ext>
            </a:extLst>
          </p:cNvPr>
          <p:cNvGrpSpPr/>
          <p:nvPr/>
        </p:nvGrpSpPr>
        <p:grpSpPr>
          <a:xfrm>
            <a:off x="8259236" y="5317014"/>
            <a:ext cx="492840" cy="255600"/>
            <a:chOff x="8259236" y="5317014"/>
            <a:chExt cx="492840" cy="25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75931" name="Ink 1275930">
                  <a:extLst>
                    <a:ext uri="{FF2B5EF4-FFF2-40B4-BE49-F238E27FC236}">
                      <a16:creationId xmlns:a16="http://schemas.microsoft.com/office/drawing/2014/main" id="{AF12A294-4407-ECEC-6754-AD80C72C8A6F}"/>
                    </a:ext>
                  </a:extLst>
                </p14:cNvPr>
                <p14:cNvContentPartPr/>
                <p14:nvPr/>
              </p14:nvContentPartPr>
              <p14:xfrm>
                <a:off x="8259236" y="5374614"/>
                <a:ext cx="38880" cy="169560"/>
              </p14:xfrm>
            </p:contentPart>
          </mc:Choice>
          <mc:Fallback xmlns="">
            <p:pic>
              <p:nvPicPr>
                <p:cNvPr id="1275931" name="Ink 1275930">
                  <a:extLst>
                    <a:ext uri="{FF2B5EF4-FFF2-40B4-BE49-F238E27FC236}">
                      <a16:creationId xmlns:a16="http://schemas.microsoft.com/office/drawing/2014/main" id="{AF12A294-4407-ECEC-6754-AD80C72C8A6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50596" y="5365614"/>
                  <a:ext cx="565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275932" name="Ink 1275931">
                  <a:extLst>
                    <a:ext uri="{FF2B5EF4-FFF2-40B4-BE49-F238E27FC236}">
                      <a16:creationId xmlns:a16="http://schemas.microsoft.com/office/drawing/2014/main" id="{2E1BF598-CC07-61D4-1FDB-2DB5E4823964}"/>
                    </a:ext>
                  </a:extLst>
                </p14:cNvPr>
                <p14:cNvContentPartPr/>
                <p14:nvPr/>
              </p14:nvContentPartPr>
              <p14:xfrm>
                <a:off x="8418716" y="5409894"/>
                <a:ext cx="10440" cy="137520"/>
              </p14:xfrm>
            </p:contentPart>
          </mc:Choice>
          <mc:Fallback xmlns="">
            <p:pic>
              <p:nvPicPr>
                <p:cNvPr id="1275932" name="Ink 1275931">
                  <a:extLst>
                    <a:ext uri="{FF2B5EF4-FFF2-40B4-BE49-F238E27FC236}">
                      <a16:creationId xmlns:a16="http://schemas.microsoft.com/office/drawing/2014/main" id="{2E1BF598-CC07-61D4-1FDB-2DB5E4823964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09716" y="5400894"/>
                  <a:ext cx="280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275933" name="Ink 1275932">
                  <a:extLst>
                    <a:ext uri="{FF2B5EF4-FFF2-40B4-BE49-F238E27FC236}">
                      <a16:creationId xmlns:a16="http://schemas.microsoft.com/office/drawing/2014/main" id="{A3EFAC66-D4D4-5115-159B-AAE4FF03C13A}"/>
                    </a:ext>
                  </a:extLst>
                </p14:cNvPr>
                <p14:cNvContentPartPr/>
                <p14:nvPr/>
              </p14:nvContentPartPr>
              <p14:xfrm>
                <a:off x="8422676" y="5351574"/>
                <a:ext cx="144360" cy="185760"/>
              </p14:xfrm>
            </p:contentPart>
          </mc:Choice>
          <mc:Fallback xmlns="">
            <p:pic>
              <p:nvPicPr>
                <p:cNvPr id="1275933" name="Ink 1275932">
                  <a:extLst>
                    <a:ext uri="{FF2B5EF4-FFF2-40B4-BE49-F238E27FC236}">
                      <a16:creationId xmlns:a16="http://schemas.microsoft.com/office/drawing/2014/main" id="{A3EFAC66-D4D4-5115-159B-AAE4FF03C13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414036" y="5342574"/>
                  <a:ext cx="162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75934" name="Ink 1275933">
                  <a:extLst>
                    <a:ext uri="{FF2B5EF4-FFF2-40B4-BE49-F238E27FC236}">
                      <a16:creationId xmlns:a16="http://schemas.microsoft.com/office/drawing/2014/main" id="{75B6CF30-AF5A-A5E9-EDF7-63792D1C602E}"/>
                    </a:ext>
                  </a:extLst>
                </p14:cNvPr>
                <p14:cNvContentPartPr/>
                <p14:nvPr/>
              </p14:nvContentPartPr>
              <p14:xfrm>
                <a:off x="8697716" y="5317014"/>
                <a:ext cx="54360" cy="255600"/>
              </p14:xfrm>
            </p:contentPart>
          </mc:Choice>
          <mc:Fallback xmlns="">
            <p:pic>
              <p:nvPicPr>
                <p:cNvPr id="1275934" name="Ink 1275933">
                  <a:extLst>
                    <a:ext uri="{FF2B5EF4-FFF2-40B4-BE49-F238E27FC236}">
                      <a16:creationId xmlns:a16="http://schemas.microsoft.com/office/drawing/2014/main" id="{75B6CF30-AF5A-A5E9-EDF7-63792D1C602E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689076" y="5308374"/>
                  <a:ext cx="72000" cy="27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49" name="Group 1275948">
            <a:extLst>
              <a:ext uri="{FF2B5EF4-FFF2-40B4-BE49-F238E27FC236}">
                <a16:creationId xmlns:a16="http://schemas.microsoft.com/office/drawing/2014/main" id="{288BA66D-AF06-9209-27A0-7CC8BA1B9D80}"/>
              </a:ext>
            </a:extLst>
          </p:cNvPr>
          <p:cNvGrpSpPr/>
          <p:nvPr/>
        </p:nvGrpSpPr>
        <p:grpSpPr>
          <a:xfrm>
            <a:off x="7125236" y="5714814"/>
            <a:ext cx="460440" cy="208080"/>
            <a:chOff x="7125236" y="5714814"/>
            <a:chExt cx="460440" cy="20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75935" name="Ink 1275934">
                  <a:extLst>
                    <a:ext uri="{FF2B5EF4-FFF2-40B4-BE49-F238E27FC236}">
                      <a16:creationId xmlns:a16="http://schemas.microsoft.com/office/drawing/2014/main" id="{C8C3EAEB-BA8E-0E3F-078A-E2992852CB16}"/>
                    </a:ext>
                  </a:extLst>
                </p14:cNvPr>
                <p14:cNvContentPartPr/>
                <p14:nvPr/>
              </p14:nvContentPartPr>
              <p14:xfrm>
                <a:off x="7125236" y="5714814"/>
                <a:ext cx="20880" cy="180720"/>
              </p14:xfrm>
            </p:contentPart>
          </mc:Choice>
          <mc:Fallback xmlns="">
            <p:pic>
              <p:nvPicPr>
                <p:cNvPr id="1275935" name="Ink 1275934">
                  <a:extLst>
                    <a:ext uri="{FF2B5EF4-FFF2-40B4-BE49-F238E27FC236}">
                      <a16:creationId xmlns:a16="http://schemas.microsoft.com/office/drawing/2014/main" id="{C8C3EAEB-BA8E-0E3F-078A-E2992852CB1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116596" y="5706174"/>
                  <a:ext cx="385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75936" name="Ink 1275935">
                  <a:extLst>
                    <a:ext uri="{FF2B5EF4-FFF2-40B4-BE49-F238E27FC236}">
                      <a16:creationId xmlns:a16="http://schemas.microsoft.com/office/drawing/2014/main" id="{1924BCF0-9BF8-5FA9-D520-A7385D530480}"/>
                    </a:ext>
                  </a:extLst>
                </p14:cNvPr>
                <p14:cNvContentPartPr/>
                <p14:nvPr/>
              </p14:nvContentPartPr>
              <p14:xfrm>
                <a:off x="7164476" y="5755854"/>
                <a:ext cx="83520" cy="132840"/>
              </p14:xfrm>
            </p:contentPart>
          </mc:Choice>
          <mc:Fallback xmlns="">
            <p:pic>
              <p:nvPicPr>
                <p:cNvPr id="1275936" name="Ink 1275935">
                  <a:extLst>
                    <a:ext uri="{FF2B5EF4-FFF2-40B4-BE49-F238E27FC236}">
                      <a16:creationId xmlns:a16="http://schemas.microsoft.com/office/drawing/2014/main" id="{1924BCF0-9BF8-5FA9-D520-A7385D530480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155836" y="5747214"/>
                  <a:ext cx="1011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75937" name="Ink 1275936">
                  <a:extLst>
                    <a:ext uri="{FF2B5EF4-FFF2-40B4-BE49-F238E27FC236}">
                      <a16:creationId xmlns:a16="http://schemas.microsoft.com/office/drawing/2014/main" id="{B8CCF38F-CC44-D4E5-544C-FABA4830E73A}"/>
                    </a:ext>
                  </a:extLst>
                </p14:cNvPr>
                <p14:cNvContentPartPr/>
                <p14:nvPr/>
              </p14:nvContentPartPr>
              <p14:xfrm>
                <a:off x="7295876" y="5793654"/>
                <a:ext cx="80640" cy="5040"/>
              </p14:xfrm>
            </p:contentPart>
          </mc:Choice>
          <mc:Fallback xmlns="">
            <p:pic>
              <p:nvPicPr>
                <p:cNvPr id="1275937" name="Ink 1275936">
                  <a:extLst>
                    <a:ext uri="{FF2B5EF4-FFF2-40B4-BE49-F238E27FC236}">
                      <a16:creationId xmlns:a16="http://schemas.microsoft.com/office/drawing/2014/main" id="{B8CCF38F-CC44-D4E5-544C-FABA4830E73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87236" y="5785014"/>
                  <a:ext cx="982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75938" name="Ink 1275937">
                  <a:extLst>
                    <a:ext uri="{FF2B5EF4-FFF2-40B4-BE49-F238E27FC236}">
                      <a16:creationId xmlns:a16="http://schemas.microsoft.com/office/drawing/2014/main" id="{350058AD-2539-D6AB-8191-56DEC93D9B2D}"/>
                    </a:ext>
                  </a:extLst>
                </p14:cNvPr>
                <p14:cNvContentPartPr/>
                <p14:nvPr/>
              </p14:nvContentPartPr>
              <p14:xfrm>
                <a:off x="7284716" y="5851974"/>
                <a:ext cx="134280" cy="20160"/>
              </p14:xfrm>
            </p:contentPart>
          </mc:Choice>
          <mc:Fallback xmlns="">
            <p:pic>
              <p:nvPicPr>
                <p:cNvPr id="1275938" name="Ink 1275937">
                  <a:extLst>
                    <a:ext uri="{FF2B5EF4-FFF2-40B4-BE49-F238E27FC236}">
                      <a16:creationId xmlns:a16="http://schemas.microsoft.com/office/drawing/2014/main" id="{350058AD-2539-D6AB-8191-56DEC93D9B2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276076" y="5842974"/>
                  <a:ext cx="151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75939" name="Ink 1275938">
                  <a:extLst>
                    <a:ext uri="{FF2B5EF4-FFF2-40B4-BE49-F238E27FC236}">
                      <a16:creationId xmlns:a16="http://schemas.microsoft.com/office/drawing/2014/main" id="{D6E1AF64-C6AD-AA3A-E5B4-D8CA1D953024}"/>
                    </a:ext>
                  </a:extLst>
                </p14:cNvPr>
                <p14:cNvContentPartPr/>
                <p14:nvPr/>
              </p14:nvContentPartPr>
              <p14:xfrm>
                <a:off x="7428356" y="5786814"/>
                <a:ext cx="157320" cy="136080"/>
              </p14:xfrm>
            </p:contentPart>
          </mc:Choice>
          <mc:Fallback xmlns="">
            <p:pic>
              <p:nvPicPr>
                <p:cNvPr id="1275939" name="Ink 1275938">
                  <a:extLst>
                    <a:ext uri="{FF2B5EF4-FFF2-40B4-BE49-F238E27FC236}">
                      <a16:creationId xmlns:a16="http://schemas.microsoft.com/office/drawing/2014/main" id="{D6E1AF64-C6AD-AA3A-E5B4-D8CA1D95302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419356" y="5777814"/>
                  <a:ext cx="17496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48" name="Group 1275947">
            <a:extLst>
              <a:ext uri="{FF2B5EF4-FFF2-40B4-BE49-F238E27FC236}">
                <a16:creationId xmlns:a16="http://schemas.microsoft.com/office/drawing/2014/main" id="{D2864697-D1C7-0197-245B-5D75CC23E5B5}"/>
              </a:ext>
            </a:extLst>
          </p:cNvPr>
          <p:cNvGrpSpPr/>
          <p:nvPr/>
        </p:nvGrpSpPr>
        <p:grpSpPr>
          <a:xfrm>
            <a:off x="8307116" y="5752614"/>
            <a:ext cx="863280" cy="689400"/>
            <a:chOff x="8307116" y="5752614"/>
            <a:chExt cx="863280" cy="68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75940" name="Ink 1275939">
                  <a:extLst>
                    <a:ext uri="{FF2B5EF4-FFF2-40B4-BE49-F238E27FC236}">
                      <a16:creationId xmlns:a16="http://schemas.microsoft.com/office/drawing/2014/main" id="{279CA02D-236E-073F-55ED-B09D7D74C7D9}"/>
                    </a:ext>
                  </a:extLst>
                </p14:cNvPr>
                <p14:cNvContentPartPr/>
                <p14:nvPr/>
              </p14:nvContentPartPr>
              <p14:xfrm>
                <a:off x="8307116" y="5765214"/>
                <a:ext cx="61920" cy="290520"/>
              </p14:xfrm>
            </p:contentPart>
          </mc:Choice>
          <mc:Fallback xmlns="">
            <p:pic>
              <p:nvPicPr>
                <p:cNvPr id="1275940" name="Ink 1275939">
                  <a:extLst>
                    <a:ext uri="{FF2B5EF4-FFF2-40B4-BE49-F238E27FC236}">
                      <a16:creationId xmlns:a16="http://schemas.microsoft.com/office/drawing/2014/main" id="{279CA02D-236E-073F-55ED-B09D7D74C7D9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298116" y="5756214"/>
                  <a:ext cx="795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75941" name="Ink 1275940">
                  <a:extLst>
                    <a:ext uri="{FF2B5EF4-FFF2-40B4-BE49-F238E27FC236}">
                      <a16:creationId xmlns:a16="http://schemas.microsoft.com/office/drawing/2014/main" id="{86167106-E866-84FB-05CB-457B58CAFFDE}"/>
                    </a:ext>
                  </a:extLst>
                </p14:cNvPr>
                <p14:cNvContentPartPr/>
                <p14:nvPr/>
              </p14:nvContentPartPr>
              <p14:xfrm>
                <a:off x="8470556" y="5752614"/>
                <a:ext cx="244080" cy="232920"/>
              </p14:xfrm>
            </p:contentPart>
          </mc:Choice>
          <mc:Fallback xmlns="">
            <p:pic>
              <p:nvPicPr>
                <p:cNvPr id="1275941" name="Ink 1275940">
                  <a:extLst>
                    <a:ext uri="{FF2B5EF4-FFF2-40B4-BE49-F238E27FC236}">
                      <a16:creationId xmlns:a16="http://schemas.microsoft.com/office/drawing/2014/main" id="{86167106-E866-84FB-05CB-457B58CAFFDE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461916" y="5743614"/>
                  <a:ext cx="2617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75942" name="Ink 1275941">
                  <a:extLst>
                    <a:ext uri="{FF2B5EF4-FFF2-40B4-BE49-F238E27FC236}">
                      <a16:creationId xmlns:a16="http://schemas.microsoft.com/office/drawing/2014/main" id="{77DF5048-88EC-A39E-AD27-3038C9677B8A}"/>
                    </a:ext>
                  </a:extLst>
                </p14:cNvPr>
                <p14:cNvContentPartPr/>
                <p14:nvPr/>
              </p14:nvContentPartPr>
              <p14:xfrm>
                <a:off x="8790956" y="5799774"/>
                <a:ext cx="153360" cy="191520"/>
              </p14:xfrm>
            </p:contentPart>
          </mc:Choice>
          <mc:Fallback xmlns="">
            <p:pic>
              <p:nvPicPr>
                <p:cNvPr id="1275942" name="Ink 1275941">
                  <a:extLst>
                    <a:ext uri="{FF2B5EF4-FFF2-40B4-BE49-F238E27FC236}">
                      <a16:creationId xmlns:a16="http://schemas.microsoft.com/office/drawing/2014/main" id="{77DF5048-88EC-A39E-AD27-3038C9677B8A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782316" y="5790774"/>
                  <a:ext cx="17100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75943" name="Ink 1275942">
                  <a:extLst>
                    <a:ext uri="{FF2B5EF4-FFF2-40B4-BE49-F238E27FC236}">
                      <a16:creationId xmlns:a16="http://schemas.microsoft.com/office/drawing/2014/main" id="{8AF36620-941A-465E-73D9-9A1269501CFC}"/>
                    </a:ext>
                  </a:extLst>
                </p14:cNvPr>
                <p14:cNvContentPartPr/>
                <p14:nvPr/>
              </p14:nvContentPartPr>
              <p14:xfrm>
                <a:off x="8976716" y="5783934"/>
                <a:ext cx="193680" cy="308160"/>
              </p14:xfrm>
            </p:contentPart>
          </mc:Choice>
          <mc:Fallback xmlns="">
            <p:pic>
              <p:nvPicPr>
                <p:cNvPr id="1275943" name="Ink 1275942">
                  <a:extLst>
                    <a:ext uri="{FF2B5EF4-FFF2-40B4-BE49-F238E27FC236}">
                      <a16:creationId xmlns:a16="http://schemas.microsoft.com/office/drawing/2014/main" id="{8AF36620-941A-465E-73D9-9A1269501CF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968076" y="5775294"/>
                  <a:ext cx="2113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75944" name="Ink 1275943">
                  <a:extLst>
                    <a:ext uri="{FF2B5EF4-FFF2-40B4-BE49-F238E27FC236}">
                      <a16:creationId xmlns:a16="http://schemas.microsoft.com/office/drawing/2014/main" id="{3E32F33A-569E-9A95-D08C-C52B9E6EC99B}"/>
                    </a:ext>
                  </a:extLst>
                </p14:cNvPr>
                <p14:cNvContentPartPr/>
                <p14:nvPr/>
              </p14:nvContentPartPr>
              <p14:xfrm>
                <a:off x="8434556" y="6207294"/>
                <a:ext cx="74160" cy="234720"/>
              </p14:xfrm>
            </p:contentPart>
          </mc:Choice>
          <mc:Fallback xmlns="">
            <p:pic>
              <p:nvPicPr>
                <p:cNvPr id="1275944" name="Ink 1275943">
                  <a:extLst>
                    <a:ext uri="{FF2B5EF4-FFF2-40B4-BE49-F238E27FC236}">
                      <a16:creationId xmlns:a16="http://schemas.microsoft.com/office/drawing/2014/main" id="{3E32F33A-569E-9A95-D08C-C52B9E6EC99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425916" y="6198654"/>
                  <a:ext cx="9180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75945" name="Ink 1275944">
                  <a:extLst>
                    <a:ext uri="{FF2B5EF4-FFF2-40B4-BE49-F238E27FC236}">
                      <a16:creationId xmlns:a16="http://schemas.microsoft.com/office/drawing/2014/main" id="{FCDEF6E9-68A5-779D-F2CD-4456C97CCC4F}"/>
                    </a:ext>
                  </a:extLst>
                </p14:cNvPr>
                <p14:cNvContentPartPr/>
                <p14:nvPr/>
              </p14:nvContentPartPr>
              <p14:xfrm>
                <a:off x="8633996" y="6149694"/>
                <a:ext cx="145080" cy="158400"/>
              </p14:xfrm>
            </p:contentPart>
          </mc:Choice>
          <mc:Fallback xmlns="">
            <p:pic>
              <p:nvPicPr>
                <p:cNvPr id="1275945" name="Ink 1275944">
                  <a:extLst>
                    <a:ext uri="{FF2B5EF4-FFF2-40B4-BE49-F238E27FC236}">
                      <a16:creationId xmlns:a16="http://schemas.microsoft.com/office/drawing/2014/main" id="{FCDEF6E9-68A5-779D-F2CD-4456C97CCC4F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624996" y="6141054"/>
                  <a:ext cx="1627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5946" name="Ink 1275945">
                  <a:extLst>
                    <a:ext uri="{FF2B5EF4-FFF2-40B4-BE49-F238E27FC236}">
                      <a16:creationId xmlns:a16="http://schemas.microsoft.com/office/drawing/2014/main" id="{523F2323-E34E-DB4E-F83F-B587DA039C53}"/>
                    </a:ext>
                  </a:extLst>
                </p14:cNvPr>
                <p14:cNvContentPartPr/>
                <p14:nvPr/>
              </p14:nvContentPartPr>
              <p14:xfrm>
                <a:off x="8868716" y="6156894"/>
                <a:ext cx="107280" cy="120960"/>
              </p14:xfrm>
            </p:contentPart>
          </mc:Choice>
          <mc:Fallback xmlns="">
            <p:pic>
              <p:nvPicPr>
                <p:cNvPr id="1275946" name="Ink 1275945">
                  <a:extLst>
                    <a:ext uri="{FF2B5EF4-FFF2-40B4-BE49-F238E27FC236}">
                      <a16:creationId xmlns:a16="http://schemas.microsoft.com/office/drawing/2014/main" id="{523F2323-E34E-DB4E-F83F-B587DA039C53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860076" y="6147894"/>
                  <a:ext cx="1249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75947" name="Ink 1275946">
                  <a:extLst>
                    <a:ext uri="{FF2B5EF4-FFF2-40B4-BE49-F238E27FC236}">
                      <a16:creationId xmlns:a16="http://schemas.microsoft.com/office/drawing/2014/main" id="{797F32C9-BDE7-8A23-1EB7-D746AF7A00D2}"/>
                    </a:ext>
                  </a:extLst>
                </p14:cNvPr>
                <p14:cNvContentPartPr/>
                <p14:nvPr/>
              </p14:nvContentPartPr>
              <p14:xfrm>
                <a:off x="9040436" y="6122334"/>
                <a:ext cx="112680" cy="282600"/>
              </p14:xfrm>
            </p:contentPart>
          </mc:Choice>
          <mc:Fallback xmlns="">
            <p:pic>
              <p:nvPicPr>
                <p:cNvPr id="1275947" name="Ink 1275946">
                  <a:extLst>
                    <a:ext uri="{FF2B5EF4-FFF2-40B4-BE49-F238E27FC236}">
                      <a16:creationId xmlns:a16="http://schemas.microsoft.com/office/drawing/2014/main" id="{797F32C9-BDE7-8A23-1EB7-D746AF7A00D2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31436" y="6113334"/>
                  <a:ext cx="130320" cy="30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54" name="Group 1275953">
            <a:extLst>
              <a:ext uri="{FF2B5EF4-FFF2-40B4-BE49-F238E27FC236}">
                <a16:creationId xmlns:a16="http://schemas.microsoft.com/office/drawing/2014/main" id="{7BC1EF49-8EF3-197B-33F1-D48A90335381}"/>
              </a:ext>
            </a:extLst>
          </p:cNvPr>
          <p:cNvGrpSpPr/>
          <p:nvPr/>
        </p:nvGrpSpPr>
        <p:grpSpPr>
          <a:xfrm>
            <a:off x="8835596" y="6407094"/>
            <a:ext cx="15480" cy="131040"/>
            <a:chOff x="8835596" y="6407094"/>
            <a:chExt cx="15480" cy="13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75951" name="Ink 1275950">
                  <a:extLst>
                    <a:ext uri="{FF2B5EF4-FFF2-40B4-BE49-F238E27FC236}">
                      <a16:creationId xmlns:a16="http://schemas.microsoft.com/office/drawing/2014/main" id="{B6908BA0-7EC0-EDC5-25C0-B7BD84FDE69D}"/>
                    </a:ext>
                  </a:extLst>
                </p14:cNvPr>
                <p14:cNvContentPartPr/>
                <p14:nvPr/>
              </p14:nvContentPartPr>
              <p14:xfrm>
                <a:off x="8850716" y="6407094"/>
                <a:ext cx="360" cy="360"/>
              </p14:xfrm>
            </p:contentPart>
          </mc:Choice>
          <mc:Fallback xmlns="">
            <p:pic>
              <p:nvPicPr>
                <p:cNvPr id="1275951" name="Ink 1275950">
                  <a:extLst>
                    <a:ext uri="{FF2B5EF4-FFF2-40B4-BE49-F238E27FC236}">
                      <a16:creationId xmlns:a16="http://schemas.microsoft.com/office/drawing/2014/main" id="{B6908BA0-7EC0-EDC5-25C0-B7BD84FDE69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41716" y="639809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275952" name="Ink 1275951">
                  <a:extLst>
                    <a:ext uri="{FF2B5EF4-FFF2-40B4-BE49-F238E27FC236}">
                      <a16:creationId xmlns:a16="http://schemas.microsoft.com/office/drawing/2014/main" id="{1CE58B1D-DC1D-BC14-0E0E-9B85C204CC37}"/>
                    </a:ext>
                  </a:extLst>
                </p14:cNvPr>
                <p14:cNvContentPartPr/>
                <p14:nvPr/>
              </p14:nvContentPartPr>
              <p14:xfrm>
                <a:off x="8840276" y="6465774"/>
                <a:ext cx="360" cy="360"/>
              </p14:xfrm>
            </p:contentPart>
          </mc:Choice>
          <mc:Fallback xmlns="">
            <p:pic>
              <p:nvPicPr>
                <p:cNvPr id="1275952" name="Ink 1275951">
                  <a:extLst>
                    <a:ext uri="{FF2B5EF4-FFF2-40B4-BE49-F238E27FC236}">
                      <a16:creationId xmlns:a16="http://schemas.microsoft.com/office/drawing/2014/main" id="{1CE58B1D-DC1D-BC14-0E0E-9B85C204CC3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31636" y="64567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75953" name="Ink 1275952">
                  <a:extLst>
                    <a:ext uri="{FF2B5EF4-FFF2-40B4-BE49-F238E27FC236}">
                      <a16:creationId xmlns:a16="http://schemas.microsoft.com/office/drawing/2014/main" id="{5B18269F-0E5F-991B-9963-94174ECFC4A4}"/>
                    </a:ext>
                  </a:extLst>
                </p14:cNvPr>
                <p14:cNvContentPartPr/>
                <p14:nvPr/>
              </p14:nvContentPartPr>
              <p14:xfrm>
                <a:off x="8835596" y="6537774"/>
                <a:ext cx="360" cy="360"/>
              </p14:xfrm>
            </p:contentPart>
          </mc:Choice>
          <mc:Fallback xmlns="">
            <p:pic>
              <p:nvPicPr>
                <p:cNvPr id="1275953" name="Ink 1275952">
                  <a:extLst>
                    <a:ext uri="{FF2B5EF4-FFF2-40B4-BE49-F238E27FC236}">
                      <a16:creationId xmlns:a16="http://schemas.microsoft.com/office/drawing/2014/main" id="{5B18269F-0E5F-991B-9963-94174ECFC4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26956" y="65287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62" name="Group 1275961">
            <a:extLst>
              <a:ext uri="{FF2B5EF4-FFF2-40B4-BE49-F238E27FC236}">
                <a16:creationId xmlns:a16="http://schemas.microsoft.com/office/drawing/2014/main" id="{31A91DCA-BEFC-F01A-5DA3-E0A501387DD6}"/>
              </a:ext>
            </a:extLst>
          </p:cNvPr>
          <p:cNvGrpSpPr/>
          <p:nvPr/>
        </p:nvGrpSpPr>
        <p:grpSpPr>
          <a:xfrm>
            <a:off x="8864756" y="4249974"/>
            <a:ext cx="2018160" cy="365760"/>
            <a:chOff x="8864756" y="4249974"/>
            <a:chExt cx="2018160" cy="36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275955" name="Ink 1275954">
                  <a:extLst>
                    <a:ext uri="{FF2B5EF4-FFF2-40B4-BE49-F238E27FC236}">
                      <a16:creationId xmlns:a16="http://schemas.microsoft.com/office/drawing/2014/main" id="{1831ABD7-FFD6-F223-54B0-FB3DA449EDF4}"/>
                    </a:ext>
                  </a:extLst>
                </p14:cNvPr>
                <p14:cNvContentPartPr/>
                <p14:nvPr/>
              </p14:nvContentPartPr>
              <p14:xfrm>
                <a:off x="8864756" y="4431414"/>
                <a:ext cx="860760" cy="35280"/>
              </p14:xfrm>
            </p:contentPart>
          </mc:Choice>
          <mc:Fallback xmlns="">
            <p:pic>
              <p:nvPicPr>
                <p:cNvPr id="1275955" name="Ink 1275954">
                  <a:extLst>
                    <a:ext uri="{FF2B5EF4-FFF2-40B4-BE49-F238E27FC236}">
                      <a16:creationId xmlns:a16="http://schemas.microsoft.com/office/drawing/2014/main" id="{1831ABD7-FFD6-F223-54B0-FB3DA449EDF4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856116" y="4422774"/>
                  <a:ext cx="8784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275956" name="Ink 1275955">
                  <a:extLst>
                    <a:ext uri="{FF2B5EF4-FFF2-40B4-BE49-F238E27FC236}">
                      <a16:creationId xmlns:a16="http://schemas.microsoft.com/office/drawing/2014/main" id="{CE885DE9-0B32-3455-50F0-AFDCF66555F8}"/>
                    </a:ext>
                  </a:extLst>
                </p14:cNvPr>
                <p14:cNvContentPartPr/>
                <p14:nvPr/>
              </p14:nvContentPartPr>
              <p14:xfrm>
                <a:off x="9678356" y="4367334"/>
                <a:ext cx="140760" cy="140040"/>
              </p14:xfrm>
            </p:contentPart>
          </mc:Choice>
          <mc:Fallback xmlns="">
            <p:pic>
              <p:nvPicPr>
                <p:cNvPr id="1275956" name="Ink 1275955">
                  <a:extLst>
                    <a:ext uri="{FF2B5EF4-FFF2-40B4-BE49-F238E27FC236}">
                      <a16:creationId xmlns:a16="http://schemas.microsoft.com/office/drawing/2014/main" id="{CE885DE9-0B32-3455-50F0-AFDCF66555F8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669356" y="4358334"/>
                  <a:ext cx="1584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275957" name="Ink 1275956">
                  <a:extLst>
                    <a:ext uri="{FF2B5EF4-FFF2-40B4-BE49-F238E27FC236}">
                      <a16:creationId xmlns:a16="http://schemas.microsoft.com/office/drawing/2014/main" id="{C48FAFA5-249A-B8FE-39BD-162EE36F21FB}"/>
                    </a:ext>
                  </a:extLst>
                </p14:cNvPr>
                <p14:cNvContentPartPr/>
                <p14:nvPr/>
              </p14:nvContentPartPr>
              <p14:xfrm>
                <a:off x="9912356" y="4252854"/>
                <a:ext cx="87840" cy="315000"/>
              </p14:xfrm>
            </p:contentPart>
          </mc:Choice>
          <mc:Fallback xmlns="">
            <p:pic>
              <p:nvPicPr>
                <p:cNvPr id="1275957" name="Ink 1275956">
                  <a:extLst>
                    <a:ext uri="{FF2B5EF4-FFF2-40B4-BE49-F238E27FC236}">
                      <a16:creationId xmlns:a16="http://schemas.microsoft.com/office/drawing/2014/main" id="{C48FAFA5-249A-B8FE-39BD-162EE36F21FB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903356" y="4244214"/>
                  <a:ext cx="10548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275958" name="Ink 1275957">
                  <a:extLst>
                    <a:ext uri="{FF2B5EF4-FFF2-40B4-BE49-F238E27FC236}">
                      <a16:creationId xmlns:a16="http://schemas.microsoft.com/office/drawing/2014/main" id="{50E32E09-E777-55A6-FCDC-0A0979CD4797}"/>
                    </a:ext>
                  </a:extLst>
                </p14:cNvPr>
                <p14:cNvContentPartPr/>
                <p14:nvPr/>
              </p14:nvContentPartPr>
              <p14:xfrm>
                <a:off x="10065356" y="4324854"/>
                <a:ext cx="137880" cy="231120"/>
              </p14:xfrm>
            </p:contentPart>
          </mc:Choice>
          <mc:Fallback xmlns="">
            <p:pic>
              <p:nvPicPr>
                <p:cNvPr id="1275958" name="Ink 1275957">
                  <a:extLst>
                    <a:ext uri="{FF2B5EF4-FFF2-40B4-BE49-F238E27FC236}">
                      <a16:creationId xmlns:a16="http://schemas.microsoft.com/office/drawing/2014/main" id="{50E32E09-E777-55A6-FCDC-0A0979CD479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056716" y="4316214"/>
                  <a:ext cx="1555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275959" name="Ink 1275958">
                  <a:extLst>
                    <a:ext uri="{FF2B5EF4-FFF2-40B4-BE49-F238E27FC236}">
                      <a16:creationId xmlns:a16="http://schemas.microsoft.com/office/drawing/2014/main" id="{0E6FBD1F-270F-ED76-2293-FA67AD3928A9}"/>
                    </a:ext>
                  </a:extLst>
                </p14:cNvPr>
                <p14:cNvContentPartPr/>
                <p14:nvPr/>
              </p14:nvContentPartPr>
              <p14:xfrm>
                <a:off x="10322756" y="4372014"/>
                <a:ext cx="132480" cy="127080"/>
              </p14:xfrm>
            </p:contentPart>
          </mc:Choice>
          <mc:Fallback xmlns="">
            <p:pic>
              <p:nvPicPr>
                <p:cNvPr id="1275959" name="Ink 1275958">
                  <a:extLst>
                    <a:ext uri="{FF2B5EF4-FFF2-40B4-BE49-F238E27FC236}">
                      <a16:creationId xmlns:a16="http://schemas.microsoft.com/office/drawing/2014/main" id="{0E6FBD1F-270F-ED76-2293-FA67AD3928A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313756" y="4363014"/>
                  <a:ext cx="15012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275960" name="Ink 1275959">
                  <a:extLst>
                    <a:ext uri="{FF2B5EF4-FFF2-40B4-BE49-F238E27FC236}">
                      <a16:creationId xmlns:a16="http://schemas.microsoft.com/office/drawing/2014/main" id="{7D488E6F-77BF-AB79-B02B-175495AF3A3A}"/>
                    </a:ext>
                  </a:extLst>
                </p14:cNvPr>
                <p14:cNvContentPartPr/>
                <p14:nvPr/>
              </p14:nvContentPartPr>
              <p14:xfrm>
                <a:off x="10526156" y="4326294"/>
                <a:ext cx="147240" cy="182160"/>
              </p14:xfrm>
            </p:contentPart>
          </mc:Choice>
          <mc:Fallback xmlns="">
            <p:pic>
              <p:nvPicPr>
                <p:cNvPr id="1275960" name="Ink 1275959">
                  <a:extLst>
                    <a:ext uri="{FF2B5EF4-FFF2-40B4-BE49-F238E27FC236}">
                      <a16:creationId xmlns:a16="http://schemas.microsoft.com/office/drawing/2014/main" id="{7D488E6F-77BF-AB79-B02B-175495AF3A3A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517516" y="4317654"/>
                  <a:ext cx="16488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75961" name="Ink 1275960">
                  <a:extLst>
                    <a:ext uri="{FF2B5EF4-FFF2-40B4-BE49-F238E27FC236}">
                      <a16:creationId xmlns:a16="http://schemas.microsoft.com/office/drawing/2014/main" id="{5785D61A-03A1-491F-E5C9-E7960897C172}"/>
                    </a:ext>
                  </a:extLst>
                </p14:cNvPr>
                <p14:cNvContentPartPr/>
                <p14:nvPr/>
              </p14:nvContentPartPr>
              <p14:xfrm>
                <a:off x="10742156" y="4249974"/>
                <a:ext cx="140760" cy="365760"/>
              </p14:xfrm>
            </p:contentPart>
          </mc:Choice>
          <mc:Fallback xmlns="">
            <p:pic>
              <p:nvPicPr>
                <p:cNvPr id="1275961" name="Ink 1275960">
                  <a:extLst>
                    <a:ext uri="{FF2B5EF4-FFF2-40B4-BE49-F238E27FC236}">
                      <a16:creationId xmlns:a16="http://schemas.microsoft.com/office/drawing/2014/main" id="{5785D61A-03A1-491F-E5C9-E7960897C172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733156" y="4240974"/>
                  <a:ext cx="158400" cy="38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48" name="Group 39947">
            <a:extLst>
              <a:ext uri="{FF2B5EF4-FFF2-40B4-BE49-F238E27FC236}">
                <a16:creationId xmlns:a16="http://schemas.microsoft.com/office/drawing/2014/main" id="{09A22049-EF22-5E66-DD1A-DD85F2582080}"/>
              </a:ext>
            </a:extLst>
          </p:cNvPr>
          <p:cNvGrpSpPr/>
          <p:nvPr/>
        </p:nvGrpSpPr>
        <p:grpSpPr>
          <a:xfrm>
            <a:off x="758520" y="1937448"/>
            <a:ext cx="580680" cy="216000"/>
            <a:chOff x="758520" y="1937448"/>
            <a:chExt cx="58068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2FB2C8C-F377-1703-192F-D26B0F40A84B}"/>
                    </a:ext>
                  </a:extLst>
                </p14:cNvPr>
                <p14:cNvContentPartPr/>
                <p14:nvPr/>
              </p14:nvContentPartPr>
              <p14:xfrm>
                <a:off x="758520" y="1942128"/>
                <a:ext cx="93960" cy="140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2FB2C8C-F377-1703-192F-D26B0F40A84B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749880" y="1933128"/>
                  <a:ext cx="1116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5ED1D77-F3AF-9C2A-E927-F921B07ADCC4}"/>
                    </a:ext>
                  </a:extLst>
                </p14:cNvPr>
                <p14:cNvContentPartPr/>
                <p14:nvPr/>
              </p14:nvContentPartPr>
              <p14:xfrm>
                <a:off x="856440" y="1937448"/>
                <a:ext cx="34560" cy="1414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5ED1D77-F3AF-9C2A-E927-F921B07ADCC4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847440" y="1928808"/>
                  <a:ext cx="5220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5CFE1B4-DE39-F81D-FD59-6208A84481BF}"/>
                    </a:ext>
                  </a:extLst>
                </p14:cNvPr>
                <p14:cNvContentPartPr/>
                <p14:nvPr/>
              </p14:nvContentPartPr>
              <p14:xfrm>
                <a:off x="824400" y="2031768"/>
                <a:ext cx="48960" cy="1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5CFE1B4-DE39-F81D-FD59-6208A84481BF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815760" y="2023128"/>
                  <a:ext cx="666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D4647BBB-39E9-ACF8-020D-92ED192022BA}"/>
                    </a:ext>
                  </a:extLst>
                </p14:cNvPr>
                <p14:cNvContentPartPr/>
                <p14:nvPr/>
              </p14:nvContentPartPr>
              <p14:xfrm>
                <a:off x="1000800" y="1989288"/>
                <a:ext cx="141120" cy="846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D4647BBB-39E9-ACF8-020D-92ED192022BA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92160" y="1980288"/>
                  <a:ext cx="15876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275925" name="Ink 1275924">
                  <a:extLst>
                    <a:ext uri="{FF2B5EF4-FFF2-40B4-BE49-F238E27FC236}">
                      <a16:creationId xmlns:a16="http://schemas.microsoft.com/office/drawing/2014/main" id="{73281FEC-83E3-C68D-41C4-D3982B3894F1}"/>
                    </a:ext>
                  </a:extLst>
                </p14:cNvPr>
                <p14:cNvContentPartPr/>
                <p14:nvPr/>
              </p14:nvContentPartPr>
              <p14:xfrm>
                <a:off x="1022400" y="2112408"/>
                <a:ext cx="129600" cy="6480"/>
              </p14:xfrm>
            </p:contentPart>
          </mc:Choice>
          <mc:Fallback xmlns="">
            <p:pic>
              <p:nvPicPr>
                <p:cNvPr id="1275925" name="Ink 1275924">
                  <a:extLst>
                    <a:ext uri="{FF2B5EF4-FFF2-40B4-BE49-F238E27FC236}">
                      <a16:creationId xmlns:a16="http://schemas.microsoft.com/office/drawing/2014/main" id="{73281FEC-83E3-C68D-41C4-D3982B3894F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013760" y="2103408"/>
                  <a:ext cx="1472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275963" name="Ink 1275962">
                  <a:extLst>
                    <a:ext uri="{FF2B5EF4-FFF2-40B4-BE49-F238E27FC236}">
                      <a16:creationId xmlns:a16="http://schemas.microsoft.com/office/drawing/2014/main" id="{5F40D0D8-6A6A-AE20-AB79-88E133A658A5}"/>
                    </a:ext>
                  </a:extLst>
                </p14:cNvPr>
                <p14:cNvContentPartPr/>
                <p14:nvPr/>
              </p14:nvContentPartPr>
              <p14:xfrm>
                <a:off x="1242360" y="1992528"/>
                <a:ext cx="12600" cy="160920"/>
              </p14:xfrm>
            </p:contentPart>
          </mc:Choice>
          <mc:Fallback xmlns="">
            <p:pic>
              <p:nvPicPr>
                <p:cNvPr id="1275963" name="Ink 1275962">
                  <a:extLst>
                    <a:ext uri="{FF2B5EF4-FFF2-40B4-BE49-F238E27FC236}">
                      <a16:creationId xmlns:a16="http://schemas.microsoft.com/office/drawing/2014/main" id="{5F40D0D8-6A6A-AE20-AB79-88E133A658A5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233360" y="1983888"/>
                  <a:ext cx="302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275964" name="Ink 1275963">
                  <a:extLst>
                    <a:ext uri="{FF2B5EF4-FFF2-40B4-BE49-F238E27FC236}">
                      <a16:creationId xmlns:a16="http://schemas.microsoft.com/office/drawing/2014/main" id="{493ACE31-1EC4-B588-9932-9D18CC92239B}"/>
                    </a:ext>
                  </a:extLst>
                </p14:cNvPr>
                <p14:cNvContentPartPr/>
                <p14:nvPr/>
              </p14:nvContentPartPr>
              <p14:xfrm>
                <a:off x="1246680" y="1950768"/>
                <a:ext cx="92520" cy="174240"/>
              </p14:xfrm>
            </p:contentPart>
          </mc:Choice>
          <mc:Fallback xmlns="">
            <p:pic>
              <p:nvPicPr>
                <p:cNvPr id="1275964" name="Ink 1275963">
                  <a:extLst>
                    <a:ext uri="{FF2B5EF4-FFF2-40B4-BE49-F238E27FC236}">
                      <a16:creationId xmlns:a16="http://schemas.microsoft.com/office/drawing/2014/main" id="{493ACE31-1EC4-B588-9932-9D18CC92239B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237680" y="1941768"/>
                  <a:ext cx="110160" cy="19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47" name="Group 39946">
            <a:extLst>
              <a:ext uri="{FF2B5EF4-FFF2-40B4-BE49-F238E27FC236}">
                <a16:creationId xmlns:a16="http://schemas.microsoft.com/office/drawing/2014/main" id="{2101045A-B141-E24F-F328-F74EF1CEE89B}"/>
              </a:ext>
            </a:extLst>
          </p:cNvPr>
          <p:cNvGrpSpPr/>
          <p:nvPr/>
        </p:nvGrpSpPr>
        <p:grpSpPr>
          <a:xfrm>
            <a:off x="611640" y="2322648"/>
            <a:ext cx="562320" cy="190080"/>
            <a:chOff x="611640" y="2322648"/>
            <a:chExt cx="562320" cy="19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275965" name="Ink 1275964">
                  <a:extLst>
                    <a:ext uri="{FF2B5EF4-FFF2-40B4-BE49-F238E27FC236}">
                      <a16:creationId xmlns:a16="http://schemas.microsoft.com/office/drawing/2014/main" id="{89260644-4420-E4CC-5B63-CBA00ED2F403}"/>
                    </a:ext>
                  </a:extLst>
                </p14:cNvPr>
                <p14:cNvContentPartPr/>
                <p14:nvPr/>
              </p14:nvContentPartPr>
              <p14:xfrm>
                <a:off x="611640" y="2333448"/>
                <a:ext cx="105480" cy="145080"/>
              </p14:xfrm>
            </p:contentPart>
          </mc:Choice>
          <mc:Fallback xmlns="">
            <p:pic>
              <p:nvPicPr>
                <p:cNvPr id="1275965" name="Ink 1275964">
                  <a:extLst>
                    <a:ext uri="{FF2B5EF4-FFF2-40B4-BE49-F238E27FC236}">
                      <a16:creationId xmlns:a16="http://schemas.microsoft.com/office/drawing/2014/main" id="{89260644-4420-E4CC-5B63-CBA00ED2F403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602640" y="2324808"/>
                  <a:ext cx="1231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275966" name="Ink 1275965">
                  <a:extLst>
                    <a:ext uri="{FF2B5EF4-FFF2-40B4-BE49-F238E27FC236}">
                      <a16:creationId xmlns:a16="http://schemas.microsoft.com/office/drawing/2014/main" id="{7EC61D68-8A64-381F-07A0-953F29A88904}"/>
                    </a:ext>
                  </a:extLst>
                </p14:cNvPr>
                <p14:cNvContentPartPr/>
                <p14:nvPr/>
              </p14:nvContentPartPr>
              <p14:xfrm>
                <a:off x="793080" y="2365488"/>
                <a:ext cx="33480" cy="111960"/>
              </p14:xfrm>
            </p:contentPart>
          </mc:Choice>
          <mc:Fallback xmlns="">
            <p:pic>
              <p:nvPicPr>
                <p:cNvPr id="1275966" name="Ink 1275965">
                  <a:extLst>
                    <a:ext uri="{FF2B5EF4-FFF2-40B4-BE49-F238E27FC236}">
                      <a16:creationId xmlns:a16="http://schemas.microsoft.com/office/drawing/2014/main" id="{7EC61D68-8A64-381F-07A0-953F29A88904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784440" y="2356848"/>
                  <a:ext cx="5112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275967" name="Ink 1275966">
                  <a:extLst>
                    <a:ext uri="{FF2B5EF4-FFF2-40B4-BE49-F238E27FC236}">
                      <a16:creationId xmlns:a16="http://schemas.microsoft.com/office/drawing/2014/main" id="{0A8EA986-3701-8CFE-2E30-4D9358FFFA20}"/>
                    </a:ext>
                  </a:extLst>
                </p14:cNvPr>
                <p14:cNvContentPartPr/>
                <p14:nvPr/>
              </p14:nvContentPartPr>
              <p14:xfrm>
                <a:off x="898560" y="2322648"/>
                <a:ext cx="156240" cy="184320"/>
              </p14:xfrm>
            </p:contentPart>
          </mc:Choice>
          <mc:Fallback xmlns="">
            <p:pic>
              <p:nvPicPr>
                <p:cNvPr id="1275967" name="Ink 1275966">
                  <a:extLst>
                    <a:ext uri="{FF2B5EF4-FFF2-40B4-BE49-F238E27FC236}">
                      <a16:creationId xmlns:a16="http://schemas.microsoft.com/office/drawing/2014/main" id="{0A8EA986-3701-8CFE-2E30-4D9358FFFA20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889560" y="2313648"/>
                  <a:ext cx="17388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39936" name="Ink 39935">
                  <a:extLst>
                    <a:ext uri="{FF2B5EF4-FFF2-40B4-BE49-F238E27FC236}">
                      <a16:creationId xmlns:a16="http://schemas.microsoft.com/office/drawing/2014/main" id="{C1F912EE-0B7C-A2B6-059A-26E267A83563}"/>
                    </a:ext>
                  </a:extLst>
                </p14:cNvPr>
                <p14:cNvContentPartPr/>
                <p14:nvPr/>
              </p14:nvContentPartPr>
              <p14:xfrm>
                <a:off x="969480" y="2422728"/>
                <a:ext cx="68400" cy="7200"/>
              </p14:xfrm>
            </p:contentPart>
          </mc:Choice>
          <mc:Fallback xmlns="">
            <p:pic>
              <p:nvPicPr>
                <p:cNvPr id="39936" name="Ink 39935">
                  <a:extLst>
                    <a:ext uri="{FF2B5EF4-FFF2-40B4-BE49-F238E27FC236}">
                      <a16:creationId xmlns:a16="http://schemas.microsoft.com/office/drawing/2014/main" id="{C1F912EE-0B7C-A2B6-059A-26E267A83563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60840" y="2414088"/>
                  <a:ext cx="860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39937" name="Ink 39936">
                  <a:extLst>
                    <a:ext uri="{FF2B5EF4-FFF2-40B4-BE49-F238E27FC236}">
                      <a16:creationId xmlns:a16="http://schemas.microsoft.com/office/drawing/2014/main" id="{9A2709A7-CE54-7248-57C1-383C29BC1978}"/>
                    </a:ext>
                  </a:extLst>
                </p14:cNvPr>
                <p14:cNvContentPartPr/>
                <p14:nvPr/>
              </p14:nvContentPartPr>
              <p14:xfrm>
                <a:off x="1061280" y="2327328"/>
                <a:ext cx="112680" cy="185400"/>
              </p14:xfrm>
            </p:contentPart>
          </mc:Choice>
          <mc:Fallback xmlns="">
            <p:pic>
              <p:nvPicPr>
                <p:cNvPr id="39937" name="Ink 39936">
                  <a:extLst>
                    <a:ext uri="{FF2B5EF4-FFF2-40B4-BE49-F238E27FC236}">
                      <a16:creationId xmlns:a16="http://schemas.microsoft.com/office/drawing/2014/main" id="{9A2709A7-CE54-7248-57C1-383C29BC1978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052640" y="2318328"/>
                  <a:ext cx="130320" cy="20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46" name="Group 39945">
            <a:extLst>
              <a:ext uri="{FF2B5EF4-FFF2-40B4-BE49-F238E27FC236}">
                <a16:creationId xmlns:a16="http://schemas.microsoft.com/office/drawing/2014/main" id="{263BE9A8-9B34-CA75-29C8-122C32D0BA0F}"/>
              </a:ext>
            </a:extLst>
          </p:cNvPr>
          <p:cNvGrpSpPr/>
          <p:nvPr/>
        </p:nvGrpSpPr>
        <p:grpSpPr>
          <a:xfrm>
            <a:off x="1315800" y="2351448"/>
            <a:ext cx="741240" cy="191520"/>
            <a:chOff x="1315800" y="2351448"/>
            <a:chExt cx="741240" cy="19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39939" name="Ink 39938">
                  <a:extLst>
                    <a:ext uri="{FF2B5EF4-FFF2-40B4-BE49-F238E27FC236}">
                      <a16:creationId xmlns:a16="http://schemas.microsoft.com/office/drawing/2014/main" id="{46905633-1942-D585-F3E2-C6095F2559EB}"/>
                    </a:ext>
                  </a:extLst>
                </p14:cNvPr>
                <p14:cNvContentPartPr/>
                <p14:nvPr/>
              </p14:nvContentPartPr>
              <p14:xfrm>
                <a:off x="1317240" y="2396808"/>
                <a:ext cx="106200" cy="71280"/>
              </p14:xfrm>
            </p:contentPart>
          </mc:Choice>
          <mc:Fallback xmlns="">
            <p:pic>
              <p:nvPicPr>
                <p:cNvPr id="39939" name="Ink 39938">
                  <a:extLst>
                    <a:ext uri="{FF2B5EF4-FFF2-40B4-BE49-F238E27FC236}">
                      <a16:creationId xmlns:a16="http://schemas.microsoft.com/office/drawing/2014/main" id="{46905633-1942-D585-F3E2-C6095F2559EB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308240" y="2387808"/>
                  <a:ext cx="1238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39940" name="Ink 39939">
                  <a:extLst>
                    <a:ext uri="{FF2B5EF4-FFF2-40B4-BE49-F238E27FC236}">
                      <a16:creationId xmlns:a16="http://schemas.microsoft.com/office/drawing/2014/main" id="{E8D6D00F-DCB4-1D78-B2D8-79EF89C13476}"/>
                    </a:ext>
                  </a:extLst>
                </p14:cNvPr>
                <p14:cNvContentPartPr/>
                <p14:nvPr/>
              </p14:nvContentPartPr>
              <p14:xfrm>
                <a:off x="1315800" y="2454048"/>
                <a:ext cx="110160" cy="73800"/>
              </p14:xfrm>
            </p:contentPart>
          </mc:Choice>
          <mc:Fallback xmlns="">
            <p:pic>
              <p:nvPicPr>
                <p:cNvPr id="39940" name="Ink 39939">
                  <a:extLst>
                    <a:ext uri="{FF2B5EF4-FFF2-40B4-BE49-F238E27FC236}">
                      <a16:creationId xmlns:a16="http://schemas.microsoft.com/office/drawing/2014/main" id="{E8D6D00F-DCB4-1D78-B2D8-79EF89C13476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306800" y="2445048"/>
                  <a:ext cx="12780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39941" name="Ink 39940">
                  <a:extLst>
                    <a:ext uri="{FF2B5EF4-FFF2-40B4-BE49-F238E27FC236}">
                      <a16:creationId xmlns:a16="http://schemas.microsoft.com/office/drawing/2014/main" id="{3441574D-B584-2419-F601-31B786DC272D}"/>
                    </a:ext>
                  </a:extLst>
                </p14:cNvPr>
                <p14:cNvContentPartPr/>
                <p14:nvPr/>
              </p14:nvContentPartPr>
              <p14:xfrm>
                <a:off x="1545120" y="2351448"/>
                <a:ext cx="163440" cy="129600"/>
              </p14:xfrm>
            </p:contentPart>
          </mc:Choice>
          <mc:Fallback xmlns="">
            <p:pic>
              <p:nvPicPr>
                <p:cNvPr id="39941" name="Ink 39940">
                  <a:extLst>
                    <a:ext uri="{FF2B5EF4-FFF2-40B4-BE49-F238E27FC236}">
                      <a16:creationId xmlns:a16="http://schemas.microsoft.com/office/drawing/2014/main" id="{3441574D-B584-2419-F601-31B786DC272D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1536120" y="2342448"/>
                  <a:ext cx="1810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39942" name="Ink 39941">
                  <a:extLst>
                    <a:ext uri="{FF2B5EF4-FFF2-40B4-BE49-F238E27FC236}">
                      <a16:creationId xmlns:a16="http://schemas.microsoft.com/office/drawing/2014/main" id="{001114F6-1178-D011-4BE0-CFBCF1BF3CBC}"/>
                    </a:ext>
                  </a:extLst>
                </p14:cNvPr>
                <p14:cNvContentPartPr/>
                <p14:nvPr/>
              </p14:nvContentPartPr>
              <p14:xfrm>
                <a:off x="1719720" y="2379888"/>
                <a:ext cx="90000" cy="135720"/>
              </p14:xfrm>
            </p:contentPart>
          </mc:Choice>
          <mc:Fallback xmlns="">
            <p:pic>
              <p:nvPicPr>
                <p:cNvPr id="39942" name="Ink 39941">
                  <a:extLst>
                    <a:ext uri="{FF2B5EF4-FFF2-40B4-BE49-F238E27FC236}">
                      <a16:creationId xmlns:a16="http://schemas.microsoft.com/office/drawing/2014/main" id="{001114F6-1178-D011-4BE0-CFBCF1BF3CBC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1710720" y="2370888"/>
                  <a:ext cx="10764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39943" name="Ink 39942">
                  <a:extLst>
                    <a:ext uri="{FF2B5EF4-FFF2-40B4-BE49-F238E27FC236}">
                      <a16:creationId xmlns:a16="http://schemas.microsoft.com/office/drawing/2014/main" id="{FB0FBFE7-BC62-8CC2-0DF5-2D7E50968042}"/>
                    </a:ext>
                  </a:extLst>
                </p14:cNvPr>
                <p14:cNvContentPartPr/>
                <p14:nvPr/>
              </p14:nvContentPartPr>
              <p14:xfrm>
                <a:off x="1830960" y="2402928"/>
                <a:ext cx="360" cy="104760"/>
              </p14:xfrm>
            </p:contentPart>
          </mc:Choice>
          <mc:Fallback xmlns="">
            <p:pic>
              <p:nvPicPr>
                <p:cNvPr id="39943" name="Ink 39942">
                  <a:extLst>
                    <a:ext uri="{FF2B5EF4-FFF2-40B4-BE49-F238E27FC236}">
                      <a16:creationId xmlns:a16="http://schemas.microsoft.com/office/drawing/2014/main" id="{FB0FBFE7-BC62-8CC2-0DF5-2D7E5096804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821960" y="2393928"/>
                  <a:ext cx="18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39944" name="Ink 39943">
                  <a:extLst>
                    <a:ext uri="{FF2B5EF4-FFF2-40B4-BE49-F238E27FC236}">
                      <a16:creationId xmlns:a16="http://schemas.microsoft.com/office/drawing/2014/main" id="{E500D40D-80B4-68FB-2A61-7E158DB8938B}"/>
                    </a:ext>
                  </a:extLst>
                </p14:cNvPr>
                <p14:cNvContentPartPr/>
                <p14:nvPr/>
              </p14:nvContentPartPr>
              <p14:xfrm>
                <a:off x="1823760" y="2383488"/>
                <a:ext cx="144000" cy="151920"/>
              </p14:xfrm>
            </p:contentPart>
          </mc:Choice>
          <mc:Fallback xmlns="">
            <p:pic>
              <p:nvPicPr>
                <p:cNvPr id="39944" name="Ink 39943">
                  <a:extLst>
                    <a:ext uri="{FF2B5EF4-FFF2-40B4-BE49-F238E27FC236}">
                      <a16:creationId xmlns:a16="http://schemas.microsoft.com/office/drawing/2014/main" id="{E500D40D-80B4-68FB-2A61-7E158DB8938B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815120" y="2374848"/>
                  <a:ext cx="1616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39945" name="Ink 39944">
                  <a:extLst>
                    <a:ext uri="{FF2B5EF4-FFF2-40B4-BE49-F238E27FC236}">
                      <a16:creationId xmlns:a16="http://schemas.microsoft.com/office/drawing/2014/main" id="{C64A5337-4D03-D44B-4AC2-0867C4FF0D18}"/>
                    </a:ext>
                  </a:extLst>
                </p14:cNvPr>
                <p14:cNvContentPartPr/>
                <p14:nvPr/>
              </p14:nvContentPartPr>
              <p14:xfrm>
                <a:off x="2004120" y="2379168"/>
                <a:ext cx="52920" cy="163800"/>
              </p14:xfrm>
            </p:contentPart>
          </mc:Choice>
          <mc:Fallback xmlns="">
            <p:pic>
              <p:nvPicPr>
                <p:cNvPr id="39945" name="Ink 39944">
                  <a:extLst>
                    <a:ext uri="{FF2B5EF4-FFF2-40B4-BE49-F238E27FC236}">
                      <a16:creationId xmlns:a16="http://schemas.microsoft.com/office/drawing/2014/main" id="{C64A5337-4D03-D44B-4AC2-0867C4FF0D18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995120" y="2370528"/>
                  <a:ext cx="7056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54" name="Group 39953">
            <a:extLst>
              <a:ext uri="{FF2B5EF4-FFF2-40B4-BE49-F238E27FC236}">
                <a16:creationId xmlns:a16="http://schemas.microsoft.com/office/drawing/2014/main" id="{A99A90A1-A8CF-26DB-7747-175E8FD67A41}"/>
              </a:ext>
            </a:extLst>
          </p:cNvPr>
          <p:cNvGrpSpPr/>
          <p:nvPr/>
        </p:nvGrpSpPr>
        <p:grpSpPr>
          <a:xfrm>
            <a:off x="1505880" y="1989648"/>
            <a:ext cx="317880" cy="222120"/>
            <a:chOff x="1505880" y="1989648"/>
            <a:chExt cx="31788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39949" name="Ink 39948">
                  <a:extLst>
                    <a:ext uri="{FF2B5EF4-FFF2-40B4-BE49-F238E27FC236}">
                      <a16:creationId xmlns:a16="http://schemas.microsoft.com/office/drawing/2014/main" id="{B8C033AD-1993-0CE7-DABD-6FC6E1831948}"/>
                    </a:ext>
                  </a:extLst>
                </p14:cNvPr>
                <p14:cNvContentPartPr/>
                <p14:nvPr/>
              </p14:nvContentPartPr>
              <p14:xfrm>
                <a:off x="1505880" y="1990728"/>
                <a:ext cx="106560" cy="172800"/>
              </p14:xfrm>
            </p:contentPart>
          </mc:Choice>
          <mc:Fallback xmlns="">
            <p:pic>
              <p:nvPicPr>
                <p:cNvPr id="39949" name="Ink 39948">
                  <a:extLst>
                    <a:ext uri="{FF2B5EF4-FFF2-40B4-BE49-F238E27FC236}">
                      <a16:creationId xmlns:a16="http://schemas.microsoft.com/office/drawing/2014/main" id="{B8C033AD-1993-0CE7-DABD-6FC6E1831948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496880" y="1982088"/>
                  <a:ext cx="1242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39950" name="Ink 39949">
                  <a:extLst>
                    <a:ext uri="{FF2B5EF4-FFF2-40B4-BE49-F238E27FC236}">
                      <a16:creationId xmlns:a16="http://schemas.microsoft.com/office/drawing/2014/main" id="{D2383EB7-FF9D-FAB5-2D08-FCAC709688C8}"/>
                    </a:ext>
                  </a:extLst>
                </p14:cNvPr>
                <p14:cNvContentPartPr/>
                <p14:nvPr/>
              </p14:nvContentPartPr>
              <p14:xfrm>
                <a:off x="1644120" y="1989648"/>
                <a:ext cx="91800" cy="9360"/>
              </p14:xfrm>
            </p:contentPart>
          </mc:Choice>
          <mc:Fallback xmlns="">
            <p:pic>
              <p:nvPicPr>
                <p:cNvPr id="39950" name="Ink 39949">
                  <a:extLst>
                    <a:ext uri="{FF2B5EF4-FFF2-40B4-BE49-F238E27FC236}">
                      <a16:creationId xmlns:a16="http://schemas.microsoft.com/office/drawing/2014/main" id="{D2383EB7-FF9D-FAB5-2D08-FCAC709688C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635120" y="1980648"/>
                  <a:ext cx="10944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39951" name="Ink 39950">
                  <a:extLst>
                    <a:ext uri="{FF2B5EF4-FFF2-40B4-BE49-F238E27FC236}">
                      <a16:creationId xmlns:a16="http://schemas.microsoft.com/office/drawing/2014/main" id="{2F47B4C7-8F8D-8B9A-7C99-AF24AB57516A}"/>
                    </a:ext>
                  </a:extLst>
                </p14:cNvPr>
                <p14:cNvContentPartPr/>
                <p14:nvPr/>
              </p14:nvContentPartPr>
              <p14:xfrm>
                <a:off x="1658520" y="2018808"/>
                <a:ext cx="19440" cy="192960"/>
              </p14:xfrm>
            </p:contentPart>
          </mc:Choice>
          <mc:Fallback xmlns="">
            <p:pic>
              <p:nvPicPr>
                <p:cNvPr id="39951" name="Ink 39950">
                  <a:extLst>
                    <a:ext uri="{FF2B5EF4-FFF2-40B4-BE49-F238E27FC236}">
                      <a16:creationId xmlns:a16="http://schemas.microsoft.com/office/drawing/2014/main" id="{2F47B4C7-8F8D-8B9A-7C99-AF24AB57516A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1649880" y="2009808"/>
                  <a:ext cx="3708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39952" name="Ink 39951">
                  <a:extLst>
                    <a:ext uri="{FF2B5EF4-FFF2-40B4-BE49-F238E27FC236}">
                      <a16:creationId xmlns:a16="http://schemas.microsoft.com/office/drawing/2014/main" id="{FF0EBA55-82AB-166A-E9BB-ED0A22C8E204}"/>
                    </a:ext>
                  </a:extLst>
                </p14:cNvPr>
                <p14:cNvContentPartPr/>
                <p14:nvPr/>
              </p14:nvContentPartPr>
              <p14:xfrm>
                <a:off x="1669320" y="2094768"/>
                <a:ext cx="60480" cy="25560"/>
              </p14:xfrm>
            </p:contentPart>
          </mc:Choice>
          <mc:Fallback xmlns="">
            <p:pic>
              <p:nvPicPr>
                <p:cNvPr id="39952" name="Ink 39951">
                  <a:extLst>
                    <a:ext uri="{FF2B5EF4-FFF2-40B4-BE49-F238E27FC236}">
                      <a16:creationId xmlns:a16="http://schemas.microsoft.com/office/drawing/2014/main" id="{FF0EBA55-82AB-166A-E9BB-ED0A22C8E204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660680" y="2085768"/>
                  <a:ext cx="781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39953" name="Ink 39952">
                  <a:extLst>
                    <a:ext uri="{FF2B5EF4-FFF2-40B4-BE49-F238E27FC236}">
                      <a16:creationId xmlns:a16="http://schemas.microsoft.com/office/drawing/2014/main" id="{1F360BDD-B7BE-955B-F416-B0DC9EC81EAB}"/>
                    </a:ext>
                  </a:extLst>
                </p14:cNvPr>
                <p14:cNvContentPartPr/>
                <p14:nvPr/>
              </p14:nvContentPartPr>
              <p14:xfrm>
                <a:off x="1770120" y="1999008"/>
                <a:ext cx="53640" cy="133560"/>
              </p14:xfrm>
            </p:contentPart>
          </mc:Choice>
          <mc:Fallback xmlns="">
            <p:pic>
              <p:nvPicPr>
                <p:cNvPr id="39953" name="Ink 39952">
                  <a:extLst>
                    <a:ext uri="{FF2B5EF4-FFF2-40B4-BE49-F238E27FC236}">
                      <a16:creationId xmlns:a16="http://schemas.microsoft.com/office/drawing/2014/main" id="{1F360BDD-B7BE-955B-F416-B0DC9EC81EAB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761480" y="1990368"/>
                  <a:ext cx="71280" cy="15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9" name="Group 39968">
            <a:extLst>
              <a:ext uri="{FF2B5EF4-FFF2-40B4-BE49-F238E27FC236}">
                <a16:creationId xmlns:a16="http://schemas.microsoft.com/office/drawing/2014/main" id="{1B94499E-3D59-5C76-F0CC-6B3D9350A0EA}"/>
              </a:ext>
            </a:extLst>
          </p:cNvPr>
          <p:cNvGrpSpPr/>
          <p:nvPr/>
        </p:nvGrpSpPr>
        <p:grpSpPr>
          <a:xfrm>
            <a:off x="2067120" y="1939248"/>
            <a:ext cx="455400" cy="180360"/>
            <a:chOff x="2067120" y="1939248"/>
            <a:chExt cx="455400" cy="180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39955" name="Ink 39954">
                  <a:extLst>
                    <a:ext uri="{FF2B5EF4-FFF2-40B4-BE49-F238E27FC236}">
                      <a16:creationId xmlns:a16="http://schemas.microsoft.com/office/drawing/2014/main" id="{902BAC93-A74C-77B6-31A0-24676F01C8E5}"/>
                    </a:ext>
                  </a:extLst>
                </p14:cNvPr>
                <p14:cNvContentPartPr/>
                <p14:nvPr/>
              </p14:nvContentPartPr>
              <p14:xfrm>
                <a:off x="2067120" y="1939248"/>
                <a:ext cx="174240" cy="180360"/>
              </p14:xfrm>
            </p:contentPart>
          </mc:Choice>
          <mc:Fallback xmlns="">
            <p:pic>
              <p:nvPicPr>
                <p:cNvPr id="39955" name="Ink 39954">
                  <a:extLst>
                    <a:ext uri="{FF2B5EF4-FFF2-40B4-BE49-F238E27FC236}">
                      <a16:creationId xmlns:a16="http://schemas.microsoft.com/office/drawing/2014/main" id="{902BAC93-A74C-77B6-31A0-24676F01C8E5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2058480" y="1930608"/>
                  <a:ext cx="19188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39956" name="Ink 39955">
                  <a:extLst>
                    <a:ext uri="{FF2B5EF4-FFF2-40B4-BE49-F238E27FC236}">
                      <a16:creationId xmlns:a16="http://schemas.microsoft.com/office/drawing/2014/main" id="{9C38A6D2-7660-5227-D180-44067D9DE6E5}"/>
                    </a:ext>
                  </a:extLst>
                </p14:cNvPr>
                <p14:cNvContentPartPr/>
                <p14:nvPr/>
              </p14:nvContentPartPr>
              <p14:xfrm>
                <a:off x="2291040" y="1951128"/>
                <a:ext cx="35640" cy="127440"/>
              </p14:xfrm>
            </p:contentPart>
          </mc:Choice>
          <mc:Fallback xmlns="">
            <p:pic>
              <p:nvPicPr>
                <p:cNvPr id="39956" name="Ink 39955">
                  <a:extLst>
                    <a:ext uri="{FF2B5EF4-FFF2-40B4-BE49-F238E27FC236}">
                      <a16:creationId xmlns:a16="http://schemas.microsoft.com/office/drawing/2014/main" id="{9C38A6D2-7660-5227-D180-44067D9DE6E5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2282400" y="1942128"/>
                  <a:ext cx="532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39957" name="Ink 39956">
                  <a:extLst>
                    <a:ext uri="{FF2B5EF4-FFF2-40B4-BE49-F238E27FC236}">
                      <a16:creationId xmlns:a16="http://schemas.microsoft.com/office/drawing/2014/main" id="{32A2A511-4D9C-F50A-868F-50F625EE7271}"/>
                    </a:ext>
                  </a:extLst>
                </p14:cNvPr>
                <p14:cNvContentPartPr/>
                <p14:nvPr/>
              </p14:nvContentPartPr>
              <p14:xfrm>
                <a:off x="2391120" y="1965168"/>
                <a:ext cx="12600" cy="145080"/>
              </p14:xfrm>
            </p:contentPart>
          </mc:Choice>
          <mc:Fallback xmlns="">
            <p:pic>
              <p:nvPicPr>
                <p:cNvPr id="39957" name="Ink 39956">
                  <a:extLst>
                    <a:ext uri="{FF2B5EF4-FFF2-40B4-BE49-F238E27FC236}">
                      <a16:creationId xmlns:a16="http://schemas.microsoft.com/office/drawing/2014/main" id="{32A2A511-4D9C-F50A-868F-50F625EE7271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2382120" y="1956528"/>
                  <a:ext cx="302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39958" name="Ink 39957">
                  <a:extLst>
                    <a:ext uri="{FF2B5EF4-FFF2-40B4-BE49-F238E27FC236}">
                      <a16:creationId xmlns:a16="http://schemas.microsoft.com/office/drawing/2014/main" id="{FADC9880-E988-5809-61EA-A0322F028D3E}"/>
                    </a:ext>
                  </a:extLst>
                </p14:cNvPr>
                <p14:cNvContentPartPr/>
                <p14:nvPr/>
              </p14:nvContentPartPr>
              <p14:xfrm>
                <a:off x="2402280" y="1964448"/>
                <a:ext cx="120240" cy="144720"/>
              </p14:xfrm>
            </p:contentPart>
          </mc:Choice>
          <mc:Fallback xmlns="">
            <p:pic>
              <p:nvPicPr>
                <p:cNvPr id="39958" name="Ink 39957">
                  <a:extLst>
                    <a:ext uri="{FF2B5EF4-FFF2-40B4-BE49-F238E27FC236}">
                      <a16:creationId xmlns:a16="http://schemas.microsoft.com/office/drawing/2014/main" id="{FADC9880-E988-5809-61EA-A0322F028D3E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2393640" y="1955808"/>
                  <a:ext cx="137880" cy="16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8" name="Group 39967">
            <a:extLst>
              <a:ext uri="{FF2B5EF4-FFF2-40B4-BE49-F238E27FC236}">
                <a16:creationId xmlns:a16="http://schemas.microsoft.com/office/drawing/2014/main" id="{458040CD-98A1-54F4-434A-97CEB465160E}"/>
              </a:ext>
            </a:extLst>
          </p:cNvPr>
          <p:cNvGrpSpPr/>
          <p:nvPr/>
        </p:nvGrpSpPr>
        <p:grpSpPr>
          <a:xfrm>
            <a:off x="2657520" y="1955448"/>
            <a:ext cx="293040" cy="167400"/>
            <a:chOff x="2657520" y="1955448"/>
            <a:chExt cx="293040" cy="16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39959" name="Ink 39958">
                  <a:extLst>
                    <a:ext uri="{FF2B5EF4-FFF2-40B4-BE49-F238E27FC236}">
                      <a16:creationId xmlns:a16="http://schemas.microsoft.com/office/drawing/2014/main" id="{519056C1-480F-2BFC-C46C-1E1EAD7C55FF}"/>
                    </a:ext>
                  </a:extLst>
                </p14:cNvPr>
                <p14:cNvContentPartPr/>
                <p14:nvPr/>
              </p14:nvContentPartPr>
              <p14:xfrm>
                <a:off x="2657520" y="1955448"/>
                <a:ext cx="104760" cy="140760"/>
              </p14:xfrm>
            </p:contentPart>
          </mc:Choice>
          <mc:Fallback xmlns="">
            <p:pic>
              <p:nvPicPr>
                <p:cNvPr id="39959" name="Ink 39958">
                  <a:extLst>
                    <a:ext uri="{FF2B5EF4-FFF2-40B4-BE49-F238E27FC236}">
                      <a16:creationId xmlns:a16="http://schemas.microsoft.com/office/drawing/2014/main" id="{519056C1-480F-2BFC-C46C-1E1EAD7C55FF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2648880" y="1946448"/>
                  <a:ext cx="12240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39960" name="Ink 39959">
                  <a:extLst>
                    <a:ext uri="{FF2B5EF4-FFF2-40B4-BE49-F238E27FC236}">
                      <a16:creationId xmlns:a16="http://schemas.microsoft.com/office/drawing/2014/main" id="{D8325890-BA00-380D-B823-29EA21E0AE4A}"/>
                    </a:ext>
                  </a:extLst>
                </p14:cNvPr>
                <p14:cNvContentPartPr/>
                <p14:nvPr/>
              </p14:nvContentPartPr>
              <p14:xfrm>
                <a:off x="2824560" y="2008728"/>
                <a:ext cx="117360" cy="85320"/>
              </p14:xfrm>
            </p:contentPart>
          </mc:Choice>
          <mc:Fallback xmlns="">
            <p:pic>
              <p:nvPicPr>
                <p:cNvPr id="39960" name="Ink 39959">
                  <a:extLst>
                    <a:ext uri="{FF2B5EF4-FFF2-40B4-BE49-F238E27FC236}">
                      <a16:creationId xmlns:a16="http://schemas.microsoft.com/office/drawing/2014/main" id="{D8325890-BA00-380D-B823-29EA21E0AE4A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2815560" y="2000088"/>
                  <a:ext cx="13500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39961" name="Ink 39960">
                  <a:extLst>
                    <a:ext uri="{FF2B5EF4-FFF2-40B4-BE49-F238E27FC236}">
                      <a16:creationId xmlns:a16="http://schemas.microsoft.com/office/drawing/2014/main" id="{44FB396E-44DC-B2C5-32E9-33EDF63265D8}"/>
                    </a:ext>
                  </a:extLst>
                </p14:cNvPr>
                <p14:cNvContentPartPr/>
                <p14:nvPr/>
              </p14:nvContentPartPr>
              <p14:xfrm>
                <a:off x="2903760" y="2071008"/>
                <a:ext cx="46800" cy="51840"/>
              </p14:xfrm>
            </p:contentPart>
          </mc:Choice>
          <mc:Fallback xmlns="">
            <p:pic>
              <p:nvPicPr>
                <p:cNvPr id="39961" name="Ink 39960">
                  <a:extLst>
                    <a:ext uri="{FF2B5EF4-FFF2-40B4-BE49-F238E27FC236}">
                      <a16:creationId xmlns:a16="http://schemas.microsoft.com/office/drawing/2014/main" id="{44FB396E-44DC-B2C5-32E9-33EDF63265D8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2894760" y="2062008"/>
                  <a:ext cx="64440" cy="69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67" name="Group 39966">
            <a:extLst>
              <a:ext uri="{FF2B5EF4-FFF2-40B4-BE49-F238E27FC236}">
                <a16:creationId xmlns:a16="http://schemas.microsoft.com/office/drawing/2014/main" id="{315C58EC-FCAD-B94D-981F-9DB83CE5EC3D}"/>
              </a:ext>
            </a:extLst>
          </p:cNvPr>
          <p:cNvGrpSpPr/>
          <p:nvPr/>
        </p:nvGrpSpPr>
        <p:grpSpPr>
          <a:xfrm>
            <a:off x="3110040" y="1893888"/>
            <a:ext cx="653040" cy="202680"/>
            <a:chOff x="3110040" y="1893888"/>
            <a:chExt cx="653040" cy="20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39962" name="Ink 39961">
                  <a:extLst>
                    <a:ext uri="{FF2B5EF4-FFF2-40B4-BE49-F238E27FC236}">
                      <a16:creationId xmlns:a16="http://schemas.microsoft.com/office/drawing/2014/main" id="{B5353CD8-E5EC-930D-4949-7020D981065B}"/>
                    </a:ext>
                  </a:extLst>
                </p14:cNvPr>
                <p14:cNvContentPartPr/>
                <p14:nvPr/>
              </p14:nvContentPartPr>
              <p14:xfrm>
                <a:off x="3110040" y="1986408"/>
                <a:ext cx="183240" cy="99360"/>
              </p14:xfrm>
            </p:contentPart>
          </mc:Choice>
          <mc:Fallback xmlns="">
            <p:pic>
              <p:nvPicPr>
                <p:cNvPr id="39962" name="Ink 39961">
                  <a:extLst>
                    <a:ext uri="{FF2B5EF4-FFF2-40B4-BE49-F238E27FC236}">
                      <a16:creationId xmlns:a16="http://schemas.microsoft.com/office/drawing/2014/main" id="{B5353CD8-E5EC-930D-4949-7020D981065B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3101040" y="1977408"/>
                  <a:ext cx="20088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39963" name="Ink 39962">
                  <a:extLst>
                    <a:ext uri="{FF2B5EF4-FFF2-40B4-BE49-F238E27FC236}">
                      <a16:creationId xmlns:a16="http://schemas.microsoft.com/office/drawing/2014/main" id="{99CF6B13-0B41-C95C-984F-2C95C1605D59}"/>
                    </a:ext>
                  </a:extLst>
                </p14:cNvPr>
                <p14:cNvContentPartPr/>
                <p14:nvPr/>
              </p14:nvContentPartPr>
              <p14:xfrm>
                <a:off x="3294720" y="2012688"/>
                <a:ext cx="6480" cy="50760"/>
              </p14:xfrm>
            </p:contentPart>
          </mc:Choice>
          <mc:Fallback xmlns="">
            <p:pic>
              <p:nvPicPr>
                <p:cNvPr id="39963" name="Ink 39962">
                  <a:extLst>
                    <a:ext uri="{FF2B5EF4-FFF2-40B4-BE49-F238E27FC236}">
                      <a16:creationId xmlns:a16="http://schemas.microsoft.com/office/drawing/2014/main" id="{99CF6B13-0B41-C95C-984F-2C95C1605D59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3286080" y="2003688"/>
                  <a:ext cx="241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39964" name="Ink 39963">
                  <a:extLst>
                    <a:ext uri="{FF2B5EF4-FFF2-40B4-BE49-F238E27FC236}">
                      <a16:creationId xmlns:a16="http://schemas.microsoft.com/office/drawing/2014/main" id="{379D2894-9914-7835-B236-5BBE8EC19510}"/>
                    </a:ext>
                  </a:extLst>
                </p14:cNvPr>
                <p14:cNvContentPartPr/>
                <p14:nvPr/>
              </p14:nvContentPartPr>
              <p14:xfrm>
                <a:off x="3295440" y="1978128"/>
                <a:ext cx="4320" cy="5400"/>
              </p14:xfrm>
            </p:contentPart>
          </mc:Choice>
          <mc:Fallback xmlns="">
            <p:pic>
              <p:nvPicPr>
                <p:cNvPr id="39964" name="Ink 39963">
                  <a:extLst>
                    <a:ext uri="{FF2B5EF4-FFF2-40B4-BE49-F238E27FC236}">
                      <a16:creationId xmlns:a16="http://schemas.microsoft.com/office/drawing/2014/main" id="{379D2894-9914-7835-B236-5BBE8EC19510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286800" y="1969128"/>
                  <a:ext cx="219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39965" name="Ink 39964">
                  <a:extLst>
                    <a:ext uri="{FF2B5EF4-FFF2-40B4-BE49-F238E27FC236}">
                      <a16:creationId xmlns:a16="http://schemas.microsoft.com/office/drawing/2014/main" id="{30EA0C6D-506E-5C44-04DC-DD592BD4C539}"/>
                    </a:ext>
                  </a:extLst>
                </p14:cNvPr>
                <p14:cNvContentPartPr/>
                <p14:nvPr/>
              </p14:nvContentPartPr>
              <p14:xfrm>
                <a:off x="3345840" y="2009808"/>
                <a:ext cx="75960" cy="50400"/>
              </p14:xfrm>
            </p:contentPart>
          </mc:Choice>
          <mc:Fallback xmlns="">
            <p:pic>
              <p:nvPicPr>
                <p:cNvPr id="39965" name="Ink 39964">
                  <a:extLst>
                    <a:ext uri="{FF2B5EF4-FFF2-40B4-BE49-F238E27FC236}">
                      <a16:creationId xmlns:a16="http://schemas.microsoft.com/office/drawing/2014/main" id="{30EA0C6D-506E-5C44-04DC-DD592BD4C539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336840" y="2000808"/>
                  <a:ext cx="936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39966" name="Ink 39965">
                  <a:extLst>
                    <a:ext uri="{FF2B5EF4-FFF2-40B4-BE49-F238E27FC236}">
                      <a16:creationId xmlns:a16="http://schemas.microsoft.com/office/drawing/2014/main" id="{87B07070-50B2-3C1D-014A-E1F1113A51FD}"/>
                    </a:ext>
                  </a:extLst>
                </p14:cNvPr>
                <p14:cNvContentPartPr/>
                <p14:nvPr/>
              </p14:nvContentPartPr>
              <p14:xfrm>
                <a:off x="3515760" y="1893888"/>
                <a:ext cx="247320" cy="202680"/>
              </p14:xfrm>
            </p:contentPart>
          </mc:Choice>
          <mc:Fallback xmlns="">
            <p:pic>
              <p:nvPicPr>
                <p:cNvPr id="39966" name="Ink 39965">
                  <a:extLst>
                    <a:ext uri="{FF2B5EF4-FFF2-40B4-BE49-F238E27FC236}">
                      <a16:creationId xmlns:a16="http://schemas.microsoft.com/office/drawing/2014/main" id="{87B07070-50B2-3C1D-014A-E1F1113A51FD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506760" y="1885248"/>
                  <a:ext cx="264960" cy="22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80" name="Group 39979">
            <a:extLst>
              <a:ext uri="{FF2B5EF4-FFF2-40B4-BE49-F238E27FC236}">
                <a16:creationId xmlns:a16="http://schemas.microsoft.com/office/drawing/2014/main" id="{7B3C6FFD-D99A-DA22-01B3-6C14C6FE8880}"/>
              </a:ext>
            </a:extLst>
          </p:cNvPr>
          <p:cNvGrpSpPr/>
          <p:nvPr/>
        </p:nvGrpSpPr>
        <p:grpSpPr>
          <a:xfrm>
            <a:off x="2241360" y="2414808"/>
            <a:ext cx="186480" cy="134640"/>
            <a:chOff x="2241360" y="2414808"/>
            <a:chExt cx="186480" cy="13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39970" name="Ink 39969">
                  <a:extLst>
                    <a:ext uri="{FF2B5EF4-FFF2-40B4-BE49-F238E27FC236}">
                      <a16:creationId xmlns:a16="http://schemas.microsoft.com/office/drawing/2014/main" id="{103332F7-5C03-87FF-EAA2-33323AB2AF25}"/>
                    </a:ext>
                  </a:extLst>
                </p14:cNvPr>
                <p14:cNvContentPartPr/>
                <p14:nvPr/>
              </p14:nvContentPartPr>
              <p14:xfrm>
                <a:off x="2241360" y="2414808"/>
                <a:ext cx="155880" cy="85680"/>
              </p14:xfrm>
            </p:contentPart>
          </mc:Choice>
          <mc:Fallback xmlns="">
            <p:pic>
              <p:nvPicPr>
                <p:cNvPr id="39970" name="Ink 39969">
                  <a:extLst>
                    <a:ext uri="{FF2B5EF4-FFF2-40B4-BE49-F238E27FC236}">
                      <a16:creationId xmlns:a16="http://schemas.microsoft.com/office/drawing/2014/main" id="{103332F7-5C03-87FF-EAA2-33323AB2AF25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2232720" y="2405808"/>
                  <a:ext cx="1735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39971" name="Ink 39970">
                  <a:extLst>
                    <a:ext uri="{FF2B5EF4-FFF2-40B4-BE49-F238E27FC236}">
                      <a16:creationId xmlns:a16="http://schemas.microsoft.com/office/drawing/2014/main" id="{3FCDEC1F-D9C8-D6D9-4D59-498297AF12F4}"/>
                    </a:ext>
                  </a:extLst>
                </p14:cNvPr>
                <p14:cNvContentPartPr/>
                <p14:nvPr/>
              </p14:nvContentPartPr>
              <p14:xfrm>
                <a:off x="2283480" y="2491128"/>
                <a:ext cx="144360" cy="58320"/>
              </p14:xfrm>
            </p:contentPart>
          </mc:Choice>
          <mc:Fallback xmlns="">
            <p:pic>
              <p:nvPicPr>
                <p:cNvPr id="39971" name="Ink 39970">
                  <a:extLst>
                    <a:ext uri="{FF2B5EF4-FFF2-40B4-BE49-F238E27FC236}">
                      <a16:creationId xmlns:a16="http://schemas.microsoft.com/office/drawing/2014/main" id="{3FCDEC1F-D9C8-D6D9-4D59-498297AF12F4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2274480" y="2482488"/>
                  <a:ext cx="162000" cy="7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79" name="Group 39978">
            <a:extLst>
              <a:ext uri="{FF2B5EF4-FFF2-40B4-BE49-F238E27FC236}">
                <a16:creationId xmlns:a16="http://schemas.microsoft.com/office/drawing/2014/main" id="{723EE02F-FD37-1937-E270-94D93755BC0D}"/>
              </a:ext>
            </a:extLst>
          </p:cNvPr>
          <p:cNvGrpSpPr/>
          <p:nvPr/>
        </p:nvGrpSpPr>
        <p:grpSpPr>
          <a:xfrm>
            <a:off x="2603160" y="2336688"/>
            <a:ext cx="524880" cy="168840"/>
            <a:chOff x="2603160" y="2336688"/>
            <a:chExt cx="524880" cy="16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39972" name="Ink 39971">
                  <a:extLst>
                    <a:ext uri="{FF2B5EF4-FFF2-40B4-BE49-F238E27FC236}">
                      <a16:creationId xmlns:a16="http://schemas.microsoft.com/office/drawing/2014/main" id="{E87E7434-2264-C725-824E-8026EB96E988}"/>
                    </a:ext>
                  </a:extLst>
                </p14:cNvPr>
                <p14:cNvContentPartPr/>
                <p14:nvPr/>
              </p14:nvContentPartPr>
              <p14:xfrm>
                <a:off x="2603160" y="2406168"/>
                <a:ext cx="113040" cy="88920"/>
              </p14:xfrm>
            </p:contentPart>
          </mc:Choice>
          <mc:Fallback xmlns="">
            <p:pic>
              <p:nvPicPr>
                <p:cNvPr id="39972" name="Ink 39971">
                  <a:extLst>
                    <a:ext uri="{FF2B5EF4-FFF2-40B4-BE49-F238E27FC236}">
                      <a16:creationId xmlns:a16="http://schemas.microsoft.com/office/drawing/2014/main" id="{E87E7434-2264-C725-824E-8026EB96E988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2594520" y="2397528"/>
                  <a:ext cx="1306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39973" name="Ink 39972">
                  <a:extLst>
                    <a:ext uri="{FF2B5EF4-FFF2-40B4-BE49-F238E27FC236}">
                      <a16:creationId xmlns:a16="http://schemas.microsoft.com/office/drawing/2014/main" id="{5402932C-4CF5-24F2-5328-8BEE0420158A}"/>
                    </a:ext>
                  </a:extLst>
                </p14:cNvPr>
                <p14:cNvContentPartPr/>
                <p14:nvPr/>
              </p14:nvContentPartPr>
              <p14:xfrm>
                <a:off x="2732400" y="2416968"/>
                <a:ext cx="13680" cy="15480"/>
              </p14:xfrm>
            </p:contentPart>
          </mc:Choice>
          <mc:Fallback xmlns="">
            <p:pic>
              <p:nvPicPr>
                <p:cNvPr id="39973" name="Ink 39972">
                  <a:extLst>
                    <a:ext uri="{FF2B5EF4-FFF2-40B4-BE49-F238E27FC236}">
                      <a16:creationId xmlns:a16="http://schemas.microsoft.com/office/drawing/2014/main" id="{5402932C-4CF5-24F2-5328-8BEE0420158A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2723760" y="2407968"/>
                  <a:ext cx="313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39974" name="Ink 39973">
                  <a:extLst>
                    <a:ext uri="{FF2B5EF4-FFF2-40B4-BE49-F238E27FC236}">
                      <a16:creationId xmlns:a16="http://schemas.microsoft.com/office/drawing/2014/main" id="{F532BF42-D763-E784-C5BB-D8AB9B39CE10}"/>
                    </a:ext>
                  </a:extLst>
                </p14:cNvPr>
                <p14:cNvContentPartPr/>
                <p14:nvPr/>
              </p14:nvContentPartPr>
              <p14:xfrm>
                <a:off x="2744640" y="2426688"/>
                <a:ext cx="15840" cy="36720"/>
              </p14:xfrm>
            </p:contentPart>
          </mc:Choice>
          <mc:Fallback xmlns="">
            <p:pic>
              <p:nvPicPr>
                <p:cNvPr id="39974" name="Ink 39973">
                  <a:extLst>
                    <a:ext uri="{FF2B5EF4-FFF2-40B4-BE49-F238E27FC236}">
                      <a16:creationId xmlns:a16="http://schemas.microsoft.com/office/drawing/2014/main" id="{F532BF42-D763-E784-C5BB-D8AB9B39CE10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2735640" y="2417688"/>
                  <a:ext cx="334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39975" name="Ink 39974">
                  <a:extLst>
                    <a:ext uri="{FF2B5EF4-FFF2-40B4-BE49-F238E27FC236}">
                      <a16:creationId xmlns:a16="http://schemas.microsoft.com/office/drawing/2014/main" id="{B13DCFBD-C196-EF31-F7CE-3FB39368D7B4}"/>
                    </a:ext>
                  </a:extLst>
                </p14:cNvPr>
                <p14:cNvContentPartPr/>
                <p14:nvPr/>
              </p14:nvContentPartPr>
              <p14:xfrm>
                <a:off x="2805840" y="2429928"/>
                <a:ext cx="7560" cy="21960"/>
              </p14:xfrm>
            </p:contentPart>
          </mc:Choice>
          <mc:Fallback xmlns="">
            <p:pic>
              <p:nvPicPr>
                <p:cNvPr id="39975" name="Ink 39974">
                  <a:extLst>
                    <a:ext uri="{FF2B5EF4-FFF2-40B4-BE49-F238E27FC236}">
                      <a16:creationId xmlns:a16="http://schemas.microsoft.com/office/drawing/2014/main" id="{B13DCFBD-C196-EF31-F7CE-3FB39368D7B4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2796840" y="2420928"/>
                  <a:ext cx="252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39976" name="Ink 39975">
                  <a:extLst>
                    <a:ext uri="{FF2B5EF4-FFF2-40B4-BE49-F238E27FC236}">
                      <a16:creationId xmlns:a16="http://schemas.microsoft.com/office/drawing/2014/main" id="{C8084ECF-DD6C-0CA6-4EAC-776E5B02D241}"/>
                    </a:ext>
                  </a:extLst>
                </p14:cNvPr>
                <p14:cNvContentPartPr/>
                <p14:nvPr/>
              </p14:nvContentPartPr>
              <p14:xfrm>
                <a:off x="2795040" y="2386008"/>
                <a:ext cx="4320" cy="3960"/>
              </p14:xfrm>
            </p:contentPart>
          </mc:Choice>
          <mc:Fallback xmlns="">
            <p:pic>
              <p:nvPicPr>
                <p:cNvPr id="39976" name="Ink 39975">
                  <a:extLst>
                    <a:ext uri="{FF2B5EF4-FFF2-40B4-BE49-F238E27FC236}">
                      <a16:creationId xmlns:a16="http://schemas.microsoft.com/office/drawing/2014/main" id="{C8084ECF-DD6C-0CA6-4EAC-776E5B02D241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2786040" y="2377008"/>
                  <a:ext cx="21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39977" name="Ink 39976">
                  <a:extLst>
                    <a:ext uri="{FF2B5EF4-FFF2-40B4-BE49-F238E27FC236}">
                      <a16:creationId xmlns:a16="http://schemas.microsoft.com/office/drawing/2014/main" id="{6A527D4D-CF21-9C03-9A1D-F78EC4326DA4}"/>
                    </a:ext>
                  </a:extLst>
                </p14:cNvPr>
                <p14:cNvContentPartPr/>
                <p14:nvPr/>
              </p14:nvContentPartPr>
              <p14:xfrm>
                <a:off x="2902680" y="2423448"/>
                <a:ext cx="46440" cy="62640"/>
              </p14:xfrm>
            </p:contentPart>
          </mc:Choice>
          <mc:Fallback xmlns="">
            <p:pic>
              <p:nvPicPr>
                <p:cNvPr id="39977" name="Ink 39976">
                  <a:extLst>
                    <a:ext uri="{FF2B5EF4-FFF2-40B4-BE49-F238E27FC236}">
                      <a16:creationId xmlns:a16="http://schemas.microsoft.com/office/drawing/2014/main" id="{6A527D4D-CF21-9C03-9A1D-F78EC4326DA4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2893680" y="2414808"/>
                  <a:ext cx="640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39978" name="Ink 39977">
                  <a:extLst>
                    <a:ext uri="{FF2B5EF4-FFF2-40B4-BE49-F238E27FC236}">
                      <a16:creationId xmlns:a16="http://schemas.microsoft.com/office/drawing/2014/main" id="{716CF9F8-3F42-4EEA-91AB-D0FC07120778}"/>
                    </a:ext>
                  </a:extLst>
                </p14:cNvPr>
                <p14:cNvContentPartPr/>
                <p14:nvPr/>
              </p14:nvContentPartPr>
              <p14:xfrm>
                <a:off x="2987280" y="2336688"/>
                <a:ext cx="140760" cy="168840"/>
              </p14:xfrm>
            </p:contentPart>
          </mc:Choice>
          <mc:Fallback xmlns="">
            <p:pic>
              <p:nvPicPr>
                <p:cNvPr id="39978" name="Ink 39977">
                  <a:extLst>
                    <a:ext uri="{FF2B5EF4-FFF2-40B4-BE49-F238E27FC236}">
                      <a16:creationId xmlns:a16="http://schemas.microsoft.com/office/drawing/2014/main" id="{716CF9F8-3F42-4EEA-91AB-D0FC07120778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2978280" y="2328048"/>
                  <a:ext cx="158400" cy="18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98" name="Group 39997">
            <a:extLst>
              <a:ext uri="{FF2B5EF4-FFF2-40B4-BE49-F238E27FC236}">
                <a16:creationId xmlns:a16="http://schemas.microsoft.com/office/drawing/2014/main" id="{56525378-10E1-899F-9365-9DA35C9E621C}"/>
              </a:ext>
            </a:extLst>
          </p:cNvPr>
          <p:cNvGrpSpPr/>
          <p:nvPr/>
        </p:nvGrpSpPr>
        <p:grpSpPr>
          <a:xfrm>
            <a:off x="4650120" y="1904328"/>
            <a:ext cx="797760" cy="248760"/>
            <a:chOff x="4650120" y="1904328"/>
            <a:chExt cx="797760" cy="24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39981" name="Ink 39980">
                  <a:extLst>
                    <a:ext uri="{FF2B5EF4-FFF2-40B4-BE49-F238E27FC236}">
                      <a16:creationId xmlns:a16="http://schemas.microsoft.com/office/drawing/2014/main" id="{6D1AB8E0-5A31-4835-4F41-4EA5C3155337}"/>
                    </a:ext>
                  </a:extLst>
                </p14:cNvPr>
                <p14:cNvContentPartPr/>
                <p14:nvPr/>
              </p14:nvContentPartPr>
              <p14:xfrm>
                <a:off x="4650120" y="1904328"/>
                <a:ext cx="46800" cy="248760"/>
              </p14:xfrm>
            </p:contentPart>
          </mc:Choice>
          <mc:Fallback xmlns="">
            <p:pic>
              <p:nvPicPr>
                <p:cNvPr id="39981" name="Ink 39980">
                  <a:extLst>
                    <a:ext uri="{FF2B5EF4-FFF2-40B4-BE49-F238E27FC236}">
                      <a16:creationId xmlns:a16="http://schemas.microsoft.com/office/drawing/2014/main" id="{6D1AB8E0-5A31-4835-4F41-4EA5C3155337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4641480" y="1895328"/>
                  <a:ext cx="6444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39982" name="Ink 39981">
                  <a:extLst>
                    <a:ext uri="{FF2B5EF4-FFF2-40B4-BE49-F238E27FC236}">
                      <a16:creationId xmlns:a16="http://schemas.microsoft.com/office/drawing/2014/main" id="{AFB25FCE-FBF7-1B24-C656-DBE255937492}"/>
                    </a:ext>
                  </a:extLst>
                </p14:cNvPr>
                <p14:cNvContentPartPr/>
                <p14:nvPr/>
              </p14:nvContentPartPr>
              <p14:xfrm>
                <a:off x="4788720" y="1966248"/>
                <a:ext cx="145440" cy="175320"/>
              </p14:xfrm>
            </p:contentPart>
          </mc:Choice>
          <mc:Fallback xmlns="">
            <p:pic>
              <p:nvPicPr>
                <p:cNvPr id="39982" name="Ink 39981">
                  <a:extLst>
                    <a:ext uri="{FF2B5EF4-FFF2-40B4-BE49-F238E27FC236}">
                      <a16:creationId xmlns:a16="http://schemas.microsoft.com/office/drawing/2014/main" id="{AFB25FCE-FBF7-1B24-C656-DBE255937492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4779720" y="1957248"/>
                  <a:ext cx="1630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39983" name="Ink 39982">
                  <a:extLst>
                    <a:ext uri="{FF2B5EF4-FFF2-40B4-BE49-F238E27FC236}">
                      <a16:creationId xmlns:a16="http://schemas.microsoft.com/office/drawing/2014/main" id="{28B2CEBA-5FC2-63EA-333D-3B52A4DE48A9}"/>
                    </a:ext>
                  </a:extLst>
                </p14:cNvPr>
                <p14:cNvContentPartPr/>
                <p14:nvPr/>
              </p14:nvContentPartPr>
              <p14:xfrm>
                <a:off x="4851720" y="2065608"/>
                <a:ext cx="86400" cy="15840"/>
              </p14:xfrm>
            </p:contentPart>
          </mc:Choice>
          <mc:Fallback xmlns="">
            <p:pic>
              <p:nvPicPr>
                <p:cNvPr id="39983" name="Ink 39982">
                  <a:extLst>
                    <a:ext uri="{FF2B5EF4-FFF2-40B4-BE49-F238E27FC236}">
                      <a16:creationId xmlns:a16="http://schemas.microsoft.com/office/drawing/2014/main" id="{28B2CEBA-5FC2-63EA-333D-3B52A4DE48A9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4842720" y="2056608"/>
                  <a:ext cx="104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39984" name="Ink 39983">
                  <a:extLst>
                    <a:ext uri="{FF2B5EF4-FFF2-40B4-BE49-F238E27FC236}">
                      <a16:creationId xmlns:a16="http://schemas.microsoft.com/office/drawing/2014/main" id="{59BD7262-99AC-6D60-097F-256D33AEC454}"/>
                    </a:ext>
                  </a:extLst>
                </p14:cNvPr>
                <p14:cNvContentPartPr/>
                <p14:nvPr/>
              </p14:nvContentPartPr>
              <p14:xfrm>
                <a:off x="5028120" y="1968768"/>
                <a:ext cx="139320" cy="168120"/>
              </p14:xfrm>
            </p:contentPart>
          </mc:Choice>
          <mc:Fallback xmlns="">
            <p:pic>
              <p:nvPicPr>
                <p:cNvPr id="39984" name="Ink 39983">
                  <a:extLst>
                    <a:ext uri="{FF2B5EF4-FFF2-40B4-BE49-F238E27FC236}">
                      <a16:creationId xmlns:a16="http://schemas.microsoft.com/office/drawing/2014/main" id="{59BD7262-99AC-6D60-097F-256D33AEC454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019120" y="1959768"/>
                  <a:ext cx="1569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39985" name="Ink 39984">
                  <a:extLst>
                    <a:ext uri="{FF2B5EF4-FFF2-40B4-BE49-F238E27FC236}">
                      <a16:creationId xmlns:a16="http://schemas.microsoft.com/office/drawing/2014/main" id="{B5C478CF-527A-61F2-602E-FDD0B7E11EEE}"/>
                    </a:ext>
                  </a:extLst>
                </p14:cNvPr>
                <p14:cNvContentPartPr/>
                <p14:nvPr/>
              </p14:nvContentPartPr>
              <p14:xfrm>
                <a:off x="5232960" y="2006928"/>
                <a:ext cx="73080" cy="135360"/>
              </p14:xfrm>
            </p:contentPart>
          </mc:Choice>
          <mc:Fallback xmlns="">
            <p:pic>
              <p:nvPicPr>
                <p:cNvPr id="39985" name="Ink 39984">
                  <a:extLst>
                    <a:ext uri="{FF2B5EF4-FFF2-40B4-BE49-F238E27FC236}">
                      <a16:creationId xmlns:a16="http://schemas.microsoft.com/office/drawing/2014/main" id="{B5C478CF-527A-61F2-602E-FDD0B7E11EEE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224320" y="1997928"/>
                  <a:ext cx="9072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39986" name="Ink 39985">
                  <a:extLst>
                    <a:ext uri="{FF2B5EF4-FFF2-40B4-BE49-F238E27FC236}">
                      <a16:creationId xmlns:a16="http://schemas.microsoft.com/office/drawing/2014/main" id="{50FC36EB-946C-F36D-3A1E-B982B5F35CA8}"/>
                    </a:ext>
                  </a:extLst>
                </p14:cNvPr>
                <p14:cNvContentPartPr/>
                <p14:nvPr/>
              </p14:nvContentPartPr>
              <p14:xfrm>
                <a:off x="5393520" y="1939968"/>
                <a:ext cx="54360" cy="179640"/>
              </p14:xfrm>
            </p:contentPart>
          </mc:Choice>
          <mc:Fallback xmlns="">
            <p:pic>
              <p:nvPicPr>
                <p:cNvPr id="39986" name="Ink 39985">
                  <a:extLst>
                    <a:ext uri="{FF2B5EF4-FFF2-40B4-BE49-F238E27FC236}">
                      <a16:creationId xmlns:a16="http://schemas.microsoft.com/office/drawing/2014/main" id="{50FC36EB-946C-F36D-3A1E-B982B5F35CA8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384880" y="1931328"/>
                  <a:ext cx="72000" cy="197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997" name="Group 39996">
            <a:extLst>
              <a:ext uri="{FF2B5EF4-FFF2-40B4-BE49-F238E27FC236}">
                <a16:creationId xmlns:a16="http://schemas.microsoft.com/office/drawing/2014/main" id="{44B13F19-9F6F-289E-99FB-D2EAED1229CD}"/>
              </a:ext>
            </a:extLst>
          </p:cNvPr>
          <p:cNvGrpSpPr/>
          <p:nvPr/>
        </p:nvGrpSpPr>
        <p:grpSpPr>
          <a:xfrm>
            <a:off x="5691960" y="1884888"/>
            <a:ext cx="1006920" cy="332280"/>
            <a:chOff x="5691960" y="1884888"/>
            <a:chExt cx="1006920" cy="33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39987" name="Ink 39986">
                  <a:extLst>
                    <a:ext uri="{FF2B5EF4-FFF2-40B4-BE49-F238E27FC236}">
                      <a16:creationId xmlns:a16="http://schemas.microsoft.com/office/drawing/2014/main" id="{8DC8FADC-0665-EA40-E477-A1FABA22FEB5}"/>
                    </a:ext>
                  </a:extLst>
                </p14:cNvPr>
                <p14:cNvContentPartPr/>
                <p14:nvPr/>
              </p14:nvContentPartPr>
              <p14:xfrm>
                <a:off x="5691960" y="2113848"/>
                <a:ext cx="1440" cy="28800"/>
              </p14:xfrm>
            </p:contentPart>
          </mc:Choice>
          <mc:Fallback xmlns="">
            <p:pic>
              <p:nvPicPr>
                <p:cNvPr id="39987" name="Ink 39986">
                  <a:extLst>
                    <a:ext uri="{FF2B5EF4-FFF2-40B4-BE49-F238E27FC236}">
                      <a16:creationId xmlns:a16="http://schemas.microsoft.com/office/drawing/2014/main" id="{8DC8FADC-0665-EA40-E477-A1FABA22FEB5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5683320" y="2105208"/>
                  <a:ext cx="190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39988" name="Ink 39987">
                  <a:extLst>
                    <a:ext uri="{FF2B5EF4-FFF2-40B4-BE49-F238E27FC236}">
                      <a16:creationId xmlns:a16="http://schemas.microsoft.com/office/drawing/2014/main" id="{792FC42E-5FF2-41D1-41EB-CD07B1A9761B}"/>
                    </a:ext>
                  </a:extLst>
                </p14:cNvPr>
                <p14:cNvContentPartPr/>
                <p14:nvPr/>
              </p14:nvContentPartPr>
              <p14:xfrm>
                <a:off x="5789160" y="1913688"/>
                <a:ext cx="57240" cy="224280"/>
              </p14:xfrm>
            </p:contentPart>
          </mc:Choice>
          <mc:Fallback xmlns="">
            <p:pic>
              <p:nvPicPr>
                <p:cNvPr id="39988" name="Ink 39987">
                  <a:extLst>
                    <a:ext uri="{FF2B5EF4-FFF2-40B4-BE49-F238E27FC236}">
                      <a16:creationId xmlns:a16="http://schemas.microsoft.com/office/drawing/2014/main" id="{792FC42E-5FF2-41D1-41EB-CD07B1A9761B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5780520" y="1905048"/>
                  <a:ext cx="7488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39989" name="Ink 39988">
                  <a:extLst>
                    <a:ext uri="{FF2B5EF4-FFF2-40B4-BE49-F238E27FC236}">
                      <a16:creationId xmlns:a16="http://schemas.microsoft.com/office/drawing/2014/main" id="{5D7A014D-D6EF-B3D8-CC46-876D4B33DA03}"/>
                    </a:ext>
                  </a:extLst>
                </p14:cNvPr>
                <p14:cNvContentPartPr/>
                <p14:nvPr/>
              </p14:nvContentPartPr>
              <p14:xfrm>
                <a:off x="5943240" y="1930968"/>
                <a:ext cx="126720" cy="155880"/>
              </p14:xfrm>
            </p:contentPart>
          </mc:Choice>
          <mc:Fallback xmlns="">
            <p:pic>
              <p:nvPicPr>
                <p:cNvPr id="39989" name="Ink 39988">
                  <a:extLst>
                    <a:ext uri="{FF2B5EF4-FFF2-40B4-BE49-F238E27FC236}">
                      <a16:creationId xmlns:a16="http://schemas.microsoft.com/office/drawing/2014/main" id="{5D7A014D-D6EF-B3D8-CC46-876D4B33DA03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5934600" y="1922328"/>
                  <a:ext cx="14436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39990" name="Ink 39989">
                  <a:extLst>
                    <a:ext uri="{FF2B5EF4-FFF2-40B4-BE49-F238E27FC236}">
                      <a16:creationId xmlns:a16="http://schemas.microsoft.com/office/drawing/2014/main" id="{381A7E23-F88C-27B2-7490-E7A97FDDB21D}"/>
                    </a:ext>
                  </a:extLst>
                </p14:cNvPr>
                <p14:cNvContentPartPr/>
                <p14:nvPr/>
              </p14:nvContentPartPr>
              <p14:xfrm>
                <a:off x="6127560" y="1959048"/>
                <a:ext cx="86400" cy="123120"/>
              </p14:xfrm>
            </p:contentPart>
          </mc:Choice>
          <mc:Fallback xmlns="">
            <p:pic>
              <p:nvPicPr>
                <p:cNvPr id="39990" name="Ink 39989">
                  <a:extLst>
                    <a:ext uri="{FF2B5EF4-FFF2-40B4-BE49-F238E27FC236}">
                      <a16:creationId xmlns:a16="http://schemas.microsoft.com/office/drawing/2014/main" id="{381A7E23-F88C-27B2-7490-E7A97FDDB21D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118920" y="1950408"/>
                  <a:ext cx="10404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39991" name="Ink 39990">
                  <a:extLst>
                    <a:ext uri="{FF2B5EF4-FFF2-40B4-BE49-F238E27FC236}">
                      <a16:creationId xmlns:a16="http://schemas.microsoft.com/office/drawing/2014/main" id="{45084767-35E2-EAA9-ADDE-C080AAA4BE23}"/>
                    </a:ext>
                  </a:extLst>
                </p14:cNvPr>
                <p14:cNvContentPartPr/>
                <p14:nvPr/>
              </p14:nvContentPartPr>
              <p14:xfrm>
                <a:off x="6310800" y="1970568"/>
                <a:ext cx="6840" cy="112320"/>
              </p14:xfrm>
            </p:contentPart>
          </mc:Choice>
          <mc:Fallback xmlns="">
            <p:pic>
              <p:nvPicPr>
                <p:cNvPr id="39991" name="Ink 39990">
                  <a:extLst>
                    <a:ext uri="{FF2B5EF4-FFF2-40B4-BE49-F238E27FC236}">
                      <a16:creationId xmlns:a16="http://schemas.microsoft.com/office/drawing/2014/main" id="{45084767-35E2-EAA9-ADDE-C080AAA4BE23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6301800" y="1961928"/>
                  <a:ext cx="244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39992" name="Ink 39991">
                  <a:extLst>
                    <a:ext uri="{FF2B5EF4-FFF2-40B4-BE49-F238E27FC236}">
                      <a16:creationId xmlns:a16="http://schemas.microsoft.com/office/drawing/2014/main" id="{65101838-5370-8114-2C3B-84030D6A25BC}"/>
                    </a:ext>
                  </a:extLst>
                </p14:cNvPr>
                <p14:cNvContentPartPr/>
                <p14:nvPr/>
              </p14:nvContentPartPr>
              <p14:xfrm>
                <a:off x="6312960" y="1960848"/>
                <a:ext cx="107280" cy="113400"/>
              </p14:xfrm>
            </p:contentPart>
          </mc:Choice>
          <mc:Fallback xmlns="">
            <p:pic>
              <p:nvPicPr>
                <p:cNvPr id="39992" name="Ink 39991">
                  <a:extLst>
                    <a:ext uri="{FF2B5EF4-FFF2-40B4-BE49-F238E27FC236}">
                      <a16:creationId xmlns:a16="http://schemas.microsoft.com/office/drawing/2014/main" id="{65101838-5370-8114-2C3B-84030D6A25BC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6303960" y="1951848"/>
                  <a:ext cx="1249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39993" name="Ink 39992">
                  <a:extLst>
                    <a:ext uri="{FF2B5EF4-FFF2-40B4-BE49-F238E27FC236}">
                      <a16:creationId xmlns:a16="http://schemas.microsoft.com/office/drawing/2014/main" id="{BDBE9CAE-B7AD-C2AA-F081-EE9A0EF2D014}"/>
                    </a:ext>
                  </a:extLst>
                </p14:cNvPr>
                <p14:cNvContentPartPr/>
                <p14:nvPr/>
              </p14:nvContentPartPr>
              <p14:xfrm>
                <a:off x="6464520" y="1884888"/>
                <a:ext cx="38880" cy="257040"/>
              </p14:xfrm>
            </p:contentPart>
          </mc:Choice>
          <mc:Fallback xmlns="">
            <p:pic>
              <p:nvPicPr>
                <p:cNvPr id="39993" name="Ink 39992">
                  <a:extLst>
                    <a:ext uri="{FF2B5EF4-FFF2-40B4-BE49-F238E27FC236}">
                      <a16:creationId xmlns:a16="http://schemas.microsoft.com/office/drawing/2014/main" id="{BDBE9CAE-B7AD-C2AA-F081-EE9A0EF2D014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6455520" y="1875888"/>
                  <a:ext cx="5652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39994" name="Ink 39993">
                  <a:extLst>
                    <a:ext uri="{FF2B5EF4-FFF2-40B4-BE49-F238E27FC236}">
                      <a16:creationId xmlns:a16="http://schemas.microsoft.com/office/drawing/2014/main" id="{FF9A6209-3C92-72E2-7133-81F3F418DFFA}"/>
                    </a:ext>
                  </a:extLst>
                </p14:cNvPr>
                <p14:cNvContentPartPr/>
                <p14:nvPr/>
              </p14:nvContentPartPr>
              <p14:xfrm>
                <a:off x="6590160" y="1943928"/>
                <a:ext cx="108720" cy="23040"/>
              </p14:xfrm>
            </p:contentPart>
          </mc:Choice>
          <mc:Fallback xmlns="">
            <p:pic>
              <p:nvPicPr>
                <p:cNvPr id="39994" name="Ink 39993">
                  <a:extLst>
                    <a:ext uri="{FF2B5EF4-FFF2-40B4-BE49-F238E27FC236}">
                      <a16:creationId xmlns:a16="http://schemas.microsoft.com/office/drawing/2014/main" id="{FF9A6209-3C92-72E2-7133-81F3F418DFFA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6581160" y="1935288"/>
                  <a:ext cx="12636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39995" name="Ink 39994">
                  <a:extLst>
                    <a:ext uri="{FF2B5EF4-FFF2-40B4-BE49-F238E27FC236}">
                      <a16:creationId xmlns:a16="http://schemas.microsoft.com/office/drawing/2014/main" id="{E2E3F96A-B76C-1446-6DA2-189A39370AC1}"/>
                    </a:ext>
                  </a:extLst>
                </p14:cNvPr>
                <p14:cNvContentPartPr/>
                <p14:nvPr/>
              </p14:nvContentPartPr>
              <p14:xfrm>
                <a:off x="6569640" y="1956528"/>
                <a:ext cx="32760" cy="260640"/>
              </p14:xfrm>
            </p:contentPart>
          </mc:Choice>
          <mc:Fallback xmlns="">
            <p:pic>
              <p:nvPicPr>
                <p:cNvPr id="39995" name="Ink 39994">
                  <a:extLst>
                    <a:ext uri="{FF2B5EF4-FFF2-40B4-BE49-F238E27FC236}">
                      <a16:creationId xmlns:a16="http://schemas.microsoft.com/office/drawing/2014/main" id="{E2E3F96A-B76C-1446-6DA2-189A39370AC1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6561000" y="1947528"/>
                  <a:ext cx="5040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39996" name="Ink 39995">
                  <a:extLst>
                    <a:ext uri="{FF2B5EF4-FFF2-40B4-BE49-F238E27FC236}">
                      <a16:creationId xmlns:a16="http://schemas.microsoft.com/office/drawing/2014/main" id="{DA85EC2C-8092-67EA-5AF9-9B5B4FF72ACA}"/>
                    </a:ext>
                  </a:extLst>
                </p14:cNvPr>
                <p14:cNvContentPartPr/>
                <p14:nvPr/>
              </p14:nvContentPartPr>
              <p14:xfrm>
                <a:off x="6615000" y="2085048"/>
                <a:ext cx="83520" cy="5040"/>
              </p14:xfrm>
            </p:contentPart>
          </mc:Choice>
          <mc:Fallback xmlns="">
            <p:pic>
              <p:nvPicPr>
                <p:cNvPr id="39996" name="Ink 39995">
                  <a:extLst>
                    <a:ext uri="{FF2B5EF4-FFF2-40B4-BE49-F238E27FC236}">
                      <a16:creationId xmlns:a16="http://schemas.microsoft.com/office/drawing/2014/main" id="{DA85EC2C-8092-67EA-5AF9-9B5B4FF72ACA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6606360" y="2076048"/>
                  <a:ext cx="10116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85" name="Group 1275984">
            <a:extLst>
              <a:ext uri="{FF2B5EF4-FFF2-40B4-BE49-F238E27FC236}">
                <a16:creationId xmlns:a16="http://schemas.microsoft.com/office/drawing/2014/main" id="{FE864011-6113-BE39-04A3-A8F6E20D47F4}"/>
              </a:ext>
            </a:extLst>
          </p:cNvPr>
          <p:cNvGrpSpPr/>
          <p:nvPr/>
        </p:nvGrpSpPr>
        <p:grpSpPr>
          <a:xfrm>
            <a:off x="4312800" y="2405448"/>
            <a:ext cx="1078920" cy="261360"/>
            <a:chOff x="4312800" y="2405448"/>
            <a:chExt cx="1078920" cy="26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39999" name="Ink 39998">
                  <a:extLst>
                    <a:ext uri="{FF2B5EF4-FFF2-40B4-BE49-F238E27FC236}">
                      <a16:creationId xmlns:a16="http://schemas.microsoft.com/office/drawing/2014/main" id="{AD883AA9-10B9-197F-43E0-A67E56440151}"/>
                    </a:ext>
                  </a:extLst>
                </p14:cNvPr>
                <p14:cNvContentPartPr/>
                <p14:nvPr/>
              </p14:nvContentPartPr>
              <p14:xfrm>
                <a:off x="4320360" y="2424888"/>
                <a:ext cx="142200" cy="14040"/>
              </p14:xfrm>
            </p:contentPart>
          </mc:Choice>
          <mc:Fallback xmlns="">
            <p:pic>
              <p:nvPicPr>
                <p:cNvPr id="39999" name="Ink 39998">
                  <a:extLst>
                    <a:ext uri="{FF2B5EF4-FFF2-40B4-BE49-F238E27FC236}">
                      <a16:creationId xmlns:a16="http://schemas.microsoft.com/office/drawing/2014/main" id="{AD883AA9-10B9-197F-43E0-A67E56440151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4311720" y="2415888"/>
                  <a:ext cx="1598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1275968" name="Ink 1275967">
                  <a:extLst>
                    <a:ext uri="{FF2B5EF4-FFF2-40B4-BE49-F238E27FC236}">
                      <a16:creationId xmlns:a16="http://schemas.microsoft.com/office/drawing/2014/main" id="{75AC4008-A2BB-782F-9C32-2D2E79C6EF80}"/>
                    </a:ext>
                  </a:extLst>
                </p14:cNvPr>
                <p14:cNvContentPartPr/>
                <p14:nvPr/>
              </p14:nvContentPartPr>
              <p14:xfrm>
                <a:off x="4312800" y="2444688"/>
                <a:ext cx="19440" cy="148680"/>
              </p14:xfrm>
            </p:contentPart>
          </mc:Choice>
          <mc:Fallback xmlns="">
            <p:pic>
              <p:nvPicPr>
                <p:cNvPr id="1275968" name="Ink 1275967">
                  <a:extLst>
                    <a:ext uri="{FF2B5EF4-FFF2-40B4-BE49-F238E27FC236}">
                      <a16:creationId xmlns:a16="http://schemas.microsoft.com/office/drawing/2014/main" id="{75AC4008-A2BB-782F-9C32-2D2E79C6EF80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4304160" y="2436048"/>
                  <a:ext cx="370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1275969" name="Ink 1275968">
                  <a:extLst>
                    <a:ext uri="{FF2B5EF4-FFF2-40B4-BE49-F238E27FC236}">
                      <a16:creationId xmlns:a16="http://schemas.microsoft.com/office/drawing/2014/main" id="{364E390E-A634-2805-2464-642C26DAB85B}"/>
                    </a:ext>
                  </a:extLst>
                </p14:cNvPr>
                <p14:cNvContentPartPr/>
                <p14:nvPr/>
              </p14:nvContentPartPr>
              <p14:xfrm>
                <a:off x="4335120" y="2536128"/>
                <a:ext cx="100800" cy="4680"/>
              </p14:xfrm>
            </p:contentPart>
          </mc:Choice>
          <mc:Fallback xmlns="">
            <p:pic>
              <p:nvPicPr>
                <p:cNvPr id="1275969" name="Ink 1275968">
                  <a:extLst>
                    <a:ext uri="{FF2B5EF4-FFF2-40B4-BE49-F238E27FC236}">
                      <a16:creationId xmlns:a16="http://schemas.microsoft.com/office/drawing/2014/main" id="{364E390E-A634-2805-2464-642C26DAB85B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4326120" y="2527488"/>
                  <a:ext cx="1184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1275970" name="Ink 1275969">
                  <a:extLst>
                    <a:ext uri="{FF2B5EF4-FFF2-40B4-BE49-F238E27FC236}">
                      <a16:creationId xmlns:a16="http://schemas.microsoft.com/office/drawing/2014/main" id="{BCBD950A-6B97-CB92-FA41-BB0B390E5071}"/>
                    </a:ext>
                  </a:extLst>
                </p14:cNvPr>
                <p14:cNvContentPartPr/>
                <p14:nvPr/>
              </p14:nvContentPartPr>
              <p14:xfrm>
                <a:off x="4434840" y="2540448"/>
                <a:ext cx="1440" cy="27360"/>
              </p14:xfrm>
            </p:contentPart>
          </mc:Choice>
          <mc:Fallback xmlns="">
            <p:pic>
              <p:nvPicPr>
                <p:cNvPr id="1275970" name="Ink 1275969">
                  <a:extLst>
                    <a:ext uri="{FF2B5EF4-FFF2-40B4-BE49-F238E27FC236}">
                      <a16:creationId xmlns:a16="http://schemas.microsoft.com/office/drawing/2014/main" id="{BCBD950A-6B97-CB92-FA41-BB0B390E5071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4425840" y="2531448"/>
                  <a:ext cx="1908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1275971" name="Ink 1275970">
                  <a:extLst>
                    <a:ext uri="{FF2B5EF4-FFF2-40B4-BE49-F238E27FC236}">
                      <a16:creationId xmlns:a16="http://schemas.microsoft.com/office/drawing/2014/main" id="{C3DDE33D-ABBB-45D3-323E-DEC68AD45411}"/>
                    </a:ext>
                  </a:extLst>
                </p14:cNvPr>
                <p14:cNvContentPartPr/>
                <p14:nvPr/>
              </p14:nvContentPartPr>
              <p14:xfrm>
                <a:off x="4440240" y="2517048"/>
                <a:ext cx="18000" cy="12960"/>
              </p14:xfrm>
            </p:contentPart>
          </mc:Choice>
          <mc:Fallback xmlns="">
            <p:pic>
              <p:nvPicPr>
                <p:cNvPr id="1275971" name="Ink 1275970">
                  <a:extLst>
                    <a:ext uri="{FF2B5EF4-FFF2-40B4-BE49-F238E27FC236}">
                      <a16:creationId xmlns:a16="http://schemas.microsoft.com/office/drawing/2014/main" id="{C3DDE33D-ABBB-45D3-323E-DEC68AD45411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4431240" y="2508408"/>
                  <a:ext cx="356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1275972" name="Ink 1275971">
                  <a:extLst>
                    <a:ext uri="{FF2B5EF4-FFF2-40B4-BE49-F238E27FC236}">
                      <a16:creationId xmlns:a16="http://schemas.microsoft.com/office/drawing/2014/main" id="{B2BB7368-2238-49A9-3828-3C18655108F9}"/>
                    </a:ext>
                  </a:extLst>
                </p14:cNvPr>
                <p14:cNvContentPartPr/>
                <p14:nvPr/>
              </p14:nvContentPartPr>
              <p14:xfrm>
                <a:off x="4511520" y="2542968"/>
                <a:ext cx="62280" cy="37800"/>
              </p14:xfrm>
            </p:contentPart>
          </mc:Choice>
          <mc:Fallback xmlns="">
            <p:pic>
              <p:nvPicPr>
                <p:cNvPr id="1275972" name="Ink 1275971">
                  <a:extLst>
                    <a:ext uri="{FF2B5EF4-FFF2-40B4-BE49-F238E27FC236}">
                      <a16:creationId xmlns:a16="http://schemas.microsoft.com/office/drawing/2014/main" id="{B2BB7368-2238-49A9-3828-3C18655108F9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4502880" y="2534328"/>
                  <a:ext cx="7992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1275973" name="Ink 1275972">
                  <a:extLst>
                    <a:ext uri="{FF2B5EF4-FFF2-40B4-BE49-F238E27FC236}">
                      <a16:creationId xmlns:a16="http://schemas.microsoft.com/office/drawing/2014/main" id="{F7EAF13C-0B0D-D2AA-FE64-14F5B13DA5F2}"/>
                    </a:ext>
                  </a:extLst>
                </p14:cNvPr>
                <p14:cNvContentPartPr/>
                <p14:nvPr/>
              </p14:nvContentPartPr>
              <p14:xfrm>
                <a:off x="4583880" y="2444328"/>
                <a:ext cx="105480" cy="169200"/>
              </p14:xfrm>
            </p:contentPart>
          </mc:Choice>
          <mc:Fallback xmlns="">
            <p:pic>
              <p:nvPicPr>
                <p:cNvPr id="1275973" name="Ink 1275972">
                  <a:extLst>
                    <a:ext uri="{FF2B5EF4-FFF2-40B4-BE49-F238E27FC236}">
                      <a16:creationId xmlns:a16="http://schemas.microsoft.com/office/drawing/2014/main" id="{F7EAF13C-0B0D-D2AA-FE64-14F5B13DA5F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4575240" y="2435328"/>
                  <a:ext cx="1231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1275974" name="Ink 1275973">
                  <a:extLst>
                    <a:ext uri="{FF2B5EF4-FFF2-40B4-BE49-F238E27FC236}">
                      <a16:creationId xmlns:a16="http://schemas.microsoft.com/office/drawing/2014/main" id="{E5B364F3-AD13-4D58-65E8-964E6A82F469}"/>
                    </a:ext>
                  </a:extLst>
                </p14:cNvPr>
                <p14:cNvContentPartPr/>
                <p14:nvPr/>
              </p14:nvContentPartPr>
              <p14:xfrm>
                <a:off x="4782240" y="2405448"/>
                <a:ext cx="195120" cy="30600"/>
              </p14:xfrm>
            </p:contentPart>
          </mc:Choice>
          <mc:Fallback xmlns="">
            <p:pic>
              <p:nvPicPr>
                <p:cNvPr id="1275974" name="Ink 1275973">
                  <a:extLst>
                    <a:ext uri="{FF2B5EF4-FFF2-40B4-BE49-F238E27FC236}">
                      <a16:creationId xmlns:a16="http://schemas.microsoft.com/office/drawing/2014/main" id="{E5B364F3-AD13-4D58-65E8-964E6A82F469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4773240" y="2396448"/>
                  <a:ext cx="2127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1275975" name="Ink 1275974">
                  <a:extLst>
                    <a:ext uri="{FF2B5EF4-FFF2-40B4-BE49-F238E27FC236}">
                      <a16:creationId xmlns:a16="http://schemas.microsoft.com/office/drawing/2014/main" id="{BEBB5078-9EDD-222A-C064-49F49F48A6D5}"/>
                    </a:ext>
                  </a:extLst>
                </p14:cNvPr>
                <p14:cNvContentPartPr/>
                <p14:nvPr/>
              </p14:nvContentPartPr>
              <p14:xfrm>
                <a:off x="4827600" y="2436408"/>
                <a:ext cx="37800" cy="212400"/>
              </p14:xfrm>
            </p:contentPart>
          </mc:Choice>
          <mc:Fallback xmlns="">
            <p:pic>
              <p:nvPicPr>
                <p:cNvPr id="1275975" name="Ink 1275974">
                  <a:extLst>
                    <a:ext uri="{FF2B5EF4-FFF2-40B4-BE49-F238E27FC236}">
                      <a16:creationId xmlns:a16="http://schemas.microsoft.com/office/drawing/2014/main" id="{BEBB5078-9EDD-222A-C064-49F49F48A6D5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4818960" y="2427768"/>
                  <a:ext cx="5544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1275976" name="Ink 1275975">
                  <a:extLst>
                    <a:ext uri="{FF2B5EF4-FFF2-40B4-BE49-F238E27FC236}">
                      <a16:creationId xmlns:a16="http://schemas.microsoft.com/office/drawing/2014/main" id="{02DA5CAE-B0B0-6E23-3BDF-7C256EF542D7}"/>
                    </a:ext>
                  </a:extLst>
                </p14:cNvPr>
                <p14:cNvContentPartPr/>
                <p14:nvPr/>
              </p14:nvContentPartPr>
              <p14:xfrm>
                <a:off x="4865760" y="2552688"/>
                <a:ext cx="100800" cy="14040"/>
              </p14:xfrm>
            </p:contentPart>
          </mc:Choice>
          <mc:Fallback xmlns="">
            <p:pic>
              <p:nvPicPr>
                <p:cNvPr id="1275976" name="Ink 1275975">
                  <a:extLst>
                    <a:ext uri="{FF2B5EF4-FFF2-40B4-BE49-F238E27FC236}">
                      <a16:creationId xmlns:a16="http://schemas.microsoft.com/office/drawing/2014/main" id="{02DA5CAE-B0B0-6E23-3BDF-7C256EF542D7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4857120" y="2544048"/>
                  <a:ext cx="1184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1275977" name="Ink 1275976">
                  <a:extLst>
                    <a:ext uri="{FF2B5EF4-FFF2-40B4-BE49-F238E27FC236}">
                      <a16:creationId xmlns:a16="http://schemas.microsoft.com/office/drawing/2014/main" id="{6A839C8B-33C7-7448-481B-B6423EEFCCC9}"/>
                    </a:ext>
                  </a:extLst>
                </p14:cNvPr>
                <p14:cNvContentPartPr/>
                <p14:nvPr/>
              </p14:nvContentPartPr>
              <p14:xfrm>
                <a:off x="5094000" y="2477808"/>
                <a:ext cx="210960" cy="125640"/>
              </p14:xfrm>
            </p:contentPart>
          </mc:Choice>
          <mc:Fallback xmlns="">
            <p:pic>
              <p:nvPicPr>
                <p:cNvPr id="1275977" name="Ink 1275976">
                  <a:extLst>
                    <a:ext uri="{FF2B5EF4-FFF2-40B4-BE49-F238E27FC236}">
                      <a16:creationId xmlns:a16="http://schemas.microsoft.com/office/drawing/2014/main" id="{6A839C8B-33C7-7448-481B-B6423EEFCCC9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5085000" y="2469168"/>
                  <a:ext cx="22860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1275978" name="Ink 1275977">
                  <a:extLst>
                    <a:ext uri="{FF2B5EF4-FFF2-40B4-BE49-F238E27FC236}">
                      <a16:creationId xmlns:a16="http://schemas.microsoft.com/office/drawing/2014/main" id="{8C393766-5AA5-B47A-8414-ED180CC15D7B}"/>
                    </a:ext>
                  </a:extLst>
                </p14:cNvPr>
                <p14:cNvContentPartPr/>
                <p14:nvPr/>
              </p14:nvContentPartPr>
              <p14:xfrm>
                <a:off x="5374080" y="2440008"/>
                <a:ext cx="17640" cy="226800"/>
              </p14:xfrm>
            </p:contentPart>
          </mc:Choice>
          <mc:Fallback xmlns="">
            <p:pic>
              <p:nvPicPr>
                <p:cNvPr id="1275978" name="Ink 1275977">
                  <a:extLst>
                    <a:ext uri="{FF2B5EF4-FFF2-40B4-BE49-F238E27FC236}">
                      <a16:creationId xmlns:a16="http://schemas.microsoft.com/office/drawing/2014/main" id="{8C393766-5AA5-B47A-8414-ED180CC15D7B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5365080" y="2431008"/>
                  <a:ext cx="3528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96" name="Group 1275995">
            <a:extLst>
              <a:ext uri="{FF2B5EF4-FFF2-40B4-BE49-F238E27FC236}">
                <a16:creationId xmlns:a16="http://schemas.microsoft.com/office/drawing/2014/main" id="{E5669A1C-D415-949F-70DC-759746F8BF6B}"/>
              </a:ext>
            </a:extLst>
          </p:cNvPr>
          <p:cNvGrpSpPr/>
          <p:nvPr/>
        </p:nvGrpSpPr>
        <p:grpSpPr>
          <a:xfrm>
            <a:off x="5592600" y="2441808"/>
            <a:ext cx="992880" cy="222120"/>
            <a:chOff x="5592600" y="2441808"/>
            <a:chExt cx="99288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1275979" name="Ink 1275978">
                  <a:extLst>
                    <a:ext uri="{FF2B5EF4-FFF2-40B4-BE49-F238E27FC236}">
                      <a16:creationId xmlns:a16="http://schemas.microsoft.com/office/drawing/2014/main" id="{15C7361F-FC60-81DE-AB44-358E5C00DCAB}"/>
                    </a:ext>
                  </a:extLst>
                </p14:cNvPr>
                <p14:cNvContentPartPr/>
                <p14:nvPr/>
              </p14:nvContentPartPr>
              <p14:xfrm>
                <a:off x="5592600" y="2474208"/>
                <a:ext cx="15840" cy="132480"/>
              </p14:xfrm>
            </p:contentPart>
          </mc:Choice>
          <mc:Fallback xmlns="">
            <p:pic>
              <p:nvPicPr>
                <p:cNvPr id="1275979" name="Ink 1275978">
                  <a:extLst>
                    <a:ext uri="{FF2B5EF4-FFF2-40B4-BE49-F238E27FC236}">
                      <a16:creationId xmlns:a16="http://schemas.microsoft.com/office/drawing/2014/main" id="{15C7361F-FC60-81DE-AB44-358E5C00DCAB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5583960" y="2465568"/>
                  <a:ext cx="334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1275980" name="Ink 1275979">
                  <a:extLst>
                    <a:ext uri="{FF2B5EF4-FFF2-40B4-BE49-F238E27FC236}">
                      <a16:creationId xmlns:a16="http://schemas.microsoft.com/office/drawing/2014/main" id="{38F139E8-FA5C-9171-11C7-1926284D6886}"/>
                    </a:ext>
                  </a:extLst>
                </p14:cNvPr>
                <p14:cNvContentPartPr/>
                <p14:nvPr/>
              </p14:nvContentPartPr>
              <p14:xfrm>
                <a:off x="5647680" y="2505888"/>
                <a:ext cx="118800" cy="97200"/>
              </p14:xfrm>
            </p:contentPart>
          </mc:Choice>
          <mc:Fallback xmlns="">
            <p:pic>
              <p:nvPicPr>
                <p:cNvPr id="1275980" name="Ink 1275979">
                  <a:extLst>
                    <a:ext uri="{FF2B5EF4-FFF2-40B4-BE49-F238E27FC236}">
                      <a16:creationId xmlns:a16="http://schemas.microsoft.com/office/drawing/2014/main" id="{38F139E8-FA5C-9171-11C7-1926284D6886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5638680" y="2497248"/>
                  <a:ext cx="13644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1275981" name="Ink 1275980">
                  <a:extLst>
                    <a:ext uri="{FF2B5EF4-FFF2-40B4-BE49-F238E27FC236}">
                      <a16:creationId xmlns:a16="http://schemas.microsoft.com/office/drawing/2014/main" id="{1C281B4C-F22C-DC8E-CB5A-B738F3754E67}"/>
                    </a:ext>
                  </a:extLst>
                </p14:cNvPr>
                <p14:cNvContentPartPr/>
                <p14:nvPr/>
              </p14:nvContentPartPr>
              <p14:xfrm>
                <a:off x="5798160" y="2525328"/>
                <a:ext cx="61200" cy="1800"/>
              </p14:xfrm>
            </p:contentPart>
          </mc:Choice>
          <mc:Fallback xmlns="">
            <p:pic>
              <p:nvPicPr>
                <p:cNvPr id="1275981" name="Ink 1275980">
                  <a:extLst>
                    <a:ext uri="{FF2B5EF4-FFF2-40B4-BE49-F238E27FC236}">
                      <a16:creationId xmlns:a16="http://schemas.microsoft.com/office/drawing/2014/main" id="{1C281B4C-F22C-DC8E-CB5A-B738F3754E67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5789160" y="2516328"/>
                  <a:ext cx="7884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1275982" name="Ink 1275981">
                  <a:extLst>
                    <a:ext uri="{FF2B5EF4-FFF2-40B4-BE49-F238E27FC236}">
                      <a16:creationId xmlns:a16="http://schemas.microsoft.com/office/drawing/2014/main" id="{D860DB47-D0D3-2DBA-404B-2FF35FCAEB9A}"/>
                    </a:ext>
                  </a:extLst>
                </p14:cNvPr>
                <p14:cNvContentPartPr/>
                <p14:nvPr/>
              </p14:nvContentPartPr>
              <p14:xfrm>
                <a:off x="5796720" y="2575368"/>
                <a:ext cx="108360" cy="6120"/>
              </p14:xfrm>
            </p:contentPart>
          </mc:Choice>
          <mc:Fallback xmlns="">
            <p:pic>
              <p:nvPicPr>
                <p:cNvPr id="1275982" name="Ink 1275981">
                  <a:extLst>
                    <a:ext uri="{FF2B5EF4-FFF2-40B4-BE49-F238E27FC236}">
                      <a16:creationId xmlns:a16="http://schemas.microsoft.com/office/drawing/2014/main" id="{D860DB47-D0D3-2DBA-404B-2FF35FCAEB9A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5788080" y="2566728"/>
                  <a:ext cx="1260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1275983" name="Ink 1275982">
                  <a:extLst>
                    <a:ext uri="{FF2B5EF4-FFF2-40B4-BE49-F238E27FC236}">
                      <a16:creationId xmlns:a16="http://schemas.microsoft.com/office/drawing/2014/main" id="{C03CA258-353F-42AA-E337-F4CED5E884C9}"/>
                    </a:ext>
                  </a:extLst>
                </p14:cNvPr>
                <p14:cNvContentPartPr/>
                <p14:nvPr/>
              </p14:nvContentPartPr>
              <p14:xfrm>
                <a:off x="5931000" y="2487528"/>
                <a:ext cx="158040" cy="176400"/>
              </p14:xfrm>
            </p:contentPart>
          </mc:Choice>
          <mc:Fallback xmlns="">
            <p:pic>
              <p:nvPicPr>
                <p:cNvPr id="1275983" name="Ink 1275982">
                  <a:extLst>
                    <a:ext uri="{FF2B5EF4-FFF2-40B4-BE49-F238E27FC236}">
                      <a16:creationId xmlns:a16="http://schemas.microsoft.com/office/drawing/2014/main" id="{C03CA258-353F-42AA-E337-F4CED5E884C9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5922000" y="2478888"/>
                  <a:ext cx="17568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1275986" name="Ink 1275985">
                  <a:extLst>
                    <a:ext uri="{FF2B5EF4-FFF2-40B4-BE49-F238E27FC236}">
                      <a16:creationId xmlns:a16="http://schemas.microsoft.com/office/drawing/2014/main" id="{DE2318E6-AE87-661F-7870-7021C0FC236D}"/>
                    </a:ext>
                  </a:extLst>
                </p14:cNvPr>
                <p14:cNvContentPartPr/>
                <p14:nvPr/>
              </p14:nvContentPartPr>
              <p14:xfrm>
                <a:off x="6189480" y="2480688"/>
                <a:ext cx="237960" cy="7920"/>
              </p14:xfrm>
            </p:contentPart>
          </mc:Choice>
          <mc:Fallback xmlns="">
            <p:pic>
              <p:nvPicPr>
                <p:cNvPr id="1275986" name="Ink 1275985">
                  <a:extLst>
                    <a:ext uri="{FF2B5EF4-FFF2-40B4-BE49-F238E27FC236}">
                      <a16:creationId xmlns:a16="http://schemas.microsoft.com/office/drawing/2014/main" id="{DE2318E6-AE87-661F-7870-7021C0FC236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6180840" y="2472048"/>
                  <a:ext cx="2556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1275987" name="Ink 1275986">
                  <a:extLst>
                    <a:ext uri="{FF2B5EF4-FFF2-40B4-BE49-F238E27FC236}">
                      <a16:creationId xmlns:a16="http://schemas.microsoft.com/office/drawing/2014/main" id="{61C6CEE9-938F-5116-1E48-5D77DDEA0650}"/>
                    </a:ext>
                  </a:extLst>
                </p14:cNvPr>
                <p14:cNvContentPartPr/>
                <p14:nvPr/>
              </p14:nvContentPartPr>
              <p14:xfrm>
                <a:off x="6252480" y="2534328"/>
                <a:ext cx="238680" cy="22320"/>
              </p14:xfrm>
            </p:contentPart>
          </mc:Choice>
          <mc:Fallback xmlns="">
            <p:pic>
              <p:nvPicPr>
                <p:cNvPr id="1275987" name="Ink 1275986">
                  <a:extLst>
                    <a:ext uri="{FF2B5EF4-FFF2-40B4-BE49-F238E27FC236}">
                      <a16:creationId xmlns:a16="http://schemas.microsoft.com/office/drawing/2014/main" id="{61C6CEE9-938F-5116-1E48-5D77DDEA0650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6243840" y="2525328"/>
                  <a:ext cx="2563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1275988" name="Ink 1275987">
                  <a:extLst>
                    <a:ext uri="{FF2B5EF4-FFF2-40B4-BE49-F238E27FC236}">
                      <a16:creationId xmlns:a16="http://schemas.microsoft.com/office/drawing/2014/main" id="{45566C72-6018-B940-8113-7EC3AA78F801}"/>
                    </a:ext>
                  </a:extLst>
                </p14:cNvPr>
                <p14:cNvContentPartPr/>
                <p14:nvPr/>
              </p14:nvContentPartPr>
              <p14:xfrm>
                <a:off x="6494760" y="2442168"/>
                <a:ext cx="90720" cy="158040"/>
              </p14:xfrm>
            </p:contentPart>
          </mc:Choice>
          <mc:Fallback xmlns="">
            <p:pic>
              <p:nvPicPr>
                <p:cNvPr id="1275988" name="Ink 1275987">
                  <a:extLst>
                    <a:ext uri="{FF2B5EF4-FFF2-40B4-BE49-F238E27FC236}">
                      <a16:creationId xmlns:a16="http://schemas.microsoft.com/office/drawing/2014/main" id="{45566C72-6018-B940-8113-7EC3AA78F801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6485760" y="2433528"/>
                  <a:ext cx="1083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1275989" name="Ink 1275988">
                  <a:extLst>
                    <a:ext uri="{FF2B5EF4-FFF2-40B4-BE49-F238E27FC236}">
                      <a16:creationId xmlns:a16="http://schemas.microsoft.com/office/drawing/2014/main" id="{20865F3F-7065-AE4C-EEF5-DFD2A87E7BB5}"/>
                    </a:ext>
                  </a:extLst>
                </p14:cNvPr>
                <p14:cNvContentPartPr/>
                <p14:nvPr/>
              </p14:nvContentPartPr>
              <p14:xfrm>
                <a:off x="6168240" y="2441808"/>
                <a:ext cx="268560" cy="193680"/>
              </p14:xfrm>
            </p:contentPart>
          </mc:Choice>
          <mc:Fallback xmlns="">
            <p:pic>
              <p:nvPicPr>
                <p:cNvPr id="1275989" name="Ink 1275988">
                  <a:extLst>
                    <a:ext uri="{FF2B5EF4-FFF2-40B4-BE49-F238E27FC236}">
                      <a16:creationId xmlns:a16="http://schemas.microsoft.com/office/drawing/2014/main" id="{20865F3F-7065-AE4C-EEF5-DFD2A87E7BB5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6159240" y="2432808"/>
                  <a:ext cx="286200" cy="21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98" name="Group 1275997">
            <a:extLst>
              <a:ext uri="{FF2B5EF4-FFF2-40B4-BE49-F238E27FC236}">
                <a16:creationId xmlns:a16="http://schemas.microsoft.com/office/drawing/2014/main" id="{96C715C8-A51A-CDB0-8F65-A434AD78830F}"/>
              </a:ext>
            </a:extLst>
          </p:cNvPr>
          <p:cNvGrpSpPr/>
          <p:nvPr/>
        </p:nvGrpSpPr>
        <p:grpSpPr>
          <a:xfrm>
            <a:off x="6738480" y="2412648"/>
            <a:ext cx="1048320" cy="214920"/>
            <a:chOff x="6738480" y="2412648"/>
            <a:chExt cx="1048320" cy="21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1275990" name="Ink 1275989">
                  <a:extLst>
                    <a:ext uri="{FF2B5EF4-FFF2-40B4-BE49-F238E27FC236}">
                      <a16:creationId xmlns:a16="http://schemas.microsoft.com/office/drawing/2014/main" id="{34990214-2E24-A7EB-D69E-2CEF33AB58A1}"/>
                    </a:ext>
                  </a:extLst>
                </p14:cNvPr>
                <p14:cNvContentPartPr/>
                <p14:nvPr/>
              </p14:nvContentPartPr>
              <p14:xfrm>
                <a:off x="6738480" y="2481408"/>
                <a:ext cx="50400" cy="126720"/>
              </p14:xfrm>
            </p:contentPart>
          </mc:Choice>
          <mc:Fallback xmlns="">
            <p:pic>
              <p:nvPicPr>
                <p:cNvPr id="1275990" name="Ink 1275989">
                  <a:extLst>
                    <a:ext uri="{FF2B5EF4-FFF2-40B4-BE49-F238E27FC236}">
                      <a16:creationId xmlns:a16="http://schemas.microsoft.com/office/drawing/2014/main" id="{34990214-2E24-A7EB-D69E-2CEF33AB58A1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6729480" y="2472768"/>
                  <a:ext cx="68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1275991" name="Ink 1275990">
                  <a:extLst>
                    <a:ext uri="{FF2B5EF4-FFF2-40B4-BE49-F238E27FC236}">
                      <a16:creationId xmlns:a16="http://schemas.microsoft.com/office/drawing/2014/main" id="{DDFCB47E-B4B4-662B-30B5-7BFD3EB54C8F}"/>
                    </a:ext>
                  </a:extLst>
                </p14:cNvPr>
                <p14:cNvContentPartPr/>
                <p14:nvPr/>
              </p14:nvContentPartPr>
              <p14:xfrm>
                <a:off x="6813720" y="2516328"/>
                <a:ext cx="97560" cy="74160"/>
              </p14:xfrm>
            </p:contentPart>
          </mc:Choice>
          <mc:Fallback xmlns="">
            <p:pic>
              <p:nvPicPr>
                <p:cNvPr id="1275991" name="Ink 1275990">
                  <a:extLst>
                    <a:ext uri="{FF2B5EF4-FFF2-40B4-BE49-F238E27FC236}">
                      <a16:creationId xmlns:a16="http://schemas.microsoft.com/office/drawing/2014/main" id="{DDFCB47E-B4B4-662B-30B5-7BFD3EB54C8F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6804720" y="2507688"/>
                  <a:ext cx="1152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1275992" name="Ink 1275991">
                  <a:extLst>
                    <a:ext uri="{FF2B5EF4-FFF2-40B4-BE49-F238E27FC236}">
                      <a16:creationId xmlns:a16="http://schemas.microsoft.com/office/drawing/2014/main" id="{FE3E0AA7-5E2D-5BEE-C8BD-2E562F4159D5}"/>
                    </a:ext>
                  </a:extLst>
                </p14:cNvPr>
                <p14:cNvContentPartPr/>
                <p14:nvPr/>
              </p14:nvContentPartPr>
              <p14:xfrm>
                <a:off x="6935400" y="2412648"/>
                <a:ext cx="84240" cy="163440"/>
              </p14:xfrm>
            </p:contentPart>
          </mc:Choice>
          <mc:Fallback xmlns="">
            <p:pic>
              <p:nvPicPr>
                <p:cNvPr id="1275992" name="Ink 1275991">
                  <a:extLst>
                    <a:ext uri="{FF2B5EF4-FFF2-40B4-BE49-F238E27FC236}">
                      <a16:creationId xmlns:a16="http://schemas.microsoft.com/office/drawing/2014/main" id="{FE3E0AA7-5E2D-5BEE-C8BD-2E562F4159D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6926760" y="2403648"/>
                  <a:ext cx="1018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1275993" name="Ink 1275992">
                  <a:extLst>
                    <a:ext uri="{FF2B5EF4-FFF2-40B4-BE49-F238E27FC236}">
                      <a16:creationId xmlns:a16="http://schemas.microsoft.com/office/drawing/2014/main" id="{E8B73331-ABB1-4E89-8BCD-B1364256E1B9}"/>
                    </a:ext>
                  </a:extLst>
                </p14:cNvPr>
                <p14:cNvContentPartPr/>
                <p14:nvPr/>
              </p14:nvContentPartPr>
              <p14:xfrm>
                <a:off x="7098480" y="2479248"/>
                <a:ext cx="242640" cy="142560"/>
              </p14:xfrm>
            </p:contentPart>
          </mc:Choice>
          <mc:Fallback xmlns="">
            <p:pic>
              <p:nvPicPr>
                <p:cNvPr id="1275993" name="Ink 1275992">
                  <a:extLst>
                    <a:ext uri="{FF2B5EF4-FFF2-40B4-BE49-F238E27FC236}">
                      <a16:creationId xmlns:a16="http://schemas.microsoft.com/office/drawing/2014/main" id="{E8B73331-ABB1-4E89-8BCD-B1364256E1B9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7089480" y="2470248"/>
                  <a:ext cx="2602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1275994" name="Ink 1275993">
                  <a:extLst>
                    <a:ext uri="{FF2B5EF4-FFF2-40B4-BE49-F238E27FC236}">
                      <a16:creationId xmlns:a16="http://schemas.microsoft.com/office/drawing/2014/main" id="{2F21FA72-7ABD-D85A-B39C-598BC79C3486}"/>
                    </a:ext>
                  </a:extLst>
                </p14:cNvPr>
                <p14:cNvContentPartPr/>
                <p14:nvPr/>
              </p14:nvContentPartPr>
              <p14:xfrm>
                <a:off x="7336440" y="2487528"/>
                <a:ext cx="164520" cy="140040"/>
              </p14:xfrm>
            </p:contentPart>
          </mc:Choice>
          <mc:Fallback xmlns="">
            <p:pic>
              <p:nvPicPr>
                <p:cNvPr id="1275994" name="Ink 1275993">
                  <a:extLst>
                    <a:ext uri="{FF2B5EF4-FFF2-40B4-BE49-F238E27FC236}">
                      <a16:creationId xmlns:a16="http://schemas.microsoft.com/office/drawing/2014/main" id="{2F21FA72-7ABD-D85A-B39C-598BC79C3486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7327800" y="2478888"/>
                  <a:ext cx="1821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1275997" name="Ink 1275996">
                  <a:extLst>
                    <a:ext uri="{FF2B5EF4-FFF2-40B4-BE49-F238E27FC236}">
                      <a16:creationId xmlns:a16="http://schemas.microsoft.com/office/drawing/2014/main" id="{CC199A3B-0B12-0F68-A243-125BCE0209B4}"/>
                    </a:ext>
                  </a:extLst>
                </p14:cNvPr>
                <p14:cNvContentPartPr/>
                <p14:nvPr/>
              </p14:nvContentPartPr>
              <p14:xfrm>
                <a:off x="7623000" y="2508768"/>
                <a:ext cx="163800" cy="93600"/>
              </p14:xfrm>
            </p:contentPart>
          </mc:Choice>
          <mc:Fallback xmlns="">
            <p:pic>
              <p:nvPicPr>
                <p:cNvPr id="1275997" name="Ink 1275996">
                  <a:extLst>
                    <a:ext uri="{FF2B5EF4-FFF2-40B4-BE49-F238E27FC236}">
                      <a16:creationId xmlns:a16="http://schemas.microsoft.com/office/drawing/2014/main" id="{CC199A3B-0B12-0F68-A243-125BCE0209B4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7614360" y="2500128"/>
                  <a:ext cx="181440" cy="11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04" name="Group 1276003">
            <a:extLst>
              <a:ext uri="{FF2B5EF4-FFF2-40B4-BE49-F238E27FC236}">
                <a16:creationId xmlns:a16="http://schemas.microsoft.com/office/drawing/2014/main" id="{40FC0DD4-B6BC-0637-E056-BFBF0FC4DDEB}"/>
              </a:ext>
            </a:extLst>
          </p:cNvPr>
          <p:cNvGrpSpPr/>
          <p:nvPr/>
        </p:nvGrpSpPr>
        <p:grpSpPr>
          <a:xfrm>
            <a:off x="7970400" y="2424168"/>
            <a:ext cx="489600" cy="229320"/>
            <a:chOff x="7970400" y="2424168"/>
            <a:chExt cx="489600" cy="22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1275999" name="Ink 1275998">
                  <a:extLst>
                    <a:ext uri="{FF2B5EF4-FFF2-40B4-BE49-F238E27FC236}">
                      <a16:creationId xmlns:a16="http://schemas.microsoft.com/office/drawing/2014/main" id="{CE4D7486-3603-F444-D1EA-F362CFFEDADD}"/>
                    </a:ext>
                  </a:extLst>
                </p14:cNvPr>
                <p14:cNvContentPartPr/>
                <p14:nvPr/>
              </p14:nvContentPartPr>
              <p14:xfrm>
                <a:off x="7970400" y="2424168"/>
                <a:ext cx="32760" cy="181800"/>
              </p14:xfrm>
            </p:contentPart>
          </mc:Choice>
          <mc:Fallback xmlns="">
            <p:pic>
              <p:nvPicPr>
                <p:cNvPr id="1275999" name="Ink 1275998">
                  <a:extLst>
                    <a:ext uri="{FF2B5EF4-FFF2-40B4-BE49-F238E27FC236}">
                      <a16:creationId xmlns:a16="http://schemas.microsoft.com/office/drawing/2014/main" id="{CE4D7486-3603-F444-D1EA-F362CFFEDADD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7961760" y="2415528"/>
                  <a:ext cx="504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1276000" name="Ink 1275999">
                  <a:extLst>
                    <a:ext uri="{FF2B5EF4-FFF2-40B4-BE49-F238E27FC236}">
                      <a16:creationId xmlns:a16="http://schemas.microsoft.com/office/drawing/2014/main" id="{F3334C0D-94DB-1E04-31B6-D3AE2265AC0A}"/>
                    </a:ext>
                  </a:extLst>
                </p14:cNvPr>
                <p14:cNvContentPartPr/>
                <p14:nvPr/>
              </p14:nvContentPartPr>
              <p14:xfrm>
                <a:off x="8014320" y="2518128"/>
                <a:ext cx="51480" cy="79920"/>
              </p14:xfrm>
            </p:contentPart>
          </mc:Choice>
          <mc:Fallback xmlns="">
            <p:pic>
              <p:nvPicPr>
                <p:cNvPr id="1276000" name="Ink 1275999">
                  <a:extLst>
                    <a:ext uri="{FF2B5EF4-FFF2-40B4-BE49-F238E27FC236}">
                      <a16:creationId xmlns:a16="http://schemas.microsoft.com/office/drawing/2014/main" id="{F3334C0D-94DB-1E04-31B6-D3AE2265AC0A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8005680" y="2509128"/>
                  <a:ext cx="691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1276001" name="Ink 1276000">
                  <a:extLst>
                    <a:ext uri="{FF2B5EF4-FFF2-40B4-BE49-F238E27FC236}">
                      <a16:creationId xmlns:a16="http://schemas.microsoft.com/office/drawing/2014/main" id="{B63417E5-0411-3471-2673-AD50D7AF746C}"/>
                    </a:ext>
                  </a:extLst>
                </p14:cNvPr>
                <p14:cNvContentPartPr/>
                <p14:nvPr/>
              </p14:nvContentPartPr>
              <p14:xfrm>
                <a:off x="8111160" y="2527128"/>
                <a:ext cx="40320" cy="5760"/>
              </p14:xfrm>
            </p:contentPart>
          </mc:Choice>
          <mc:Fallback xmlns="">
            <p:pic>
              <p:nvPicPr>
                <p:cNvPr id="1276001" name="Ink 1276000">
                  <a:extLst>
                    <a:ext uri="{FF2B5EF4-FFF2-40B4-BE49-F238E27FC236}">
                      <a16:creationId xmlns:a16="http://schemas.microsoft.com/office/drawing/2014/main" id="{B63417E5-0411-3471-2673-AD50D7AF746C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8102160" y="2518488"/>
                  <a:ext cx="579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1276002" name="Ink 1276001">
                  <a:extLst>
                    <a:ext uri="{FF2B5EF4-FFF2-40B4-BE49-F238E27FC236}">
                      <a16:creationId xmlns:a16="http://schemas.microsoft.com/office/drawing/2014/main" id="{E278FB5D-C312-8D18-8C53-7E27269B0C15}"/>
                    </a:ext>
                  </a:extLst>
                </p14:cNvPr>
                <p14:cNvContentPartPr/>
                <p14:nvPr/>
              </p14:nvContentPartPr>
              <p14:xfrm>
                <a:off x="8139240" y="2572128"/>
                <a:ext cx="32760" cy="2880"/>
              </p14:xfrm>
            </p:contentPart>
          </mc:Choice>
          <mc:Fallback xmlns="">
            <p:pic>
              <p:nvPicPr>
                <p:cNvPr id="1276002" name="Ink 1276001">
                  <a:extLst>
                    <a:ext uri="{FF2B5EF4-FFF2-40B4-BE49-F238E27FC236}">
                      <a16:creationId xmlns:a16="http://schemas.microsoft.com/office/drawing/2014/main" id="{E278FB5D-C312-8D18-8C53-7E27269B0C15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8130240" y="2563488"/>
                  <a:ext cx="504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1276003" name="Ink 1276002">
                  <a:extLst>
                    <a:ext uri="{FF2B5EF4-FFF2-40B4-BE49-F238E27FC236}">
                      <a16:creationId xmlns:a16="http://schemas.microsoft.com/office/drawing/2014/main" id="{26EBDF85-C313-C67B-0F2B-29946FDE30AD}"/>
                    </a:ext>
                  </a:extLst>
                </p14:cNvPr>
                <p14:cNvContentPartPr/>
                <p14:nvPr/>
              </p14:nvContentPartPr>
              <p14:xfrm>
                <a:off x="8225640" y="2495088"/>
                <a:ext cx="234360" cy="158400"/>
              </p14:xfrm>
            </p:contentPart>
          </mc:Choice>
          <mc:Fallback xmlns="">
            <p:pic>
              <p:nvPicPr>
                <p:cNvPr id="1276003" name="Ink 1276002">
                  <a:extLst>
                    <a:ext uri="{FF2B5EF4-FFF2-40B4-BE49-F238E27FC236}">
                      <a16:creationId xmlns:a16="http://schemas.microsoft.com/office/drawing/2014/main" id="{26EBDF85-C313-C67B-0F2B-29946FDE30AD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8217000" y="2486088"/>
                  <a:ext cx="252000" cy="17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08" name="Group 1276007">
            <a:extLst>
              <a:ext uri="{FF2B5EF4-FFF2-40B4-BE49-F238E27FC236}">
                <a16:creationId xmlns:a16="http://schemas.microsoft.com/office/drawing/2014/main" id="{43E1F9A2-79DD-47CE-10A1-C15EF49B8C79}"/>
              </a:ext>
            </a:extLst>
          </p:cNvPr>
          <p:cNvGrpSpPr/>
          <p:nvPr/>
        </p:nvGrpSpPr>
        <p:grpSpPr>
          <a:xfrm>
            <a:off x="6946920" y="1973808"/>
            <a:ext cx="222840" cy="205920"/>
            <a:chOff x="6946920" y="1973808"/>
            <a:chExt cx="222840" cy="20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1276005" name="Ink 1276004">
                  <a:extLst>
                    <a:ext uri="{FF2B5EF4-FFF2-40B4-BE49-F238E27FC236}">
                      <a16:creationId xmlns:a16="http://schemas.microsoft.com/office/drawing/2014/main" id="{5F2518FA-1438-1D28-CE12-445B306CEF5E}"/>
                    </a:ext>
                  </a:extLst>
                </p14:cNvPr>
                <p14:cNvContentPartPr/>
                <p14:nvPr/>
              </p14:nvContentPartPr>
              <p14:xfrm>
                <a:off x="6946920" y="2038968"/>
                <a:ext cx="130680" cy="13680"/>
              </p14:xfrm>
            </p:contentPart>
          </mc:Choice>
          <mc:Fallback xmlns="">
            <p:pic>
              <p:nvPicPr>
                <p:cNvPr id="1276005" name="Ink 1276004">
                  <a:extLst>
                    <a:ext uri="{FF2B5EF4-FFF2-40B4-BE49-F238E27FC236}">
                      <a16:creationId xmlns:a16="http://schemas.microsoft.com/office/drawing/2014/main" id="{5F2518FA-1438-1D28-CE12-445B306CEF5E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6937920" y="2030328"/>
                  <a:ext cx="14832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1276006" name="Ink 1276005">
                  <a:extLst>
                    <a:ext uri="{FF2B5EF4-FFF2-40B4-BE49-F238E27FC236}">
                      <a16:creationId xmlns:a16="http://schemas.microsoft.com/office/drawing/2014/main" id="{07115A13-4F3D-2102-E736-5161E92605A7}"/>
                    </a:ext>
                  </a:extLst>
                </p14:cNvPr>
                <p14:cNvContentPartPr/>
                <p14:nvPr/>
              </p14:nvContentPartPr>
              <p14:xfrm>
                <a:off x="6946920" y="2099448"/>
                <a:ext cx="157680" cy="29520"/>
              </p14:xfrm>
            </p:contentPart>
          </mc:Choice>
          <mc:Fallback xmlns="">
            <p:pic>
              <p:nvPicPr>
                <p:cNvPr id="1276006" name="Ink 1276005">
                  <a:extLst>
                    <a:ext uri="{FF2B5EF4-FFF2-40B4-BE49-F238E27FC236}">
                      <a16:creationId xmlns:a16="http://schemas.microsoft.com/office/drawing/2014/main" id="{07115A13-4F3D-2102-E736-5161E92605A7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6938280" y="2090448"/>
                  <a:ext cx="1753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1276007" name="Ink 1276006">
                  <a:extLst>
                    <a:ext uri="{FF2B5EF4-FFF2-40B4-BE49-F238E27FC236}">
                      <a16:creationId xmlns:a16="http://schemas.microsoft.com/office/drawing/2014/main" id="{DA7B71AA-DFF0-2652-61DE-94F0F4E33406}"/>
                    </a:ext>
                  </a:extLst>
                </p14:cNvPr>
                <p14:cNvContentPartPr/>
                <p14:nvPr/>
              </p14:nvContentPartPr>
              <p14:xfrm>
                <a:off x="7028640" y="1973808"/>
                <a:ext cx="141120" cy="205920"/>
              </p14:xfrm>
            </p:contentPart>
          </mc:Choice>
          <mc:Fallback xmlns="">
            <p:pic>
              <p:nvPicPr>
                <p:cNvPr id="1276007" name="Ink 1276006">
                  <a:extLst>
                    <a:ext uri="{FF2B5EF4-FFF2-40B4-BE49-F238E27FC236}">
                      <a16:creationId xmlns:a16="http://schemas.microsoft.com/office/drawing/2014/main" id="{DA7B71AA-DFF0-2652-61DE-94F0F4E33406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7019640" y="1965168"/>
                  <a:ext cx="158760" cy="22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18" name="Group 1276017">
            <a:extLst>
              <a:ext uri="{FF2B5EF4-FFF2-40B4-BE49-F238E27FC236}">
                <a16:creationId xmlns:a16="http://schemas.microsoft.com/office/drawing/2014/main" id="{B12A7E71-1607-1B5E-BCB4-107895DC8F69}"/>
              </a:ext>
            </a:extLst>
          </p:cNvPr>
          <p:cNvGrpSpPr/>
          <p:nvPr/>
        </p:nvGrpSpPr>
        <p:grpSpPr>
          <a:xfrm>
            <a:off x="7387560" y="1925928"/>
            <a:ext cx="665640" cy="308880"/>
            <a:chOff x="7387560" y="1925928"/>
            <a:chExt cx="665640" cy="30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1276009" name="Ink 1276008">
                  <a:extLst>
                    <a:ext uri="{FF2B5EF4-FFF2-40B4-BE49-F238E27FC236}">
                      <a16:creationId xmlns:a16="http://schemas.microsoft.com/office/drawing/2014/main" id="{B999E5D9-8257-CCFD-F09D-C9E9ECCBFC1B}"/>
                    </a:ext>
                  </a:extLst>
                </p14:cNvPr>
                <p14:cNvContentPartPr/>
                <p14:nvPr/>
              </p14:nvContentPartPr>
              <p14:xfrm>
                <a:off x="7395120" y="1949328"/>
                <a:ext cx="14760" cy="177120"/>
              </p14:xfrm>
            </p:contentPart>
          </mc:Choice>
          <mc:Fallback xmlns="">
            <p:pic>
              <p:nvPicPr>
                <p:cNvPr id="1276009" name="Ink 1276008">
                  <a:extLst>
                    <a:ext uri="{FF2B5EF4-FFF2-40B4-BE49-F238E27FC236}">
                      <a16:creationId xmlns:a16="http://schemas.microsoft.com/office/drawing/2014/main" id="{B999E5D9-8257-CCFD-F09D-C9E9ECCBFC1B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7386120" y="1940328"/>
                  <a:ext cx="32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5">
              <p14:nvContentPartPr>
                <p14:cNvPr id="1276010" name="Ink 1276009">
                  <a:extLst>
                    <a:ext uri="{FF2B5EF4-FFF2-40B4-BE49-F238E27FC236}">
                      <a16:creationId xmlns:a16="http://schemas.microsoft.com/office/drawing/2014/main" id="{AC061888-B739-DE24-C221-ED6A79CD9695}"/>
                    </a:ext>
                  </a:extLst>
                </p14:cNvPr>
                <p14:cNvContentPartPr/>
                <p14:nvPr/>
              </p14:nvContentPartPr>
              <p14:xfrm>
                <a:off x="7577280" y="1929528"/>
                <a:ext cx="50760" cy="166320"/>
              </p14:xfrm>
            </p:contentPart>
          </mc:Choice>
          <mc:Fallback xmlns="">
            <p:pic>
              <p:nvPicPr>
                <p:cNvPr id="1276010" name="Ink 1276009">
                  <a:extLst>
                    <a:ext uri="{FF2B5EF4-FFF2-40B4-BE49-F238E27FC236}">
                      <a16:creationId xmlns:a16="http://schemas.microsoft.com/office/drawing/2014/main" id="{AC061888-B739-DE24-C221-ED6A79CD9695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7568280" y="1920888"/>
                  <a:ext cx="6840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1276011" name="Ink 1276010">
                  <a:extLst>
                    <a:ext uri="{FF2B5EF4-FFF2-40B4-BE49-F238E27FC236}">
                      <a16:creationId xmlns:a16="http://schemas.microsoft.com/office/drawing/2014/main" id="{69498725-C995-2DFE-98EC-F2D2A5012776}"/>
                    </a:ext>
                  </a:extLst>
                </p14:cNvPr>
                <p14:cNvContentPartPr/>
                <p14:nvPr/>
              </p14:nvContentPartPr>
              <p14:xfrm>
                <a:off x="7625880" y="1945368"/>
                <a:ext cx="91440" cy="148680"/>
              </p14:xfrm>
            </p:contentPart>
          </mc:Choice>
          <mc:Fallback xmlns="">
            <p:pic>
              <p:nvPicPr>
                <p:cNvPr id="1276011" name="Ink 1276010">
                  <a:extLst>
                    <a:ext uri="{FF2B5EF4-FFF2-40B4-BE49-F238E27FC236}">
                      <a16:creationId xmlns:a16="http://schemas.microsoft.com/office/drawing/2014/main" id="{69498725-C995-2DFE-98EC-F2D2A5012776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7617240" y="1936368"/>
                  <a:ext cx="1090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1276012" name="Ink 1276011">
                  <a:extLst>
                    <a:ext uri="{FF2B5EF4-FFF2-40B4-BE49-F238E27FC236}">
                      <a16:creationId xmlns:a16="http://schemas.microsoft.com/office/drawing/2014/main" id="{1E89F721-9322-E59F-1410-A5F55DC3B223}"/>
                    </a:ext>
                  </a:extLst>
                </p14:cNvPr>
                <p14:cNvContentPartPr/>
                <p14:nvPr/>
              </p14:nvContentPartPr>
              <p14:xfrm>
                <a:off x="7624800" y="2043288"/>
                <a:ext cx="93960" cy="3960"/>
              </p14:xfrm>
            </p:contentPart>
          </mc:Choice>
          <mc:Fallback xmlns="">
            <p:pic>
              <p:nvPicPr>
                <p:cNvPr id="1276012" name="Ink 1276011">
                  <a:extLst>
                    <a:ext uri="{FF2B5EF4-FFF2-40B4-BE49-F238E27FC236}">
                      <a16:creationId xmlns:a16="http://schemas.microsoft.com/office/drawing/2014/main" id="{1E89F721-9322-E59F-1410-A5F55DC3B223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7616160" y="2034288"/>
                  <a:ext cx="1116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1276013" name="Ink 1276012">
                  <a:extLst>
                    <a:ext uri="{FF2B5EF4-FFF2-40B4-BE49-F238E27FC236}">
                      <a16:creationId xmlns:a16="http://schemas.microsoft.com/office/drawing/2014/main" id="{E4781052-6ECB-9573-F116-2D3C6F12A93A}"/>
                    </a:ext>
                  </a:extLst>
                </p14:cNvPr>
                <p14:cNvContentPartPr/>
                <p14:nvPr/>
              </p14:nvContentPartPr>
              <p14:xfrm>
                <a:off x="7778880" y="1973808"/>
                <a:ext cx="23760" cy="141840"/>
              </p14:xfrm>
            </p:contentPart>
          </mc:Choice>
          <mc:Fallback xmlns="">
            <p:pic>
              <p:nvPicPr>
                <p:cNvPr id="1276013" name="Ink 1276012">
                  <a:extLst>
                    <a:ext uri="{FF2B5EF4-FFF2-40B4-BE49-F238E27FC236}">
                      <a16:creationId xmlns:a16="http://schemas.microsoft.com/office/drawing/2014/main" id="{E4781052-6ECB-9573-F116-2D3C6F12A93A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7770240" y="1964808"/>
                  <a:ext cx="4140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1276015" name="Ink 1276014">
                  <a:extLst>
                    <a:ext uri="{FF2B5EF4-FFF2-40B4-BE49-F238E27FC236}">
                      <a16:creationId xmlns:a16="http://schemas.microsoft.com/office/drawing/2014/main" id="{9A4F79A5-8AA6-BDE8-CD08-1A8CDCA6F5D5}"/>
                    </a:ext>
                  </a:extLst>
                </p14:cNvPr>
                <p14:cNvContentPartPr/>
                <p14:nvPr/>
              </p14:nvContentPartPr>
              <p14:xfrm>
                <a:off x="7780320" y="1957248"/>
                <a:ext cx="131040" cy="178200"/>
              </p14:xfrm>
            </p:contentPart>
          </mc:Choice>
          <mc:Fallback xmlns="">
            <p:pic>
              <p:nvPicPr>
                <p:cNvPr id="1276015" name="Ink 1276014">
                  <a:extLst>
                    <a:ext uri="{FF2B5EF4-FFF2-40B4-BE49-F238E27FC236}">
                      <a16:creationId xmlns:a16="http://schemas.microsoft.com/office/drawing/2014/main" id="{9A4F79A5-8AA6-BDE8-CD08-1A8CDCA6F5D5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7771320" y="1948608"/>
                  <a:ext cx="14868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1276016" name="Ink 1276015">
                  <a:extLst>
                    <a:ext uri="{FF2B5EF4-FFF2-40B4-BE49-F238E27FC236}">
                      <a16:creationId xmlns:a16="http://schemas.microsoft.com/office/drawing/2014/main" id="{7C190F32-2AF8-B321-7225-2E5D5E7CF1F2}"/>
                    </a:ext>
                  </a:extLst>
                </p14:cNvPr>
                <p14:cNvContentPartPr/>
                <p14:nvPr/>
              </p14:nvContentPartPr>
              <p14:xfrm>
                <a:off x="7980120" y="1925928"/>
                <a:ext cx="73080" cy="260280"/>
              </p14:xfrm>
            </p:contentPart>
          </mc:Choice>
          <mc:Fallback xmlns="">
            <p:pic>
              <p:nvPicPr>
                <p:cNvPr id="1276016" name="Ink 1276015">
                  <a:extLst>
                    <a:ext uri="{FF2B5EF4-FFF2-40B4-BE49-F238E27FC236}">
                      <a16:creationId xmlns:a16="http://schemas.microsoft.com/office/drawing/2014/main" id="{7C190F32-2AF8-B321-7225-2E5D5E7CF1F2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7971120" y="1916928"/>
                  <a:ext cx="90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1276017" name="Ink 1276016">
                  <a:extLst>
                    <a:ext uri="{FF2B5EF4-FFF2-40B4-BE49-F238E27FC236}">
                      <a16:creationId xmlns:a16="http://schemas.microsoft.com/office/drawing/2014/main" id="{EAFF549A-4D4C-191E-25BD-C8B6F5637542}"/>
                    </a:ext>
                  </a:extLst>
                </p14:cNvPr>
                <p14:cNvContentPartPr/>
                <p14:nvPr/>
              </p14:nvContentPartPr>
              <p14:xfrm>
                <a:off x="7387560" y="1927008"/>
                <a:ext cx="74880" cy="307800"/>
              </p14:xfrm>
            </p:contentPart>
          </mc:Choice>
          <mc:Fallback xmlns="">
            <p:pic>
              <p:nvPicPr>
                <p:cNvPr id="1276017" name="Ink 1276016">
                  <a:extLst>
                    <a:ext uri="{FF2B5EF4-FFF2-40B4-BE49-F238E27FC236}">
                      <a16:creationId xmlns:a16="http://schemas.microsoft.com/office/drawing/2014/main" id="{EAFF549A-4D4C-191E-25BD-C8B6F5637542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7378920" y="1918008"/>
                  <a:ext cx="92520" cy="325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29" name="Group 1276028">
            <a:extLst>
              <a:ext uri="{FF2B5EF4-FFF2-40B4-BE49-F238E27FC236}">
                <a16:creationId xmlns:a16="http://schemas.microsoft.com/office/drawing/2014/main" id="{19DF8770-1C56-6692-0266-519B7CBC6130}"/>
              </a:ext>
            </a:extLst>
          </p:cNvPr>
          <p:cNvGrpSpPr/>
          <p:nvPr/>
        </p:nvGrpSpPr>
        <p:grpSpPr>
          <a:xfrm>
            <a:off x="8409960" y="1939248"/>
            <a:ext cx="526680" cy="279360"/>
            <a:chOff x="8409960" y="1939248"/>
            <a:chExt cx="526680" cy="27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1276019" name="Ink 1276018">
                  <a:extLst>
                    <a:ext uri="{FF2B5EF4-FFF2-40B4-BE49-F238E27FC236}">
                      <a16:creationId xmlns:a16="http://schemas.microsoft.com/office/drawing/2014/main" id="{FFF6AF4F-BBEC-DACF-EDE7-E81AD907D57E}"/>
                    </a:ext>
                  </a:extLst>
                </p14:cNvPr>
                <p14:cNvContentPartPr/>
                <p14:nvPr/>
              </p14:nvContentPartPr>
              <p14:xfrm>
                <a:off x="8409960" y="1951128"/>
                <a:ext cx="79920" cy="267480"/>
              </p14:xfrm>
            </p:contentPart>
          </mc:Choice>
          <mc:Fallback xmlns="">
            <p:pic>
              <p:nvPicPr>
                <p:cNvPr id="1276019" name="Ink 1276018">
                  <a:extLst>
                    <a:ext uri="{FF2B5EF4-FFF2-40B4-BE49-F238E27FC236}">
                      <a16:creationId xmlns:a16="http://schemas.microsoft.com/office/drawing/2014/main" id="{FFF6AF4F-BBEC-DACF-EDE7-E81AD907D57E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8401320" y="1942128"/>
                  <a:ext cx="9756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1276020" name="Ink 1276019">
                  <a:extLst>
                    <a:ext uri="{FF2B5EF4-FFF2-40B4-BE49-F238E27FC236}">
                      <a16:creationId xmlns:a16="http://schemas.microsoft.com/office/drawing/2014/main" id="{169E8AF0-7E46-A171-DE8C-88EDADB756DB}"/>
                    </a:ext>
                  </a:extLst>
                </p14:cNvPr>
                <p14:cNvContentPartPr/>
                <p14:nvPr/>
              </p14:nvContentPartPr>
              <p14:xfrm>
                <a:off x="8578440" y="1986048"/>
                <a:ext cx="92880" cy="155880"/>
              </p14:xfrm>
            </p:contentPart>
          </mc:Choice>
          <mc:Fallback xmlns="">
            <p:pic>
              <p:nvPicPr>
                <p:cNvPr id="1276020" name="Ink 1276019">
                  <a:extLst>
                    <a:ext uri="{FF2B5EF4-FFF2-40B4-BE49-F238E27FC236}">
                      <a16:creationId xmlns:a16="http://schemas.microsoft.com/office/drawing/2014/main" id="{169E8AF0-7E46-A171-DE8C-88EDADB756DB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8569440" y="1977408"/>
                  <a:ext cx="11052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1276021" name="Ink 1276020">
                  <a:extLst>
                    <a:ext uri="{FF2B5EF4-FFF2-40B4-BE49-F238E27FC236}">
                      <a16:creationId xmlns:a16="http://schemas.microsoft.com/office/drawing/2014/main" id="{8AFB2DC3-95C7-C103-A867-5D75AFFA35A8}"/>
                    </a:ext>
                  </a:extLst>
                </p14:cNvPr>
                <p14:cNvContentPartPr/>
                <p14:nvPr/>
              </p14:nvContentPartPr>
              <p14:xfrm>
                <a:off x="8560800" y="2081808"/>
                <a:ext cx="107640" cy="23400"/>
              </p14:xfrm>
            </p:contentPart>
          </mc:Choice>
          <mc:Fallback xmlns="">
            <p:pic>
              <p:nvPicPr>
                <p:cNvPr id="1276021" name="Ink 1276020">
                  <a:extLst>
                    <a:ext uri="{FF2B5EF4-FFF2-40B4-BE49-F238E27FC236}">
                      <a16:creationId xmlns:a16="http://schemas.microsoft.com/office/drawing/2014/main" id="{8AFB2DC3-95C7-C103-A867-5D75AFFA35A8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8551800" y="2073168"/>
                  <a:ext cx="1252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1276022" name="Ink 1276021">
                  <a:extLst>
                    <a:ext uri="{FF2B5EF4-FFF2-40B4-BE49-F238E27FC236}">
                      <a16:creationId xmlns:a16="http://schemas.microsoft.com/office/drawing/2014/main" id="{9D6EA59B-2FAA-C8F5-9D25-F4E7C134D53E}"/>
                    </a:ext>
                  </a:extLst>
                </p14:cNvPr>
                <p14:cNvContentPartPr/>
                <p14:nvPr/>
              </p14:nvContentPartPr>
              <p14:xfrm>
                <a:off x="8719920" y="1995768"/>
                <a:ext cx="82440" cy="144360"/>
              </p14:xfrm>
            </p:contentPart>
          </mc:Choice>
          <mc:Fallback xmlns="">
            <p:pic>
              <p:nvPicPr>
                <p:cNvPr id="1276022" name="Ink 1276021">
                  <a:extLst>
                    <a:ext uri="{FF2B5EF4-FFF2-40B4-BE49-F238E27FC236}">
                      <a16:creationId xmlns:a16="http://schemas.microsoft.com/office/drawing/2014/main" id="{9D6EA59B-2FAA-C8F5-9D25-F4E7C134D53E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8710920" y="1987128"/>
                  <a:ext cx="1000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1276023" name="Ink 1276022">
                  <a:extLst>
                    <a:ext uri="{FF2B5EF4-FFF2-40B4-BE49-F238E27FC236}">
                      <a16:creationId xmlns:a16="http://schemas.microsoft.com/office/drawing/2014/main" id="{556A0469-9021-51BE-F4CE-4EB6867D7E29}"/>
                    </a:ext>
                  </a:extLst>
                </p14:cNvPr>
                <p14:cNvContentPartPr/>
                <p14:nvPr/>
              </p14:nvContentPartPr>
              <p14:xfrm>
                <a:off x="8843040" y="1939248"/>
                <a:ext cx="93600" cy="214200"/>
              </p14:xfrm>
            </p:contentPart>
          </mc:Choice>
          <mc:Fallback xmlns="">
            <p:pic>
              <p:nvPicPr>
                <p:cNvPr id="1276023" name="Ink 1276022">
                  <a:extLst>
                    <a:ext uri="{FF2B5EF4-FFF2-40B4-BE49-F238E27FC236}">
                      <a16:creationId xmlns:a16="http://schemas.microsoft.com/office/drawing/2014/main" id="{556A0469-9021-51BE-F4CE-4EB6867D7E2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8834400" y="1930608"/>
                  <a:ext cx="111240" cy="23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28" name="Group 1276027">
            <a:extLst>
              <a:ext uri="{FF2B5EF4-FFF2-40B4-BE49-F238E27FC236}">
                <a16:creationId xmlns:a16="http://schemas.microsoft.com/office/drawing/2014/main" id="{0E9BECBC-36A8-072B-F5DE-3E5938AD928A}"/>
              </a:ext>
            </a:extLst>
          </p:cNvPr>
          <p:cNvGrpSpPr/>
          <p:nvPr/>
        </p:nvGrpSpPr>
        <p:grpSpPr>
          <a:xfrm>
            <a:off x="9121320" y="1939968"/>
            <a:ext cx="532440" cy="367200"/>
            <a:chOff x="9121320" y="1939968"/>
            <a:chExt cx="532440" cy="367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1276024" name="Ink 1276023">
                  <a:extLst>
                    <a:ext uri="{FF2B5EF4-FFF2-40B4-BE49-F238E27FC236}">
                      <a16:creationId xmlns:a16="http://schemas.microsoft.com/office/drawing/2014/main" id="{AC4374B0-F0B6-5AC1-E890-16FB04F622BE}"/>
                    </a:ext>
                  </a:extLst>
                </p14:cNvPr>
                <p14:cNvContentPartPr/>
                <p14:nvPr/>
              </p14:nvContentPartPr>
              <p14:xfrm>
                <a:off x="9121320" y="1939968"/>
                <a:ext cx="88560" cy="367200"/>
              </p14:xfrm>
            </p:contentPart>
          </mc:Choice>
          <mc:Fallback xmlns="">
            <p:pic>
              <p:nvPicPr>
                <p:cNvPr id="1276024" name="Ink 1276023">
                  <a:extLst>
                    <a:ext uri="{FF2B5EF4-FFF2-40B4-BE49-F238E27FC236}">
                      <a16:creationId xmlns:a16="http://schemas.microsoft.com/office/drawing/2014/main" id="{AC4374B0-F0B6-5AC1-E890-16FB04F622BE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9112680" y="1931328"/>
                  <a:ext cx="106200" cy="38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1">
              <p14:nvContentPartPr>
                <p14:cNvPr id="1276025" name="Ink 1276024">
                  <a:extLst>
                    <a:ext uri="{FF2B5EF4-FFF2-40B4-BE49-F238E27FC236}">
                      <a16:creationId xmlns:a16="http://schemas.microsoft.com/office/drawing/2014/main" id="{B4FCB114-F4E9-5B0D-DD12-207A98175F22}"/>
                    </a:ext>
                  </a:extLst>
                </p14:cNvPr>
                <p14:cNvContentPartPr/>
                <p14:nvPr/>
              </p14:nvContentPartPr>
              <p14:xfrm>
                <a:off x="9273960" y="1965528"/>
                <a:ext cx="116640" cy="204120"/>
              </p14:xfrm>
            </p:contentPart>
          </mc:Choice>
          <mc:Fallback xmlns="">
            <p:pic>
              <p:nvPicPr>
                <p:cNvPr id="1276025" name="Ink 1276024">
                  <a:extLst>
                    <a:ext uri="{FF2B5EF4-FFF2-40B4-BE49-F238E27FC236}">
                      <a16:creationId xmlns:a16="http://schemas.microsoft.com/office/drawing/2014/main" id="{B4FCB114-F4E9-5B0D-DD12-207A98175F22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9265320" y="1956888"/>
                  <a:ext cx="1342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1276026" name="Ink 1276025">
                  <a:extLst>
                    <a:ext uri="{FF2B5EF4-FFF2-40B4-BE49-F238E27FC236}">
                      <a16:creationId xmlns:a16="http://schemas.microsoft.com/office/drawing/2014/main" id="{DA27D394-D3D6-0655-66D1-9808517EEFF2}"/>
                    </a:ext>
                  </a:extLst>
                </p14:cNvPr>
                <p14:cNvContentPartPr/>
                <p14:nvPr/>
              </p14:nvContentPartPr>
              <p14:xfrm>
                <a:off x="9408960" y="1978488"/>
                <a:ext cx="106200" cy="111240"/>
              </p14:xfrm>
            </p:contentPart>
          </mc:Choice>
          <mc:Fallback xmlns="">
            <p:pic>
              <p:nvPicPr>
                <p:cNvPr id="1276026" name="Ink 1276025">
                  <a:extLst>
                    <a:ext uri="{FF2B5EF4-FFF2-40B4-BE49-F238E27FC236}">
                      <a16:creationId xmlns:a16="http://schemas.microsoft.com/office/drawing/2014/main" id="{DA27D394-D3D6-0655-66D1-9808517EEFF2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9400320" y="1969488"/>
                  <a:ext cx="1238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1276027" name="Ink 1276026">
                  <a:extLst>
                    <a:ext uri="{FF2B5EF4-FFF2-40B4-BE49-F238E27FC236}">
                      <a16:creationId xmlns:a16="http://schemas.microsoft.com/office/drawing/2014/main" id="{08844DD9-695A-0D69-2081-AE4EA617041D}"/>
                    </a:ext>
                  </a:extLst>
                </p14:cNvPr>
                <p14:cNvContentPartPr/>
                <p14:nvPr/>
              </p14:nvContentPartPr>
              <p14:xfrm>
                <a:off x="9549000" y="1947888"/>
                <a:ext cx="104760" cy="306360"/>
              </p14:xfrm>
            </p:contentPart>
          </mc:Choice>
          <mc:Fallback xmlns="">
            <p:pic>
              <p:nvPicPr>
                <p:cNvPr id="1276027" name="Ink 1276026">
                  <a:extLst>
                    <a:ext uri="{FF2B5EF4-FFF2-40B4-BE49-F238E27FC236}">
                      <a16:creationId xmlns:a16="http://schemas.microsoft.com/office/drawing/2014/main" id="{08844DD9-695A-0D69-2081-AE4EA617041D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9540000" y="1939248"/>
                  <a:ext cx="12240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41" name="Group 1276040">
            <a:extLst>
              <a:ext uri="{FF2B5EF4-FFF2-40B4-BE49-F238E27FC236}">
                <a16:creationId xmlns:a16="http://schemas.microsoft.com/office/drawing/2014/main" id="{6BD9BC2B-4367-D76E-8EBD-2A521D9C03B1}"/>
              </a:ext>
            </a:extLst>
          </p:cNvPr>
          <p:cNvGrpSpPr/>
          <p:nvPr/>
        </p:nvGrpSpPr>
        <p:grpSpPr>
          <a:xfrm>
            <a:off x="10143000" y="1932408"/>
            <a:ext cx="1077840" cy="274680"/>
            <a:chOff x="10143000" y="1932408"/>
            <a:chExt cx="1077840" cy="27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1276030" name="Ink 1276029">
                  <a:extLst>
                    <a:ext uri="{FF2B5EF4-FFF2-40B4-BE49-F238E27FC236}">
                      <a16:creationId xmlns:a16="http://schemas.microsoft.com/office/drawing/2014/main" id="{D8447090-44B7-C276-E6A7-60A12A8659FB}"/>
                    </a:ext>
                  </a:extLst>
                </p14:cNvPr>
                <p14:cNvContentPartPr/>
                <p14:nvPr/>
              </p14:nvContentPartPr>
              <p14:xfrm>
                <a:off x="10143000" y="1968048"/>
                <a:ext cx="21600" cy="231480"/>
              </p14:xfrm>
            </p:contentPart>
          </mc:Choice>
          <mc:Fallback xmlns="">
            <p:pic>
              <p:nvPicPr>
                <p:cNvPr id="1276030" name="Ink 1276029">
                  <a:extLst>
                    <a:ext uri="{FF2B5EF4-FFF2-40B4-BE49-F238E27FC236}">
                      <a16:creationId xmlns:a16="http://schemas.microsoft.com/office/drawing/2014/main" id="{D8447090-44B7-C276-E6A7-60A12A8659FB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10134360" y="1959048"/>
                  <a:ext cx="3924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1276031" name="Ink 1276030">
                  <a:extLst>
                    <a:ext uri="{FF2B5EF4-FFF2-40B4-BE49-F238E27FC236}">
                      <a16:creationId xmlns:a16="http://schemas.microsoft.com/office/drawing/2014/main" id="{85BDC192-D794-BFE6-A432-2B39F1415FA0}"/>
                    </a:ext>
                  </a:extLst>
                </p14:cNvPr>
                <p14:cNvContentPartPr/>
                <p14:nvPr/>
              </p14:nvContentPartPr>
              <p14:xfrm>
                <a:off x="10260360" y="1981008"/>
                <a:ext cx="14760" cy="153720"/>
              </p14:xfrm>
            </p:contentPart>
          </mc:Choice>
          <mc:Fallback xmlns="">
            <p:pic>
              <p:nvPicPr>
                <p:cNvPr id="1276031" name="Ink 1276030">
                  <a:extLst>
                    <a:ext uri="{FF2B5EF4-FFF2-40B4-BE49-F238E27FC236}">
                      <a16:creationId xmlns:a16="http://schemas.microsoft.com/office/drawing/2014/main" id="{85BDC192-D794-BFE6-A432-2B39F1415FA0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10251720" y="1972368"/>
                  <a:ext cx="324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1">
              <p14:nvContentPartPr>
                <p14:cNvPr id="1276032" name="Ink 1276031">
                  <a:extLst>
                    <a:ext uri="{FF2B5EF4-FFF2-40B4-BE49-F238E27FC236}">
                      <a16:creationId xmlns:a16="http://schemas.microsoft.com/office/drawing/2014/main" id="{7A417E7D-AA84-77BC-DE78-217356B89AEA}"/>
                    </a:ext>
                  </a:extLst>
                </p14:cNvPr>
                <p14:cNvContentPartPr/>
                <p14:nvPr/>
              </p14:nvContentPartPr>
              <p14:xfrm>
                <a:off x="10272960" y="1969128"/>
                <a:ext cx="84240" cy="174240"/>
              </p14:xfrm>
            </p:contentPart>
          </mc:Choice>
          <mc:Fallback xmlns="">
            <p:pic>
              <p:nvPicPr>
                <p:cNvPr id="1276032" name="Ink 1276031">
                  <a:extLst>
                    <a:ext uri="{FF2B5EF4-FFF2-40B4-BE49-F238E27FC236}">
                      <a16:creationId xmlns:a16="http://schemas.microsoft.com/office/drawing/2014/main" id="{7A417E7D-AA84-77BC-DE78-217356B89AEA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10263960" y="1960128"/>
                  <a:ext cx="1018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3">
              <p14:nvContentPartPr>
                <p14:cNvPr id="1276033" name="Ink 1276032">
                  <a:extLst>
                    <a:ext uri="{FF2B5EF4-FFF2-40B4-BE49-F238E27FC236}">
                      <a16:creationId xmlns:a16="http://schemas.microsoft.com/office/drawing/2014/main" id="{54CE9F40-2BCA-FEA6-E3C8-E8530C1564FC}"/>
                    </a:ext>
                  </a:extLst>
                </p14:cNvPr>
                <p14:cNvContentPartPr/>
                <p14:nvPr/>
              </p14:nvContentPartPr>
              <p14:xfrm>
                <a:off x="10417320" y="1937448"/>
                <a:ext cx="27720" cy="164520"/>
              </p14:xfrm>
            </p:contentPart>
          </mc:Choice>
          <mc:Fallback xmlns="">
            <p:pic>
              <p:nvPicPr>
                <p:cNvPr id="1276033" name="Ink 1276032">
                  <a:extLst>
                    <a:ext uri="{FF2B5EF4-FFF2-40B4-BE49-F238E27FC236}">
                      <a16:creationId xmlns:a16="http://schemas.microsoft.com/office/drawing/2014/main" id="{54CE9F40-2BCA-FEA6-E3C8-E8530C1564FC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10408320" y="1928808"/>
                  <a:ext cx="4536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5">
              <p14:nvContentPartPr>
                <p14:cNvPr id="1276034" name="Ink 1276033">
                  <a:extLst>
                    <a:ext uri="{FF2B5EF4-FFF2-40B4-BE49-F238E27FC236}">
                      <a16:creationId xmlns:a16="http://schemas.microsoft.com/office/drawing/2014/main" id="{5A5AAF9E-A95D-68A1-5093-4630D1D50E9D}"/>
                    </a:ext>
                  </a:extLst>
                </p14:cNvPr>
                <p14:cNvContentPartPr/>
                <p14:nvPr/>
              </p14:nvContentPartPr>
              <p14:xfrm>
                <a:off x="10432080" y="1952928"/>
                <a:ext cx="83520" cy="177120"/>
              </p14:xfrm>
            </p:contentPart>
          </mc:Choice>
          <mc:Fallback xmlns="">
            <p:pic>
              <p:nvPicPr>
                <p:cNvPr id="1276034" name="Ink 1276033">
                  <a:extLst>
                    <a:ext uri="{FF2B5EF4-FFF2-40B4-BE49-F238E27FC236}">
                      <a16:creationId xmlns:a16="http://schemas.microsoft.com/office/drawing/2014/main" id="{5A5AAF9E-A95D-68A1-5093-4630D1D50E9D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10423080" y="1944288"/>
                  <a:ext cx="101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7">
              <p14:nvContentPartPr>
                <p14:cNvPr id="1276035" name="Ink 1276034">
                  <a:extLst>
                    <a:ext uri="{FF2B5EF4-FFF2-40B4-BE49-F238E27FC236}">
                      <a16:creationId xmlns:a16="http://schemas.microsoft.com/office/drawing/2014/main" id="{0E556285-DE82-AD6B-C4B5-1CDDBA11B11F}"/>
                    </a:ext>
                  </a:extLst>
                </p14:cNvPr>
                <p14:cNvContentPartPr/>
                <p14:nvPr/>
              </p14:nvContentPartPr>
              <p14:xfrm>
                <a:off x="10595520" y="1932408"/>
                <a:ext cx="83160" cy="259200"/>
              </p14:xfrm>
            </p:contentPart>
          </mc:Choice>
          <mc:Fallback xmlns="">
            <p:pic>
              <p:nvPicPr>
                <p:cNvPr id="1276035" name="Ink 1276034">
                  <a:extLst>
                    <a:ext uri="{FF2B5EF4-FFF2-40B4-BE49-F238E27FC236}">
                      <a16:creationId xmlns:a16="http://schemas.microsoft.com/office/drawing/2014/main" id="{0E556285-DE82-AD6B-C4B5-1CDDBA11B11F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10586520" y="1923768"/>
                  <a:ext cx="10080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1276036" name="Ink 1276035">
                  <a:extLst>
                    <a:ext uri="{FF2B5EF4-FFF2-40B4-BE49-F238E27FC236}">
                      <a16:creationId xmlns:a16="http://schemas.microsoft.com/office/drawing/2014/main" id="{A80E9790-3317-1A59-0953-E1F44AA2CEF0}"/>
                    </a:ext>
                  </a:extLst>
                </p14:cNvPr>
                <p14:cNvContentPartPr/>
                <p14:nvPr/>
              </p14:nvContentPartPr>
              <p14:xfrm>
                <a:off x="10755360" y="1948968"/>
                <a:ext cx="118440" cy="244080"/>
              </p14:xfrm>
            </p:contentPart>
          </mc:Choice>
          <mc:Fallback xmlns="">
            <p:pic>
              <p:nvPicPr>
                <p:cNvPr id="1276036" name="Ink 1276035">
                  <a:extLst>
                    <a:ext uri="{FF2B5EF4-FFF2-40B4-BE49-F238E27FC236}">
                      <a16:creationId xmlns:a16="http://schemas.microsoft.com/office/drawing/2014/main" id="{A80E9790-3317-1A59-0953-E1F44AA2CEF0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10746720" y="1939968"/>
                  <a:ext cx="1360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1276037" name="Ink 1276036">
                  <a:extLst>
                    <a:ext uri="{FF2B5EF4-FFF2-40B4-BE49-F238E27FC236}">
                      <a16:creationId xmlns:a16="http://schemas.microsoft.com/office/drawing/2014/main" id="{2B9C6D34-7F9B-EF2D-7C2A-374011138DDB}"/>
                    </a:ext>
                  </a:extLst>
                </p14:cNvPr>
                <p14:cNvContentPartPr/>
                <p14:nvPr/>
              </p14:nvContentPartPr>
              <p14:xfrm>
                <a:off x="10866240" y="1974168"/>
                <a:ext cx="111960" cy="166680"/>
              </p14:xfrm>
            </p:contentPart>
          </mc:Choice>
          <mc:Fallback xmlns="">
            <p:pic>
              <p:nvPicPr>
                <p:cNvPr id="1276037" name="Ink 1276036">
                  <a:extLst>
                    <a:ext uri="{FF2B5EF4-FFF2-40B4-BE49-F238E27FC236}">
                      <a16:creationId xmlns:a16="http://schemas.microsoft.com/office/drawing/2014/main" id="{2B9C6D34-7F9B-EF2D-7C2A-374011138DDB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10857600" y="1965528"/>
                  <a:ext cx="1296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1276038" name="Ink 1276037">
                  <a:extLst>
                    <a:ext uri="{FF2B5EF4-FFF2-40B4-BE49-F238E27FC236}">
                      <a16:creationId xmlns:a16="http://schemas.microsoft.com/office/drawing/2014/main" id="{DB54B2F0-EE71-E038-7B4F-624AFF1CD025}"/>
                    </a:ext>
                  </a:extLst>
                </p14:cNvPr>
                <p14:cNvContentPartPr/>
                <p14:nvPr/>
              </p14:nvContentPartPr>
              <p14:xfrm>
                <a:off x="11010960" y="1997208"/>
                <a:ext cx="12600" cy="144720"/>
              </p14:xfrm>
            </p:contentPart>
          </mc:Choice>
          <mc:Fallback xmlns="">
            <p:pic>
              <p:nvPicPr>
                <p:cNvPr id="1276038" name="Ink 1276037">
                  <a:extLst>
                    <a:ext uri="{FF2B5EF4-FFF2-40B4-BE49-F238E27FC236}">
                      <a16:creationId xmlns:a16="http://schemas.microsoft.com/office/drawing/2014/main" id="{DB54B2F0-EE71-E038-7B4F-624AFF1CD025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11002320" y="1988568"/>
                  <a:ext cx="302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1276039" name="Ink 1276038">
                  <a:extLst>
                    <a:ext uri="{FF2B5EF4-FFF2-40B4-BE49-F238E27FC236}">
                      <a16:creationId xmlns:a16="http://schemas.microsoft.com/office/drawing/2014/main" id="{2027106F-6713-92E1-6880-820F5F52B68D}"/>
                    </a:ext>
                  </a:extLst>
                </p14:cNvPr>
                <p14:cNvContentPartPr/>
                <p14:nvPr/>
              </p14:nvContentPartPr>
              <p14:xfrm>
                <a:off x="11008440" y="1977768"/>
                <a:ext cx="92160" cy="178920"/>
              </p14:xfrm>
            </p:contentPart>
          </mc:Choice>
          <mc:Fallback xmlns="">
            <p:pic>
              <p:nvPicPr>
                <p:cNvPr id="1276039" name="Ink 1276038">
                  <a:extLst>
                    <a:ext uri="{FF2B5EF4-FFF2-40B4-BE49-F238E27FC236}">
                      <a16:creationId xmlns:a16="http://schemas.microsoft.com/office/drawing/2014/main" id="{2027106F-6713-92E1-6880-820F5F52B68D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10999800" y="1968768"/>
                  <a:ext cx="1098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7">
              <p14:nvContentPartPr>
                <p14:cNvPr id="1276040" name="Ink 1276039">
                  <a:extLst>
                    <a:ext uri="{FF2B5EF4-FFF2-40B4-BE49-F238E27FC236}">
                      <a16:creationId xmlns:a16="http://schemas.microsoft.com/office/drawing/2014/main" id="{85C55560-E4E9-4236-7EEE-67401F5E233F}"/>
                    </a:ext>
                  </a:extLst>
                </p14:cNvPr>
                <p14:cNvContentPartPr/>
                <p14:nvPr/>
              </p14:nvContentPartPr>
              <p14:xfrm>
                <a:off x="11135160" y="1936008"/>
                <a:ext cx="85680" cy="271080"/>
              </p14:xfrm>
            </p:contentPart>
          </mc:Choice>
          <mc:Fallback xmlns="">
            <p:pic>
              <p:nvPicPr>
                <p:cNvPr id="1276040" name="Ink 1276039">
                  <a:extLst>
                    <a:ext uri="{FF2B5EF4-FFF2-40B4-BE49-F238E27FC236}">
                      <a16:creationId xmlns:a16="http://schemas.microsoft.com/office/drawing/2014/main" id="{85C55560-E4E9-4236-7EEE-67401F5E233F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11126160" y="1927008"/>
                  <a:ext cx="103320" cy="28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55" name="Group 1276054">
            <a:extLst>
              <a:ext uri="{FF2B5EF4-FFF2-40B4-BE49-F238E27FC236}">
                <a16:creationId xmlns:a16="http://schemas.microsoft.com/office/drawing/2014/main" id="{4E656E61-3514-703F-F151-E5C7288143A4}"/>
              </a:ext>
            </a:extLst>
          </p:cNvPr>
          <p:cNvGrpSpPr/>
          <p:nvPr/>
        </p:nvGrpSpPr>
        <p:grpSpPr>
          <a:xfrm>
            <a:off x="8760240" y="2425968"/>
            <a:ext cx="1198440" cy="310680"/>
            <a:chOff x="8760240" y="2425968"/>
            <a:chExt cx="1198440" cy="31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9">
              <p14:nvContentPartPr>
                <p14:cNvPr id="1276042" name="Ink 1276041">
                  <a:extLst>
                    <a:ext uri="{FF2B5EF4-FFF2-40B4-BE49-F238E27FC236}">
                      <a16:creationId xmlns:a16="http://schemas.microsoft.com/office/drawing/2014/main" id="{D4B81B05-2834-70A3-B0E1-A8E0BF04A289}"/>
                    </a:ext>
                  </a:extLst>
                </p14:cNvPr>
                <p14:cNvContentPartPr/>
                <p14:nvPr/>
              </p14:nvContentPartPr>
              <p14:xfrm>
                <a:off x="8760240" y="2478528"/>
                <a:ext cx="69480" cy="254160"/>
              </p14:xfrm>
            </p:contentPart>
          </mc:Choice>
          <mc:Fallback xmlns="">
            <p:pic>
              <p:nvPicPr>
                <p:cNvPr id="1276042" name="Ink 1276041">
                  <a:extLst>
                    <a:ext uri="{FF2B5EF4-FFF2-40B4-BE49-F238E27FC236}">
                      <a16:creationId xmlns:a16="http://schemas.microsoft.com/office/drawing/2014/main" id="{D4B81B05-2834-70A3-B0E1-A8E0BF04A289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8751240" y="2469528"/>
                  <a:ext cx="8712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1276043" name="Ink 1276042">
                  <a:extLst>
                    <a:ext uri="{FF2B5EF4-FFF2-40B4-BE49-F238E27FC236}">
                      <a16:creationId xmlns:a16="http://schemas.microsoft.com/office/drawing/2014/main" id="{36435586-8BF0-23DE-950D-74C4C5F91F06}"/>
                    </a:ext>
                  </a:extLst>
                </p14:cNvPr>
                <p14:cNvContentPartPr/>
                <p14:nvPr/>
              </p14:nvContentPartPr>
              <p14:xfrm>
                <a:off x="8857800" y="2520648"/>
                <a:ext cx="47520" cy="149400"/>
              </p14:xfrm>
            </p:contentPart>
          </mc:Choice>
          <mc:Fallback xmlns="">
            <p:pic>
              <p:nvPicPr>
                <p:cNvPr id="1276043" name="Ink 1276042">
                  <a:extLst>
                    <a:ext uri="{FF2B5EF4-FFF2-40B4-BE49-F238E27FC236}">
                      <a16:creationId xmlns:a16="http://schemas.microsoft.com/office/drawing/2014/main" id="{36435586-8BF0-23DE-950D-74C4C5F91F06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8849160" y="2511648"/>
                  <a:ext cx="651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1276044" name="Ink 1276043">
                  <a:extLst>
                    <a:ext uri="{FF2B5EF4-FFF2-40B4-BE49-F238E27FC236}">
                      <a16:creationId xmlns:a16="http://schemas.microsoft.com/office/drawing/2014/main" id="{41626B40-11DA-6636-072B-695B33CB290F}"/>
                    </a:ext>
                  </a:extLst>
                </p14:cNvPr>
                <p14:cNvContentPartPr/>
                <p14:nvPr/>
              </p14:nvContentPartPr>
              <p14:xfrm>
                <a:off x="8934120" y="2538288"/>
                <a:ext cx="73080" cy="126000"/>
              </p14:xfrm>
            </p:contentPart>
          </mc:Choice>
          <mc:Fallback xmlns="">
            <p:pic>
              <p:nvPicPr>
                <p:cNvPr id="1276044" name="Ink 1276043">
                  <a:extLst>
                    <a:ext uri="{FF2B5EF4-FFF2-40B4-BE49-F238E27FC236}">
                      <a16:creationId xmlns:a16="http://schemas.microsoft.com/office/drawing/2014/main" id="{41626B40-11DA-6636-072B-695B33CB290F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8925480" y="2529288"/>
                  <a:ext cx="9072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1276045" name="Ink 1276044">
                  <a:extLst>
                    <a:ext uri="{FF2B5EF4-FFF2-40B4-BE49-F238E27FC236}">
                      <a16:creationId xmlns:a16="http://schemas.microsoft.com/office/drawing/2014/main" id="{DA43E241-14BE-8025-54E8-538649F52B94}"/>
                    </a:ext>
                  </a:extLst>
                </p14:cNvPr>
                <p14:cNvContentPartPr/>
                <p14:nvPr/>
              </p14:nvContentPartPr>
              <p14:xfrm>
                <a:off x="8914320" y="2605968"/>
                <a:ext cx="68760" cy="4680"/>
              </p14:xfrm>
            </p:contentPart>
          </mc:Choice>
          <mc:Fallback xmlns="">
            <p:pic>
              <p:nvPicPr>
                <p:cNvPr id="1276045" name="Ink 1276044">
                  <a:extLst>
                    <a:ext uri="{FF2B5EF4-FFF2-40B4-BE49-F238E27FC236}">
                      <a16:creationId xmlns:a16="http://schemas.microsoft.com/office/drawing/2014/main" id="{DA43E241-14BE-8025-54E8-538649F52B94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8905680" y="2596968"/>
                  <a:ext cx="864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7">
              <p14:nvContentPartPr>
                <p14:cNvPr id="1276046" name="Ink 1276045">
                  <a:extLst>
                    <a:ext uri="{FF2B5EF4-FFF2-40B4-BE49-F238E27FC236}">
                      <a16:creationId xmlns:a16="http://schemas.microsoft.com/office/drawing/2014/main" id="{15A373CC-6167-1648-2F7C-CCDD332D9DAF}"/>
                    </a:ext>
                  </a:extLst>
                </p14:cNvPr>
                <p14:cNvContentPartPr/>
                <p14:nvPr/>
              </p14:nvContentPartPr>
              <p14:xfrm>
                <a:off x="9022680" y="2557728"/>
                <a:ext cx="29880" cy="86760"/>
              </p14:xfrm>
            </p:contentPart>
          </mc:Choice>
          <mc:Fallback xmlns="">
            <p:pic>
              <p:nvPicPr>
                <p:cNvPr id="1276046" name="Ink 1276045">
                  <a:extLst>
                    <a:ext uri="{FF2B5EF4-FFF2-40B4-BE49-F238E27FC236}">
                      <a16:creationId xmlns:a16="http://schemas.microsoft.com/office/drawing/2014/main" id="{15A373CC-6167-1648-2F7C-CCDD332D9DAF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9013680" y="2549088"/>
                  <a:ext cx="4752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1276047" name="Ink 1276046">
                  <a:extLst>
                    <a:ext uri="{FF2B5EF4-FFF2-40B4-BE49-F238E27FC236}">
                      <a16:creationId xmlns:a16="http://schemas.microsoft.com/office/drawing/2014/main" id="{A1CB28D8-411C-A8D2-E367-9BDCD0603D87}"/>
                    </a:ext>
                  </a:extLst>
                </p14:cNvPr>
                <p14:cNvContentPartPr/>
                <p14:nvPr/>
              </p14:nvContentPartPr>
              <p14:xfrm>
                <a:off x="9035640" y="2508768"/>
                <a:ext cx="116280" cy="139680"/>
              </p14:xfrm>
            </p:contentPart>
          </mc:Choice>
          <mc:Fallback xmlns="">
            <p:pic>
              <p:nvPicPr>
                <p:cNvPr id="1276047" name="Ink 1276046">
                  <a:extLst>
                    <a:ext uri="{FF2B5EF4-FFF2-40B4-BE49-F238E27FC236}">
                      <a16:creationId xmlns:a16="http://schemas.microsoft.com/office/drawing/2014/main" id="{A1CB28D8-411C-A8D2-E367-9BDCD0603D87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9027000" y="2499768"/>
                  <a:ext cx="13392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1276048" name="Ink 1276047">
                  <a:extLst>
                    <a:ext uri="{FF2B5EF4-FFF2-40B4-BE49-F238E27FC236}">
                      <a16:creationId xmlns:a16="http://schemas.microsoft.com/office/drawing/2014/main" id="{1FCF6B6B-DC1A-495A-C5C6-E89614148244}"/>
                    </a:ext>
                  </a:extLst>
                </p14:cNvPr>
                <p14:cNvContentPartPr/>
                <p14:nvPr/>
              </p14:nvContentPartPr>
              <p14:xfrm>
                <a:off x="9151920" y="2451168"/>
                <a:ext cx="177840" cy="285480"/>
              </p14:xfrm>
            </p:contentPart>
          </mc:Choice>
          <mc:Fallback xmlns="">
            <p:pic>
              <p:nvPicPr>
                <p:cNvPr id="1276048" name="Ink 1276047">
                  <a:extLst>
                    <a:ext uri="{FF2B5EF4-FFF2-40B4-BE49-F238E27FC236}">
                      <a16:creationId xmlns:a16="http://schemas.microsoft.com/office/drawing/2014/main" id="{1FCF6B6B-DC1A-495A-C5C6-E89614148244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9143280" y="2442168"/>
                  <a:ext cx="19548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1276049" name="Ink 1276048">
                  <a:extLst>
                    <a:ext uri="{FF2B5EF4-FFF2-40B4-BE49-F238E27FC236}">
                      <a16:creationId xmlns:a16="http://schemas.microsoft.com/office/drawing/2014/main" id="{21104F42-02F5-77EF-8FC6-6D5FB708F0F5}"/>
                    </a:ext>
                  </a:extLst>
                </p14:cNvPr>
                <p14:cNvContentPartPr/>
                <p14:nvPr/>
              </p14:nvContentPartPr>
              <p14:xfrm>
                <a:off x="9384840" y="2545128"/>
                <a:ext cx="320040" cy="28800"/>
              </p14:xfrm>
            </p:contentPart>
          </mc:Choice>
          <mc:Fallback xmlns="">
            <p:pic>
              <p:nvPicPr>
                <p:cNvPr id="1276049" name="Ink 1276048">
                  <a:extLst>
                    <a:ext uri="{FF2B5EF4-FFF2-40B4-BE49-F238E27FC236}">
                      <a16:creationId xmlns:a16="http://schemas.microsoft.com/office/drawing/2014/main" id="{21104F42-02F5-77EF-8FC6-6D5FB708F0F5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9376200" y="2536128"/>
                  <a:ext cx="3376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1276050" name="Ink 1276049">
                  <a:extLst>
                    <a:ext uri="{FF2B5EF4-FFF2-40B4-BE49-F238E27FC236}">
                      <a16:creationId xmlns:a16="http://schemas.microsoft.com/office/drawing/2014/main" id="{42CD0F7B-90C9-30AD-B19C-125257E99C9D}"/>
                    </a:ext>
                  </a:extLst>
                </p14:cNvPr>
                <p14:cNvContentPartPr/>
                <p14:nvPr/>
              </p14:nvContentPartPr>
              <p14:xfrm>
                <a:off x="9591120" y="2457288"/>
                <a:ext cx="52920" cy="208800"/>
              </p14:xfrm>
            </p:contentPart>
          </mc:Choice>
          <mc:Fallback xmlns="">
            <p:pic>
              <p:nvPicPr>
                <p:cNvPr id="1276050" name="Ink 1276049">
                  <a:extLst>
                    <a:ext uri="{FF2B5EF4-FFF2-40B4-BE49-F238E27FC236}">
                      <a16:creationId xmlns:a16="http://schemas.microsoft.com/office/drawing/2014/main" id="{42CD0F7B-90C9-30AD-B19C-125257E99C9D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9582120" y="2448288"/>
                  <a:ext cx="7056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1276051" name="Ink 1276050">
                  <a:extLst>
                    <a:ext uri="{FF2B5EF4-FFF2-40B4-BE49-F238E27FC236}">
                      <a16:creationId xmlns:a16="http://schemas.microsoft.com/office/drawing/2014/main" id="{6BF01016-C88B-1035-B21A-39E134F8D9ED}"/>
                    </a:ext>
                  </a:extLst>
                </p14:cNvPr>
                <p14:cNvContentPartPr/>
                <p14:nvPr/>
              </p14:nvContentPartPr>
              <p14:xfrm>
                <a:off x="9632520" y="2674728"/>
                <a:ext cx="43920" cy="26280"/>
              </p14:xfrm>
            </p:contentPart>
          </mc:Choice>
          <mc:Fallback xmlns="">
            <p:pic>
              <p:nvPicPr>
                <p:cNvPr id="1276051" name="Ink 1276050">
                  <a:extLst>
                    <a:ext uri="{FF2B5EF4-FFF2-40B4-BE49-F238E27FC236}">
                      <a16:creationId xmlns:a16="http://schemas.microsoft.com/office/drawing/2014/main" id="{6BF01016-C88B-1035-B21A-39E134F8D9ED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9623520" y="2666088"/>
                  <a:ext cx="615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1276052" name="Ink 1276051">
                  <a:extLst>
                    <a:ext uri="{FF2B5EF4-FFF2-40B4-BE49-F238E27FC236}">
                      <a16:creationId xmlns:a16="http://schemas.microsoft.com/office/drawing/2014/main" id="{B6B8F2A9-FA7F-BD9E-2AD8-4B106DDC9F93}"/>
                    </a:ext>
                  </a:extLst>
                </p14:cNvPr>
                <p14:cNvContentPartPr/>
                <p14:nvPr/>
              </p14:nvContentPartPr>
              <p14:xfrm>
                <a:off x="9792360" y="2425968"/>
                <a:ext cx="163800" cy="15120"/>
              </p14:xfrm>
            </p:contentPart>
          </mc:Choice>
          <mc:Fallback xmlns="">
            <p:pic>
              <p:nvPicPr>
                <p:cNvPr id="1276052" name="Ink 1276051">
                  <a:extLst>
                    <a:ext uri="{FF2B5EF4-FFF2-40B4-BE49-F238E27FC236}">
                      <a16:creationId xmlns:a16="http://schemas.microsoft.com/office/drawing/2014/main" id="{B6B8F2A9-FA7F-BD9E-2AD8-4B106DDC9F93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9783360" y="2416968"/>
                  <a:ext cx="1814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1">
              <p14:nvContentPartPr>
                <p14:cNvPr id="1276053" name="Ink 1276052">
                  <a:extLst>
                    <a:ext uri="{FF2B5EF4-FFF2-40B4-BE49-F238E27FC236}">
                      <a16:creationId xmlns:a16="http://schemas.microsoft.com/office/drawing/2014/main" id="{5CB5BA00-2944-4145-6387-A5D5BBD3300C}"/>
                    </a:ext>
                  </a:extLst>
                </p14:cNvPr>
                <p14:cNvContentPartPr/>
                <p14:nvPr/>
              </p14:nvContentPartPr>
              <p14:xfrm>
                <a:off x="9824760" y="2456208"/>
                <a:ext cx="40680" cy="255600"/>
              </p14:xfrm>
            </p:contentPart>
          </mc:Choice>
          <mc:Fallback xmlns="">
            <p:pic>
              <p:nvPicPr>
                <p:cNvPr id="1276053" name="Ink 1276052">
                  <a:extLst>
                    <a:ext uri="{FF2B5EF4-FFF2-40B4-BE49-F238E27FC236}">
                      <a16:creationId xmlns:a16="http://schemas.microsoft.com/office/drawing/2014/main" id="{5CB5BA00-2944-4145-6387-A5D5BBD3300C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9815760" y="2447568"/>
                  <a:ext cx="5832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3">
              <p14:nvContentPartPr>
                <p14:cNvPr id="1276054" name="Ink 1276053">
                  <a:extLst>
                    <a:ext uri="{FF2B5EF4-FFF2-40B4-BE49-F238E27FC236}">
                      <a16:creationId xmlns:a16="http://schemas.microsoft.com/office/drawing/2014/main" id="{8634326C-7B31-B584-FBB7-168085CDA29B}"/>
                    </a:ext>
                  </a:extLst>
                </p14:cNvPr>
                <p14:cNvContentPartPr/>
                <p14:nvPr/>
              </p14:nvContentPartPr>
              <p14:xfrm>
                <a:off x="9860760" y="2570688"/>
                <a:ext cx="97920" cy="27360"/>
              </p14:xfrm>
            </p:contentPart>
          </mc:Choice>
          <mc:Fallback xmlns="">
            <p:pic>
              <p:nvPicPr>
                <p:cNvPr id="1276054" name="Ink 1276053">
                  <a:extLst>
                    <a:ext uri="{FF2B5EF4-FFF2-40B4-BE49-F238E27FC236}">
                      <a16:creationId xmlns:a16="http://schemas.microsoft.com/office/drawing/2014/main" id="{8634326C-7B31-B584-FBB7-168085CDA29B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9852120" y="2562048"/>
                  <a:ext cx="115560" cy="4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74" name="Group 1276073">
            <a:extLst>
              <a:ext uri="{FF2B5EF4-FFF2-40B4-BE49-F238E27FC236}">
                <a16:creationId xmlns:a16="http://schemas.microsoft.com/office/drawing/2014/main" id="{EB57C577-6533-2F4A-1500-8582C4B47E48}"/>
              </a:ext>
            </a:extLst>
          </p:cNvPr>
          <p:cNvGrpSpPr/>
          <p:nvPr/>
        </p:nvGrpSpPr>
        <p:grpSpPr>
          <a:xfrm>
            <a:off x="769320" y="1722240"/>
            <a:ext cx="1885320" cy="167400"/>
            <a:chOff x="769320" y="1722240"/>
            <a:chExt cx="1885320" cy="16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5">
              <p14:nvContentPartPr>
                <p14:cNvPr id="1276056" name="Ink 1276055">
                  <a:extLst>
                    <a:ext uri="{FF2B5EF4-FFF2-40B4-BE49-F238E27FC236}">
                      <a16:creationId xmlns:a16="http://schemas.microsoft.com/office/drawing/2014/main" id="{0C431A2E-7976-B2B3-3F9E-567C2229B46C}"/>
                    </a:ext>
                  </a:extLst>
                </p14:cNvPr>
                <p14:cNvContentPartPr/>
                <p14:nvPr/>
              </p14:nvContentPartPr>
              <p14:xfrm>
                <a:off x="769320" y="1740600"/>
                <a:ext cx="71280" cy="125280"/>
              </p14:xfrm>
            </p:contentPart>
          </mc:Choice>
          <mc:Fallback xmlns="">
            <p:pic>
              <p:nvPicPr>
                <p:cNvPr id="1276056" name="Ink 1276055">
                  <a:extLst>
                    <a:ext uri="{FF2B5EF4-FFF2-40B4-BE49-F238E27FC236}">
                      <a16:creationId xmlns:a16="http://schemas.microsoft.com/office/drawing/2014/main" id="{0C431A2E-7976-B2B3-3F9E-567C2229B46C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760320" y="1731600"/>
                  <a:ext cx="889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7">
              <p14:nvContentPartPr>
                <p14:cNvPr id="1276057" name="Ink 1276056">
                  <a:extLst>
                    <a:ext uri="{FF2B5EF4-FFF2-40B4-BE49-F238E27FC236}">
                      <a16:creationId xmlns:a16="http://schemas.microsoft.com/office/drawing/2014/main" id="{16AAC3D9-F8B3-D866-9C80-D56E55EA6302}"/>
                    </a:ext>
                  </a:extLst>
                </p14:cNvPr>
                <p14:cNvContentPartPr/>
                <p14:nvPr/>
              </p14:nvContentPartPr>
              <p14:xfrm>
                <a:off x="813960" y="1722240"/>
                <a:ext cx="87840" cy="167400"/>
              </p14:xfrm>
            </p:contentPart>
          </mc:Choice>
          <mc:Fallback xmlns="">
            <p:pic>
              <p:nvPicPr>
                <p:cNvPr id="1276057" name="Ink 1276056">
                  <a:extLst>
                    <a:ext uri="{FF2B5EF4-FFF2-40B4-BE49-F238E27FC236}">
                      <a16:creationId xmlns:a16="http://schemas.microsoft.com/office/drawing/2014/main" id="{16AAC3D9-F8B3-D866-9C80-D56E55EA6302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804960" y="1713240"/>
                  <a:ext cx="1054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9">
              <p14:nvContentPartPr>
                <p14:cNvPr id="1276058" name="Ink 1276057">
                  <a:extLst>
                    <a:ext uri="{FF2B5EF4-FFF2-40B4-BE49-F238E27FC236}">
                      <a16:creationId xmlns:a16="http://schemas.microsoft.com/office/drawing/2014/main" id="{E3DD986E-BDC4-DA0E-3E82-33D62A33DBE1}"/>
                    </a:ext>
                  </a:extLst>
                </p14:cNvPr>
                <p14:cNvContentPartPr/>
                <p14:nvPr/>
              </p14:nvContentPartPr>
              <p14:xfrm>
                <a:off x="861480" y="1800000"/>
                <a:ext cx="88200" cy="7560"/>
              </p14:xfrm>
            </p:contentPart>
          </mc:Choice>
          <mc:Fallback xmlns="">
            <p:pic>
              <p:nvPicPr>
                <p:cNvPr id="1276058" name="Ink 1276057">
                  <a:extLst>
                    <a:ext uri="{FF2B5EF4-FFF2-40B4-BE49-F238E27FC236}">
                      <a16:creationId xmlns:a16="http://schemas.microsoft.com/office/drawing/2014/main" id="{E3DD986E-BDC4-DA0E-3E82-33D62A33DBE1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852480" y="1791360"/>
                  <a:ext cx="10584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1">
              <p14:nvContentPartPr>
                <p14:cNvPr id="1276059" name="Ink 1276058">
                  <a:extLst>
                    <a:ext uri="{FF2B5EF4-FFF2-40B4-BE49-F238E27FC236}">
                      <a16:creationId xmlns:a16="http://schemas.microsoft.com/office/drawing/2014/main" id="{09128073-3EEF-AE45-35D2-47E89652FA66}"/>
                    </a:ext>
                  </a:extLst>
                </p14:cNvPr>
                <p14:cNvContentPartPr/>
                <p14:nvPr/>
              </p14:nvContentPartPr>
              <p14:xfrm>
                <a:off x="959040" y="1801800"/>
                <a:ext cx="67680" cy="57960"/>
              </p14:xfrm>
            </p:contentPart>
          </mc:Choice>
          <mc:Fallback xmlns="">
            <p:pic>
              <p:nvPicPr>
                <p:cNvPr id="1276059" name="Ink 1276058">
                  <a:extLst>
                    <a:ext uri="{FF2B5EF4-FFF2-40B4-BE49-F238E27FC236}">
                      <a16:creationId xmlns:a16="http://schemas.microsoft.com/office/drawing/2014/main" id="{09128073-3EEF-AE45-35D2-47E89652FA66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950400" y="1792800"/>
                  <a:ext cx="853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3">
              <p14:nvContentPartPr>
                <p14:cNvPr id="1276060" name="Ink 1276059">
                  <a:extLst>
                    <a:ext uri="{FF2B5EF4-FFF2-40B4-BE49-F238E27FC236}">
                      <a16:creationId xmlns:a16="http://schemas.microsoft.com/office/drawing/2014/main" id="{0B819DA9-58CB-F58F-69C3-09717655B29E}"/>
                    </a:ext>
                  </a:extLst>
                </p14:cNvPr>
                <p14:cNvContentPartPr/>
                <p14:nvPr/>
              </p14:nvContentPartPr>
              <p14:xfrm>
                <a:off x="1061280" y="1793160"/>
                <a:ext cx="97560" cy="24840"/>
              </p14:xfrm>
            </p:contentPart>
          </mc:Choice>
          <mc:Fallback xmlns="">
            <p:pic>
              <p:nvPicPr>
                <p:cNvPr id="1276060" name="Ink 1276059">
                  <a:extLst>
                    <a:ext uri="{FF2B5EF4-FFF2-40B4-BE49-F238E27FC236}">
                      <a16:creationId xmlns:a16="http://schemas.microsoft.com/office/drawing/2014/main" id="{0B819DA9-58CB-F58F-69C3-09717655B29E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1052640" y="1784160"/>
                  <a:ext cx="1152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5">
              <p14:nvContentPartPr>
                <p14:cNvPr id="1276061" name="Ink 1276060">
                  <a:extLst>
                    <a:ext uri="{FF2B5EF4-FFF2-40B4-BE49-F238E27FC236}">
                      <a16:creationId xmlns:a16="http://schemas.microsoft.com/office/drawing/2014/main" id="{0B44266C-D7B8-57BA-0A0D-C0E0FA6E3E62}"/>
                    </a:ext>
                  </a:extLst>
                </p14:cNvPr>
                <p14:cNvContentPartPr/>
                <p14:nvPr/>
              </p14:nvContentPartPr>
              <p14:xfrm>
                <a:off x="1136880" y="1759320"/>
                <a:ext cx="10080" cy="118800"/>
              </p14:xfrm>
            </p:contentPart>
          </mc:Choice>
          <mc:Fallback xmlns="">
            <p:pic>
              <p:nvPicPr>
                <p:cNvPr id="1276061" name="Ink 1276060">
                  <a:extLst>
                    <a:ext uri="{FF2B5EF4-FFF2-40B4-BE49-F238E27FC236}">
                      <a16:creationId xmlns:a16="http://schemas.microsoft.com/office/drawing/2014/main" id="{0B44266C-D7B8-57BA-0A0D-C0E0FA6E3E62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1128240" y="1750320"/>
                  <a:ext cx="2772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7">
              <p14:nvContentPartPr>
                <p14:cNvPr id="1276062" name="Ink 1276061">
                  <a:extLst>
                    <a:ext uri="{FF2B5EF4-FFF2-40B4-BE49-F238E27FC236}">
                      <a16:creationId xmlns:a16="http://schemas.microsoft.com/office/drawing/2014/main" id="{20AB86AE-85A3-B4A7-EC64-1C146C6D0153}"/>
                    </a:ext>
                  </a:extLst>
                </p14:cNvPr>
                <p14:cNvContentPartPr/>
                <p14:nvPr/>
              </p14:nvContentPartPr>
              <p14:xfrm>
                <a:off x="1174680" y="1852200"/>
                <a:ext cx="6480" cy="14400"/>
              </p14:xfrm>
            </p:contentPart>
          </mc:Choice>
          <mc:Fallback xmlns="">
            <p:pic>
              <p:nvPicPr>
                <p:cNvPr id="1276062" name="Ink 1276061">
                  <a:extLst>
                    <a:ext uri="{FF2B5EF4-FFF2-40B4-BE49-F238E27FC236}">
                      <a16:creationId xmlns:a16="http://schemas.microsoft.com/office/drawing/2014/main" id="{20AB86AE-85A3-B4A7-EC64-1C146C6D0153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1166040" y="1843200"/>
                  <a:ext cx="241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9">
              <p14:nvContentPartPr>
                <p14:cNvPr id="1276063" name="Ink 1276062">
                  <a:extLst>
                    <a:ext uri="{FF2B5EF4-FFF2-40B4-BE49-F238E27FC236}">
                      <a16:creationId xmlns:a16="http://schemas.microsoft.com/office/drawing/2014/main" id="{EC8B2ED0-52C3-8B81-8CF6-071204A08F98}"/>
                    </a:ext>
                  </a:extLst>
                </p14:cNvPr>
                <p14:cNvContentPartPr/>
                <p14:nvPr/>
              </p14:nvContentPartPr>
              <p14:xfrm>
                <a:off x="1207800" y="1743480"/>
                <a:ext cx="3960" cy="2160"/>
              </p14:xfrm>
            </p:contentPart>
          </mc:Choice>
          <mc:Fallback xmlns="">
            <p:pic>
              <p:nvPicPr>
                <p:cNvPr id="1276063" name="Ink 1276062">
                  <a:extLst>
                    <a:ext uri="{FF2B5EF4-FFF2-40B4-BE49-F238E27FC236}">
                      <a16:creationId xmlns:a16="http://schemas.microsoft.com/office/drawing/2014/main" id="{EC8B2ED0-52C3-8B81-8CF6-071204A08F98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1199160" y="1734840"/>
                  <a:ext cx="216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1">
              <p14:nvContentPartPr>
                <p14:cNvPr id="1276064" name="Ink 1276063">
                  <a:extLst>
                    <a:ext uri="{FF2B5EF4-FFF2-40B4-BE49-F238E27FC236}">
                      <a16:creationId xmlns:a16="http://schemas.microsoft.com/office/drawing/2014/main" id="{9B41843C-1400-95CD-3496-07335FFDC5BF}"/>
                    </a:ext>
                  </a:extLst>
                </p14:cNvPr>
                <p14:cNvContentPartPr/>
                <p14:nvPr/>
              </p14:nvContentPartPr>
              <p14:xfrm>
                <a:off x="1309320" y="1822680"/>
                <a:ext cx="111240" cy="8280"/>
              </p14:xfrm>
            </p:contentPart>
          </mc:Choice>
          <mc:Fallback xmlns="">
            <p:pic>
              <p:nvPicPr>
                <p:cNvPr id="1276064" name="Ink 1276063">
                  <a:extLst>
                    <a:ext uri="{FF2B5EF4-FFF2-40B4-BE49-F238E27FC236}">
                      <a16:creationId xmlns:a16="http://schemas.microsoft.com/office/drawing/2014/main" id="{9B41843C-1400-95CD-3496-07335FFDC5BF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1300680" y="1814040"/>
                  <a:ext cx="1288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3">
              <p14:nvContentPartPr>
                <p14:cNvPr id="1276065" name="Ink 1276064">
                  <a:extLst>
                    <a:ext uri="{FF2B5EF4-FFF2-40B4-BE49-F238E27FC236}">
                      <a16:creationId xmlns:a16="http://schemas.microsoft.com/office/drawing/2014/main" id="{4E10F1A0-7E3C-493C-38F8-A58D9735ECC1}"/>
                    </a:ext>
                  </a:extLst>
                </p14:cNvPr>
                <p14:cNvContentPartPr/>
                <p14:nvPr/>
              </p14:nvContentPartPr>
              <p14:xfrm>
                <a:off x="1482480" y="1766160"/>
                <a:ext cx="191520" cy="95400"/>
              </p14:xfrm>
            </p:contentPart>
          </mc:Choice>
          <mc:Fallback xmlns="">
            <p:pic>
              <p:nvPicPr>
                <p:cNvPr id="1276065" name="Ink 1276064">
                  <a:extLst>
                    <a:ext uri="{FF2B5EF4-FFF2-40B4-BE49-F238E27FC236}">
                      <a16:creationId xmlns:a16="http://schemas.microsoft.com/office/drawing/2014/main" id="{4E10F1A0-7E3C-493C-38F8-A58D9735ECC1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1473480" y="1757160"/>
                  <a:ext cx="20916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5">
              <p14:nvContentPartPr>
                <p14:cNvPr id="1276066" name="Ink 1276065">
                  <a:extLst>
                    <a:ext uri="{FF2B5EF4-FFF2-40B4-BE49-F238E27FC236}">
                      <a16:creationId xmlns:a16="http://schemas.microsoft.com/office/drawing/2014/main" id="{313326D1-6DA7-5AAD-B5A1-8A549BDCC150}"/>
                    </a:ext>
                  </a:extLst>
                </p14:cNvPr>
                <p14:cNvContentPartPr/>
                <p14:nvPr/>
              </p14:nvContentPartPr>
              <p14:xfrm>
                <a:off x="1689480" y="1810080"/>
                <a:ext cx="39960" cy="55440"/>
              </p14:xfrm>
            </p:contentPart>
          </mc:Choice>
          <mc:Fallback xmlns="">
            <p:pic>
              <p:nvPicPr>
                <p:cNvPr id="1276066" name="Ink 1276065">
                  <a:extLst>
                    <a:ext uri="{FF2B5EF4-FFF2-40B4-BE49-F238E27FC236}">
                      <a16:creationId xmlns:a16="http://schemas.microsoft.com/office/drawing/2014/main" id="{313326D1-6DA7-5AAD-B5A1-8A549BDCC150}"/>
                    </a:ext>
                  </a:extLst>
                </p:cNvPr>
                <p:cNvPicPr/>
                <p:nvPr/>
              </p:nvPicPr>
              <p:blipFill>
                <a:blip r:embed="rId486"/>
                <a:stretch>
                  <a:fillRect/>
                </a:stretch>
              </p:blipFill>
              <p:spPr>
                <a:xfrm>
                  <a:off x="1680840" y="1801440"/>
                  <a:ext cx="5760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7">
              <p14:nvContentPartPr>
                <p14:cNvPr id="1276067" name="Ink 1276066">
                  <a:extLst>
                    <a:ext uri="{FF2B5EF4-FFF2-40B4-BE49-F238E27FC236}">
                      <a16:creationId xmlns:a16="http://schemas.microsoft.com/office/drawing/2014/main" id="{4EBEFEF5-B027-72E8-751D-E41DEE5564FD}"/>
                    </a:ext>
                  </a:extLst>
                </p14:cNvPr>
                <p14:cNvContentPartPr/>
                <p14:nvPr/>
              </p14:nvContentPartPr>
              <p14:xfrm>
                <a:off x="1754280" y="1792800"/>
                <a:ext cx="65880" cy="77400"/>
              </p14:xfrm>
            </p:contentPart>
          </mc:Choice>
          <mc:Fallback xmlns="">
            <p:pic>
              <p:nvPicPr>
                <p:cNvPr id="1276067" name="Ink 1276066">
                  <a:extLst>
                    <a:ext uri="{FF2B5EF4-FFF2-40B4-BE49-F238E27FC236}">
                      <a16:creationId xmlns:a16="http://schemas.microsoft.com/office/drawing/2014/main" id="{4EBEFEF5-B027-72E8-751D-E41DEE5564FD}"/>
                    </a:ext>
                  </a:extLst>
                </p:cNvPr>
                <p:cNvPicPr/>
                <p:nvPr/>
              </p:nvPicPr>
              <p:blipFill>
                <a:blip r:embed="rId488"/>
                <a:stretch>
                  <a:fillRect/>
                </a:stretch>
              </p:blipFill>
              <p:spPr>
                <a:xfrm>
                  <a:off x="1745640" y="1783800"/>
                  <a:ext cx="83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9">
              <p14:nvContentPartPr>
                <p14:cNvPr id="1276068" name="Ink 1276067">
                  <a:extLst>
                    <a:ext uri="{FF2B5EF4-FFF2-40B4-BE49-F238E27FC236}">
                      <a16:creationId xmlns:a16="http://schemas.microsoft.com/office/drawing/2014/main" id="{44C170A5-D4DC-6F56-6977-8119DF33192B}"/>
                    </a:ext>
                  </a:extLst>
                </p14:cNvPr>
                <p14:cNvContentPartPr/>
                <p14:nvPr/>
              </p14:nvContentPartPr>
              <p14:xfrm>
                <a:off x="1865880" y="1767960"/>
                <a:ext cx="171360" cy="92880"/>
              </p14:xfrm>
            </p:contentPart>
          </mc:Choice>
          <mc:Fallback xmlns="">
            <p:pic>
              <p:nvPicPr>
                <p:cNvPr id="1276068" name="Ink 1276067">
                  <a:extLst>
                    <a:ext uri="{FF2B5EF4-FFF2-40B4-BE49-F238E27FC236}">
                      <a16:creationId xmlns:a16="http://schemas.microsoft.com/office/drawing/2014/main" id="{44C170A5-D4DC-6F56-6977-8119DF33192B}"/>
                    </a:ext>
                  </a:extLst>
                </p:cNvPr>
                <p:cNvPicPr/>
                <p:nvPr/>
              </p:nvPicPr>
              <p:blipFill>
                <a:blip r:embed="rId490"/>
                <a:stretch>
                  <a:fillRect/>
                </a:stretch>
              </p:blipFill>
              <p:spPr>
                <a:xfrm>
                  <a:off x="1856880" y="1758960"/>
                  <a:ext cx="1890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1">
              <p14:nvContentPartPr>
                <p14:cNvPr id="1276069" name="Ink 1276068">
                  <a:extLst>
                    <a:ext uri="{FF2B5EF4-FFF2-40B4-BE49-F238E27FC236}">
                      <a16:creationId xmlns:a16="http://schemas.microsoft.com/office/drawing/2014/main" id="{470FD90C-C264-B50A-C24E-92FC7A8CF452}"/>
                    </a:ext>
                  </a:extLst>
                </p14:cNvPr>
                <p14:cNvContentPartPr/>
                <p14:nvPr/>
              </p14:nvContentPartPr>
              <p14:xfrm>
                <a:off x="2083320" y="1739520"/>
                <a:ext cx="46800" cy="132840"/>
              </p14:xfrm>
            </p:contentPart>
          </mc:Choice>
          <mc:Fallback xmlns="">
            <p:pic>
              <p:nvPicPr>
                <p:cNvPr id="1276069" name="Ink 1276068">
                  <a:extLst>
                    <a:ext uri="{FF2B5EF4-FFF2-40B4-BE49-F238E27FC236}">
                      <a16:creationId xmlns:a16="http://schemas.microsoft.com/office/drawing/2014/main" id="{470FD90C-C264-B50A-C24E-92FC7A8CF452}"/>
                    </a:ext>
                  </a:extLst>
                </p:cNvPr>
                <p:cNvPicPr/>
                <p:nvPr/>
              </p:nvPicPr>
              <p:blipFill>
                <a:blip r:embed="rId492"/>
                <a:stretch>
                  <a:fillRect/>
                </a:stretch>
              </p:blipFill>
              <p:spPr>
                <a:xfrm>
                  <a:off x="2074680" y="1730880"/>
                  <a:ext cx="644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3">
              <p14:nvContentPartPr>
                <p14:cNvPr id="1276070" name="Ink 1276069">
                  <a:extLst>
                    <a:ext uri="{FF2B5EF4-FFF2-40B4-BE49-F238E27FC236}">
                      <a16:creationId xmlns:a16="http://schemas.microsoft.com/office/drawing/2014/main" id="{A6EAD89B-549E-1676-1641-5C7DC0C97CFB}"/>
                    </a:ext>
                  </a:extLst>
                </p14:cNvPr>
                <p14:cNvContentPartPr/>
                <p14:nvPr/>
              </p14:nvContentPartPr>
              <p14:xfrm>
                <a:off x="2179080" y="1747080"/>
                <a:ext cx="45720" cy="5760"/>
              </p14:xfrm>
            </p:contentPart>
          </mc:Choice>
          <mc:Fallback xmlns="">
            <p:pic>
              <p:nvPicPr>
                <p:cNvPr id="1276070" name="Ink 1276069">
                  <a:extLst>
                    <a:ext uri="{FF2B5EF4-FFF2-40B4-BE49-F238E27FC236}">
                      <a16:creationId xmlns:a16="http://schemas.microsoft.com/office/drawing/2014/main" id="{A6EAD89B-549E-1676-1641-5C7DC0C97CFB}"/>
                    </a:ext>
                  </a:extLst>
                </p:cNvPr>
                <p:cNvPicPr/>
                <p:nvPr/>
              </p:nvPicPr>
              <p:blipFill>
                <a:blip r:embed="rId494"/>
                <a:stretch>
                  <a:fillRect/>
                </a:stretch>
              </p:blipFill>
              <p:spPr>
                <a:xfrm>
                  <a:off x="2170440" y="1738440"/>
                  <a:ext cx="633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5">
              <p14:nvContentPartPr>
                <p14:cNvPr id="1276071" name="Ink 1276070">
                  <a:extLst>
                    <a:ext uri="{FF2B5EF4-FFF2-40B4-BE49-F238E27FC236}">
                      <a16:creationId xmlns:a16="http://schemas.microsoft.com/office/drawing/2014/main" id="{99128F86-BFDE-546A-6E94-F2FBD88EAB8B}"/>
                    </a:ext>
                  </a:extLst>
                </p14:cNvPr>
                <p14:cNvContentPartPr/>
                <p14:nvPr/>
              </p14:nvContentPartPr>
              <p14:xfrm>
                <a:off x="2192760" y="1722600"/>
                <a:ext cx="72360" cy="140400"/>
              </p14:xfrm>
            </p:contentPart>
          </mc:Choice>
          <mc:Fallback xmlns="">
            <p:pic>
              <p:nvPicPr>
                <p:cNvPr id="1276071" name="Ink 1276070">
                  <a:extLst>
                    <a:ext uri="{FF2B5EF4-FFF2-40B4-BE49-F238E27FC236}">
                      <a16:creationId xmlns:a16="http://schemas.microsoft.com/office/drawing/2014/main" id="{99128F86-BFDE-546A-6E94-F2FBD88EAB8B}"/>
                    </a:ext>
                  </a:extLst>
                </p:cNvPr>
                <p:cNvPicPr/>
                <p:nvPr/>
              </p:nvPicPr>
              <p:blipFill>
                <a:blip r:embed="rId496"/>
                <a:stretch>
                  <a:fillRect/>
                </a:stretch>
              </p:blipFill>
              <p:spPr>
                <a:xfrm>
                  <a:off x="2184120" y="1713600"/>
                  <a:ext cx="90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7">
              <p14:nvContentPartPr>
                <p14:cNvPr id="1276072" name="Ink 1276071">
                  <a:extLst>
                    <a:ext uri="{FF2B5EF4-FFF2-40B4-BE49-F238E27FC236}">
                      <a16:creationId xmlns:a16="http://schemas.microsoft.com/office/drawing/2014/main" id="{4E6761A2-6CF9-7F0E-1D54-5E969ED89318}"/>
                    </a:ext>
                  </a:extLst>
                </p14:cNvPr>
                <p14:cNvContentPartPr/>
                <p14:nvPr/>
              </p14:nvContentPartPr>
              <p14:xfrm>
                <a:off x="2286720" y="1748160"/>
                <a:ext cx="113040" cy="95400"/>
              </p14:xfrm>
            </p:contentPart>
          </mc:Choice>
          <mc:Fallback xmlns="">
            <p:pic>
              <p:nvPicPr>
                <p:cNvPr id="1276072" name="Ink 1276071">
                  <a:extLst>
                    <a:ext uri="{FF2B5EF4-FFF2-40B4-BE49-F238E27FC236}">
                      <a16:creationId xmlns:a16="http://schemas.microsoft.com/office/drawing/2014/main" id="{4E6761A2-6CF9-7F0E-1D54-5E969ED89318}"/>
                    </a:ext>
                  </a:extLst>
                </p:cNvPr>
                <p:cNvPicPr/>
                <p:nvPr/>
              </p:nvPicPr>
              <p:blipFill>
                <a:blip r:embed="rId498"/>
                <a:stretch>
                  <a:fillRect/>
                </a:stretch>
              </p:blipFill>
              <p:spPr>
                <a:xfrm>
                  <a:off x="2278080" y="1739160"/>
                  <a:ext cx="1306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9">
              <p14:nvContentPartPr>
                <p14:cNvPr id="1276073" name="Ink 1276072">
                  <a:extLst>
                    <a:ext uri="{FF2B5EF4-FFF2-40B4-BE49-F238E27FC236}">
                      <a16:creationId xmlns:a16="http://schemas.microsoft.com/office/drawing/2014/main" id="{BA0B65EC-05FB-EB3E-E0B7-4AF5FC0CDDA1}"/>
                    </a:ext>
                  </a:extLst>
                </p14:cNvPr>
                <p14:cNvContentPartPr/>
                <p14:nvPr/>
              </p14:nvContentPartPr>
              <p14:xfrm>
                <a:off x="2419560" y="1754280"/>
                <a:ext cx="235080" cy="90000"/>
              </p14:xfrm>
            </p:contentPart>
          </mc:Choice>
          <mc:Fallback xmlns="">
            <p:pic>
              <p:nvPicPr>
                <p:cNvPr id="1276073" name="Ink 1276072">
                  <a:extLst>
                    <a:ext uri="{FF2B5EF4-FFF2-40B4-BE49-F238E27FC236}">
                      <a16:creationId xmlns:a16="http://schemas.microsoft.com/office/drawing/2014/main" id="{BA0B65EC-05FB-EB3E-E0B7-4AF5FC0CDDA1}"/>
                    </a:ext>
                  </a:extLst>
                </p:cNvPr>
                <p:cNvPicPr/>
                <p:nvPr/>
              </p:nvPicPr>
              <p:blipFill>
                <a:blip r:embed="rId500"/>
                <a:stretch>
                  <a:fillRect/>
                </a:stretch>
              </p:blipFill>
              <p:spPr>
                <a:xfrm>
                  <a:off x="2410920" y="1745280"/>
                  <a:ext cx="252720" cy="107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82" name="Group 1276081">
            <a:extLst>
              <a:ext uri="{FF2B5EF4-FFF2-40B4-BE49-F238E27FC236}">
                <a16:creationId xmlns:a16="http://schemas.microsoft.com/office/drawing/2014/main" id="{E7FBCD6F-F6FF-569B-9CA1-672742498CE6}"/>
              </a:ext>
            </a:extLst>
          </p:cNvPr>
          <p:cNvGrpSpPr/>
          <p:nvPr/>
        </p:nvGrpSpPr>
        <p:grpSpPr>
          <a:xfrm>
            <a:off x="534240" y="2544840"/>
            <a:ext cx="537120" cy="392400"/>
            <a:chOff x="534240" y="2544840"/>
            <a:chExt cx="537120" cy="39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1">
              <p14:nvContentPartPr>
                <p14:cNvPr id="1276075" name="Ink 1276074">
                  <a:extLst>
                    <a:ext uri="{FF2B5EF4-FFF2-40B4-BE49-F238E27FC236}">
                      <a16:creationId xmlns:a16="http://schemas.microsoft.com/office/drawing/2014/main" id="{3672D064-CC90-9AB6-B7C4-49B98D2AF653}"/>
                    </a:ext>
                  </a:extLst>
                </p14:cNvPr>
                <p14:cNvContentPartPr/>
                <p14:nvPr/>
              </p14:nvContentPartPr>
              <p14:xfrm>
                <a:off x="661680" y="2544840"/>
                <a:ext cx="28080" cy="117360"/>
              </p14:xfrm>
            </p:contentPart>
          </mc:Choice>
          <mc:Fallback xmlns="">
            <p:pic>
              <p:nvPicPr>
                <p:cNvPr id="1276075" name="Ink 1276074">
                  <a:extLst>
                    <a:ext uri="{FF2B5EF4-FFF2-40B4-BE49-F238E27FC236}">
                      <a16:creationId xmlns:a16="http://schemas.microsoft.com/office/drawing/2014/main" id="{3672D064-CC90-9AB6-B7C4-49B98D2AF653}"/>
                    </a:ext>
                  </a:extLst>
                </p:cNvPr>
                <p:cNvPicPr/>
                <p:nvPr/>
              </p:nvPicPr>
              <p:blipFill>
                <a:blip r:embed="rId502"/>
                <a:stretch>
                  <a:fillRect/>
                </a:stretch>
              </p:blipFill>
              <p:spPr>
                <a:xfrm>
                  <a:off x="652680" y="2535840"/>
                  <a:ext cx="4572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3">
              <p14:nvContentPartPr>
                <p14:cNvPr id="1276076" name="Ink 1276075">
                  <a:extLst>
                    <a:ext uri="{FF2B5EF4-FFF2-40B4-BE49-F238E27FC236}">
                      <a16:creationId xmlns:a16="http://schemas.microsoft.com/office/drawing/2014/main" id="{0D22EDDA-F27D-0FFD-E7BB-9C1D6E5AE7EF}"/>
                    </a:ext>
                  </a:extLst>
                </p14:cNvPr>
                <p14:cNvContentPartPr/>
                <p14:nvPr/>
              </p14:nvContentPartPr>
              <p14:xfrm>
                <a:off x="534240" y="2674800"/>
                <a:ext cx="536400" cy="31680"/>
              </p14:xfrm>
            </p:contentPart>
          </mc:Choice>
          <mc:Fallback xmlns="">
            <p:pic>
              <p:nvPicPr>
                <p:cNvPr id="1276076" name="Ink 1276075">
                  <a:extLst>
                    <a:ext uri="{FF2B5EF4-FFF2-40B4-BE49-F238E27FC236}">
                      <a16:creationId xmlns:a16="http://schemas.microsoft.com/office/drawing/2014/main" id="{0D22EDDA-F27D-0FFD-E7BB-9C1D6E5AE7EF}"/>
                    </a:ext>
                  </a:extLst>
                </p:cNvPr>
                <p:cNvPicPr/>
                <p:nvPr/>
              </p:nvPicPr>
              <p:blipFill>
                <a:blip r:embed="rId504"/>
                <a:stretch>
                  <a:fillRect/>
                </a:stretch>
              </p:blipFill>
              <p:spPr>
                <a:xfrm>
                  <a:off x="525600" y="2665800"/>
                  <a:ext cx="55404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5">
              <p14:nvContentPartPr>
                <p14:cNvPr id="1276077" name="Ink 1276076">
                  <a:extLst>
                    <a:ext uri="{FF2B5EF4-FFF2-40B4-BE49-F238E27FC236}">
                      <a16:creationId xmlns:a16="http://schemas.microsoft.com/office/drawing/2014/main" id="{EA097937-7F38-A20B-CD3A-DFA6DDC3ACFE}"/>
                    </a:ext>
                  </a:extLst>
                </p14:cNvPr>
                <p14:cNvContentPartPr/>
                <p14:nvPr/>
              </p14:nvContentPartPr>
              <p14:xfrm>
                <a:off x="675360" y="2727720"/>
                <a:ext cx="96480" cy="172800"/>
              </p14:xfrm>
            </p:contentPart>
          </mc:Choice>
          <mc:Fallback xmlns="">
            <p:pic>
              <p:nvPicPr>
                <p:cNvPr id="1276077" name="Ink 1276076">
                  <a:extLst>
                    <a:ext uri="{FF2B5EF4-FFF2-40B4-BE49-F238E27FC236}">
                      <a16:creationId xmlns:a16="http://schemas.microsoft.com/office/drawing/2014/main" id="{EA097937-7F38-A20B-CD3A-DFA6DDC3ACFE}"/>
                    </a:ext>
                  </a:extLst>
                </p:cNvPr>
                <p:cNvPicPr/>
                <p:nvPr/>
              </p:nvPicPr>
              <p:blipFill>
                <a:blip r:embed="rId506"/>
                <a:stretch>
                  <a:fillRect/>
                </a:stretch>
              </p:blipFill>
              <p:spPr>
                <a:xfrm>
                  <a:off x="666720" y="2719080"/>
                  <a:ext cx="11412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7">
              <p14:nvContentPartPr>
                <p14:cNvPr id="1276078" name="Ink 1276077">
                  <a:extLst>
                    <a:ext uri="{FF2B5EF4-FFF2-40B4-BE49-F238E27FC236}">
                      <a16:creationId xmlns:a16="http://schemas.microsoft.com/office/drawing/2014/main" id="{11AFFE51-8717-F430-6408-08759F920E8C}"/>
                    </a:ext>
                  </a:extLst>
                </p14:cNvPr>
                <p14:cNvContentPartPr/>
                <p14:nvPr/>
              </p14:nvContentPartPr>
              <p14:xfrm>
                <a:off x="793080" y="2766600"/>
                <a:ext cx="67320" cy="137520"/>
              </p14:xfrm>
            </p:contentPart>
          </mc:Choice>
          <mc:Fallback xmlns="">
            <p:pic>
              <p:nvPicPr>
                <p:cNvPr id="1276078" name="Ink 1276077">
                  <a:extLst>
                    <a:ext uri="{FF2B5EF4-FFF2-40B4-BE49-F238E27FC236}">
                      <a16:creationId xmlns:a16="http://schemas.microsoft.com/office/drawing/2014/main" id="{11AFFE51-8717-F430-6408-08759F920E8C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784440" y="2757960"/>
                  <a:ext cx="8496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9">
              <p14:nvContentPartPr>
                <p14:cNvPr id="1276079" name="Ink 1276078">
                  <a:extLst>
                    <a:ext uri="{FF2B5EF4-FFF2-40B4-BE49-F238E27FC236}">
                      <a16:creationId xmlns:a16="http://schemas.microsoft.com/office/drawing/2014/main" id="{A86BC0ED-301B-8C7C-9E31-91AF6EE1A318}"/>
                    </a:ext>
                  </a:extLst>
                </p14:cNvPr>
                <p14:cNvContentPartPr/>
                <p14:nvPr/>
              </p14:nvContentPartPr>
              <p14:xfrm>
                <a:off x="875520" y="2802600"/>
                <a:ext cx="132840" cy="134640"/>
              </p14:xfrm>
            </p:contentPart>
          </mc:Choice>
          <mc:Fallback xmlns="">
            <p:pic>
              <p:nvPicPr>
                <p:cNvPr id="1276079" name="Ink 1276078">
                  <a:extLst>
                    <a:ext uri="{FF2B5EF4-FFF2-40B4-BE49-F238E27FC236}">
                      <a16:creationId xmlns:a16="http://schemas.microsoft.com/office/drawing/2014/main" id="{A86BC0ED-301B-8C7C-9E31-91AF6EE1A318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866520" y="2793960"/>
                  <a:ext cx="15048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1">
              <p14:nvContentPartPr>
                <p14:cNvPr id="1276080" name="Ink 1276079">
                  <a:extLst>
                    <a:ext uri="{FF2B5EF4-FFF2-40B4-BE49-F238E27FC236}">
                      <a16:creationId xmlns:a16="http://schemas.microsoft.com/office/drawing/2014/main" id="{58096FEA-3D36-97ED-A022-655C7563E520}"/>
                    </a:ext>
                  </a:extLst>
                </p14:cNvPr>
                <p14:cNvContentPartPr/>
                <p14:nvPr/>
              </p14:nvContentPartPr>
              <p14:xfrm>
                <a:off x="937800" y="2860920"/>
                <a:ext cx="63000" cy="29880"/>
              </p14:xfrm>
            </p:contentPart>
          </mc:Choice>
          <mc:Fallback xmlns="">
            <p:pic>
              <p:nvPicPr>
                <p:cNvPr id="1276080" name="Ink 1276079">
                  <a:extLst>
                    <a:ext uri="{FF2B5EF4-FFF2-40B4-BE49-F238E27FC236}">
                      <a16:creationId xmlns:a16="http://schemas.microsoft.com/office/drawing/2014/main" id="{58096FEA-3D36-97ED-A022-655C7563E520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929160" y="2852280"/>
                  <a:ext cx="8064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3">
              <p14:nvContentPartPr>
                <p14:cNvPr id="1276081" name="Ink 1276080">
                  <a:extLst>
                    <a:ext uri="{FF2B5EF4-FFF2-40B4-BE49-F238E27FC236}">
                      <a16:creationId xmlns:a16="http://schemas.microsoft.com/office/drawing/2014/main" id="{4F79CDFE-7FC4-2DD0-59BD-F489AD543A60}"/>
                    </a:ext>
                  </a:extLst>
                </p14:cNvPr>
                <p14:cNvContentPartPr/>
                <p14:nvPr/>
              </p14:nvContentPartPr>
              <p14:xfrm>
                <a:off x="995400" y="2829600"/>
                <a:ext cx="75960" cy="94320"/>
              </p14:xfrm>
            </p:contentPart>
          </mc:Choice>
          <mc:Fallback xmlns="">
            <p:pic>
              <p:nvPicPr>
                <p:cNvPr id="1276081" name="Ink 1276080">
                  <a:extLst>
                    <a:ext uri="{FF2B5EF4-FFF2-40B4-BE49-F238E27FC236}">
                      <a16:creationId xmlns:a16="http://schemas.microsoft.com/office/drawing/2014/main" id="{4F79CDFE-7FC4-2DD0-59BD-F489AD543A60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986760" y="2820960"/>
                  <a:ext cx="93600" cy="11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92" name="Group 1276091">
            <a:extLst>
              <a:ext uri="{FF2B5EF4-FFF2-40B4-BE49-F238E27FC236}">
                <a16:creationId xmlns:a16="http://schemas.microsoft.com/office/drawing/2014/main" id="{8A6692C4-B6D7-DC0C-FF41-3F0A900B1F0A}"/>
              </a:ext>
            </a:extLst>
          </p:cNvPr>
          <p:cNvGrpSpPr/>
          <p:nvPr/>
        </p:nvGrpSpPr>
        <p:grpSpPr>
          <a:xfrm>
            <a:off x="1291680" y="2687040"/>
            <a:ext cx="289080" cy="128520"/>
            <a:chOff x="1291680" y="2687040"/>
            <a:chExt cx="289080" cy="12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5">
              <p14:nvContentPartPr>
                <p14:cNvPr id="1276083" name="Ink 1276082">
                  <a:extLst>
                    <a:ext uri="{FF2B5EF4-FFF2-40B4-BE49-F238E27FC236}">
                      <a16:creationId xmlns:a16="http://schemas.microsoft.com/office/drawing/2014/main" id="{06B8A2EF-0643-AA8F-E0F3-D717F6A7D754}"/>
                    </a:ext>
                  </a:extLst>
                </p14:cNvPr>
                <p14:cNvContentPartPr/>
                <p14:nvPr/>
              </p14:nvContentPartPr>
              <p14:xfrm>
                <a:off x="1291680" y="2687040"/>
                <a:ext cx="289080" cy="79920"/>
              </p14:xfrm>
            </p:contentPart>
          </mc:Choice>
          <mc:Fallback xmlns="">
            <p:pic>
              <p:nvPicPr>
                <p:cNvPr id="1276083" name="Ink 1276082">
                  <a:extLst>
                    <a:ext uri="{FF2B5EF4-FFF2-40B4-BE49-F238E27FC236}">
                      <a16:creationId xmlns:a16="http://schemas.microsoft.com/office/drawing/2014/main" id="{06B8A2EF-0643-AA8F-E0F3-D717F6A7D754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1282680" y="2678040"/>
                  <a:ext cx="3067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7">
              <p14:nvContentPartPr>
                <p14:cNvPr id="1276084" name="Ink 1276083">
                  <a:extLst>
                    <a:ext uri="{FF2B5EF4-FFF2-40B4-BE49-F238E27FC236}">
                      <a16:creationId xmlns:a16="http://schemas.microsoft.com/office/drawing/2014/main" id="{4E1F49B4-419F-4D18-61D9-93876B4126B8}"/>
                    </a:ext>
                  </a:extLst>
                </p14:cNvPr>
                <p14:cNvContentPartPr/>
                <p14:nvPr/>
              </p14:nvContentPartPr>
              <p14:xfrm>
                <a:off x="1320480" y="2806560"/>
                <a:ext cx="216360" cy="9000"/>
              </p14:xfrm>
            </p:contentPart>
          </mc:Choice>
          <mc:Fallback xmlns="">
            <p:pic>
              <p:nvPicPr>
                <p:cNvPr id="1276084" name="Ink 1276083">
                  <a:extLst>
                    <a:ext uri="{FF2B5EF4-FFF2-40B4-BE49-F238E27FC236}">
                      <a16:creationId xmlns:a16="http://schemas.microsoft.com/office/drawing/2014/main" id="{4E1F49B4-419F-4D18-61D9-93876B4126B8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1311840" y="2797920"/>
                  <a:ext cx="234000" cy="26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091" name="Group 1276090">
            <a:extLst>
              <a:ext uri="{FF2B5EF4-FFF2-40B4-BE49-F238E27FC236}">
                <a16:creationId xmlns:a16="http://schemas.microsoft.com/office/drawing/2014/main" id="{29B6C655-A0C3-F723-FE24-36605DB326A9}"/>
              </a:ext>
            </a:extLst>
          </p:cNvPr>
          <p:cNvGrpSpPr/>
          <p:nvPr/>
        </p:nvGrpSpPr>
        <p:grpSpPr>
          <a:xfrm>
            <a:off x="1722960" y="2509560"/>
            <a:ext cx="428040" cy="358200"/>
            <a:chOff x="1722960" y="2509560"/>
            <a:chExt cx="428040" cy="35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9">
              <p14:nvContentPartPr>
                <p14:cNvPr id="1276085" name="Ink 1276084">
                  <a:extLst>
                    <a:ext uri="{FF2B5EF4-FFF2-40B4-BE49-F238E27FC236}">
                      <a16:creationId xmlns:a16="http://schemas.microsoft.com/office/drawing/2014/main" id="{8851B916-D990-8AE3-6C6D-322CBDCFF05A}"/>
                    </a:ext>
                  </a:extLst>
                </p14:cNvPr>
                <p14:cNvContentPartPr/>
                <p14:nvPr/>
              </p14:nvContentPartPr>
              <p14:xfrm>
                <a:off x="1774440" y="2509560"/>
                <a:ext cx="26640" cy="131040"/>
              </p14:xfrm>
            </p:contentPart>
          </mc:Choice>
          <mc:Fallback xmlns="">
            <p:pic>
              <p:nvPicPr>
                <p:cNvPr id="1276085" name="Ink 1276084">
                  <a:extLst>
                    <a:ext uri="{FF2B5EF4-FFF2-40B4-BE49-F238E27FC236}">
                      <a16:creationId xmlns:a16="http://schemas.microsoft.com/office/drawing/2014/main" id="{8851B916-D990-8AE3-6C6D-322CBDCFF05A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1765440" y="2500920"/>
                  <a:ext cx="4428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1">
              <p14:nvContentPartPr>
                <p14:cNvPr id="1276086" name="Ink 1276085">
                  <a:extLst>
                    <a:ext uri="{FF2B5EF4-FFF2-40B4-BE49-F238E27FC236}">
                      <a16:creationId xmlns:a16="http://schemas.microsoft.com/office/drawing/2014/main" id="{CF2CB620-B751-0715-7AF2-CA1718FAFEB1}"/>
                    </a:ext>
                  </a:extLst>
                </p14:cNvPr>
                <p14:cNvContentPartPr/>
                <p14:nvPr/>
              </p14:nvContentPartPr>
              <p14:xfrm>
                <a:off x="1722960" y="2657160"/>
                <a:ext cx="391680" cy="19080"/>
              </p14:xfrm>
            </p:contentPart>
          </mc:Choice>
          <mc:Fallback xmlns="">
            <p:pic>
              <p:nvPicPr>
                <p:cNvPr id="1276086" name="Ink 1276085">
                  <a:extLst>
                    <a:ext uri="{FF2B5EF4-FFF2-40B4-BE49-F238E27FC236}">
                      <a16:creationId xmlns:a16="http://schemas.microsoft.com/office/drawing/2014/main" id="{CF2CB620-B751-0715-7AF2-CA1718FAFEB1}"/>
                    </a:ext>
                  </a:extLst>
                </p:cNvPr>
                <p:cNvPicPr/>
                <p:nvPr/>
              </p:nvPicPr>
              <p:blipFill>
                <a:blip r:embed="rId522"/>
                <a:stretch>
                  <a:fillRect/>
                </a:stretch>
              </p:blipFill>
              <p:spPr>
                <a:xfrm>
                  <a:off x="1713960" y="2648160"/>
                  <a:ext cx="40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3">
              <p14:nvContentPartPr>
                <p14:cNvPr id="1276087" name="Ink 1276086">
                  <a:extLst>
                    <a:ext uri="{FF2B5EF4-FFF2-40B4-BE49-F238E27FC236}">
                      <a16:creationId xmlns:a16="http://schemas.microsoft.com/office/drawing/2014/main" id="{7330D18B-15F8-F600-2551-B3923ADF37D7}"/>
                    </a:ext>
                  </a:extLst>
                </p14:cNvPr>
                <p14:cNvContentPartPr/>
                <p14:nvPr/>
              </p14:nvContentPartPr>
              <p14:xfrm>
                <a:off x="1745640" y="2706120"/>
                <a:ext cx="106200" cy="133200"/>
              </p14:xfrm>
            </p:contentPart>
          </mc:Choice>
          <mc:Fallback xmlns="">
            <p:pic>
              <p:nvPicPr>
                <p:cNvPr id="1276087" name="Ink 1276086">
                  <a:extLst>
                    <a:ext uri="{FF2B5EF4-FFF2-40B4-BE49-F238E27FC236}">
                      <a16:creationId xmlns:a16="http://schemas.microsoft.com/office/drawing/2014/main" id="{7330D18B-15F8-F600-2551-B3923ADF37D7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1737000" y="2697120"/>
                  <a:ext cx="1238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5">
              <p14:nvContentPartPr>
                <p14:cNvPr id="1276088" name="Ink 1276087">
                  <a:extLst>
                    <a:ext uri="{FF2B5EF4-FFF2-40B4-BE49-F238E27FC236}">
                      <a16:creationId xmlns:a16="http://schemas.microsoft.com/office/drawing/2014/main" id="{DB7685D1-4EA6-4ED0-78CF-EC7C2F1DC301}"/>
                    </a:ext>
                  </a:extLst>
                </p14:cNvPr>
                <p14:cNvContentPartPr/>
                <p14:nvPr/>
              </p14:nvContentPartPr>
              <p14:xfrm>
                <a:off x="1863000" y="2718360"/>
                <a:ext cx="107280" cy="142560"/>
              </p14:xfrm>
            </p:contentPart>
          </mc:Choice>
          <mc:Fallback xmlns="">
            <p:pic>
              <p:nvPicPr>
                <p:cNvPr id="1276088" name="Ink 1276087">
                  <a:extLst>
                    <a:ext uri="{FF2B5EF4-FFF2-40B4-BE49-F238E27FC236}">
                      <a16:creationId xmlns:a16="http://schemas.microsoft.com/office/drawing/2014/main" id="{DB7685D1-4EA6-4ED0-78CF-EC7C2F1DC301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1854000" y="2709720"/>
                  <a:ext cx="1249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7">
              <p14:nvContentPartPr>
                <p14:cNvPr id="1276089" name="Ink 1276088">
                  <a:extLst>
                    <a:ext uri="{FF2B5EF4-FFF2-40B4-BE49-F238E27FC236}">
                      <a16:creationId xmlns:a16="http://schemas.microsoft.com/office/drawing/2014/main" id="{F621E412-F27B-5C7C-1C65-E9A33FBF2801}"/>
                    </a:ext>
                  </a:extLst>
                </p14:cNvPr>
                <p14:cNvContentPartPr/>
                <p14:nvPr/>
              </p14:nvContentPartPr>
              <p14:xfrm>
                <a:off x="1918440" y="2718720"/>
                <a:ext cx="124920" cy="149040"/>
              </p14:xfrm>
            </p:contentPart>
          </mc:Choice>
          <mc:Fallback xmlns="">
            <p:pic>
              <p:nvPicPr>
                <p:cNvPr id="1276089" name="Ink 1276088">
                  <a:extLst>
                    <a:ext uri="{FF2B5EF4-FFF2-40B4-BE49-F238E27FC236}">
                      <a16:creationId xmlns:a16="http://schemas.microsoft.com/office/drawing/2014/main" id="{F621E412-F27B-5C7C-1C65-E9A33FBF2801}"/>
                    </a:ext>
                  </a:extLst>
                </p:cNvPr>
                <p:cNvPicPr/>
                <p:nvPr/>
              </p:nvPicPr>
              <p:blipFill>
                <a:blip r:embed="rId528"/>
                <a:stretch>
                  <a:fillRect/>
                </a:stretch>
              </p:blipFill>
              <p:spPr>
                <a:xfrm>
                  <a:off x="1909440" y="2710080"/>
                  <a:ext cx="14256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9">
              <p14:nvContentPartPr>
                <p14:cNvPr id="1276090" name="Ink 1276089">
                  <a:extLst>
                    <a:ext uri="{FF2B5EF4-FFF2-40B4-BE49-F238E27FC236}">
                      <a16:creationId xmlns:a16="http://schemas.microsoft.com/office/drawing/2014/main" id="{5C3F17D0-D78D-3A04-F8D2-BB0F9D062597}"/>
                    </a:ext>
                  </a:extLst>
                </p14:cNvPr>
                <p14:cNvContentPartPr/>
                <p14:nvPr/>
              </p14:nvContentPartPr>
              <p14:xfrm>
                <a:off x="2126520" y="2720520"/>
                <a:ext cx="24480" cy="145080"/>
              </p14:xfrm>
            </p:contentPart>
          </mc:Choice>
          <mc:Fallback xmlns="">
            <p:pic>
              <p:nvPicPr>
                <p:cNvPr id="1276090" name="Ink 1276089">
                  <a:extLst>
                    <a:ext uri="{FF2B5EF4-FFF2-40B4-BE49-F238E27FC236}">
                      <a16:creationId xmlns:a16="http://schemas.microsoft.com/office/drawing/2014/main" id="{5C3F17D0-D78D-3A04-F8D2-BB0F9D062597}"/>
                    </a:ext>
                  </a:extLst>
                </p:cNvPr>
                <p:cNvPicPr/>
                <p:nvPr/>
              </p:nvPicPr>
              <p:blipFill>
                <a:blip r:embed="rId530"/>
                <a:stretch>
                  <a:fillRect/>
                </a:stretch>
              </p:blipFill>
              <p:spPr>
                <a:xfrm>
                  <a:off x="2117880" y="2711520"/>
                  <a:ext cx="42120" cy="162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6916410" y="2373292"/>
            <a:ext cx="3062057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4436290"/>
              </p:ext>
            </p:extLst>
          </p:nvPr>
        </p:nvGraphicFramePr>
        <p:xfrm>
          <a:off x="1688772" y="23082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722359" y="198753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929657" y="419584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B70F3-FF49-F84F-8E8B-21181AEF7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 – associate rule</a:t>
            </a:r>
          </a:p>
        </p:txBody>
      </p:sp>
    </p:spTree>
    <p:extLst>
      <p:ext uri="{BB962C8B-B14F-4D97-AF65-F5344CB8AC3E}">
        <p14:creationId xmlns:p14="http://schemas.microsoft.com/office/powerpoint/2010/main" val="10645724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1656685"/>
            <a:ext cx="11029616" cy="2370522"/>
          </a:xfrm>
        </p:spPr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89017006"/>
              </p:ext>
            </p:extLst>
          </p:nvPr>
        </p:nvGraphicFramePr>
        <p:xfrm>
          <a:off x="2314698" y="4082235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88871" imgH="1744914" progId="Excel.Sheet.8">
                  <p:embed/>
                </p:oleObj>
              </mc:Choice>
              <mc:Fallback>
                <p:oleObj name="Worksheet" r:id="rId2" imgW="1988871" imgH="1744914" progId="Excel.Sheet.8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698" y="4082235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78492269"/>
              </p:ext>
            </p:extLst>
          </p:nvPr>
        </p:nvGraphicFramePr>
        <p:xfrm>
          <a:off x="5438898" y="3513911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2209698" imgH="3192747" progId="Excel.Sheet.8">
                  <p:embed/>
                </p:oleObj>
              </mc:Choice>
              <mc:Fallback>
                <p:oleObj name="Worksheet" r:id="rId4" imgW="2209698" imgH="3192747" progId="Excel.Sheet.8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898" y="3513911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2632413"/>
              </p:ext>
            </p:extLst>
          </p:nvPr>
        </p:nvGraphicFramePr>
        <p:xfrm>
          <a:off x="8029698" y="4196535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2209698" imgH="1744914" progId="Excel.Sheet.8">
                  <p:embed/>
                </p:oleObj>
              </mc:Choice>
              <mc:Fallback>
                <p:oleObj name="Worksheet" r:id="rId6" imgW="2209698" imgH="1744914" progId="Excel.Sheet.8">
                  <p:embed/>
                  <p:pic>
                    <p:nvPicPr>
                      <p:cNvPr id="61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9698" y="4196535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>
            <a:extLst>
              <a:ext uri="{FF2B5EF4-FFF2-40B4-BE49-F238E27FC236}">
                <a16:creationId xmlns:a16="http://schemas.microsoft.com/office/drawing/2014/main" id="{55C02008-D1A0-672C-1E63-C47FA49D27F3}"/>
              </a:ext>
            </a:extLst>
          </p:cNvPr>
          <p:cNvGrpSpPr/>
          <p:nvPr/>
        </p:nvGrpSpPr>
        <p:grpSpPr>
          <a:xfrm>
            <a:off x="4824000" y="5582160"/>
            <a:ext cx="584280" cy="362880"/>
            <a:chOff x="4824000" y="5582160"/>
            <a:chExt cx="584280" cy="36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AC6B01D-5C8F-E991-CA76-14076C7155A6}"/>
                    </a:ext>
                  </a:extLst>
                </p14:cNvPr>
                <p14:cNvContentPartPr/>
                <p14:nvPr/>
              </p14:nvContentPartPr>
              <p14:xfrm>
                <a:off x="4824000" y="5582160"/>
                <a:ext cx="45720" cy="358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AC6B01D-5C8F-E991-CA76-14076C7155A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815000" y="5573160"/>
                  <a:ext cx="63360" cy="37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392FC69-12D9-27BC-B660-269319FD6C53}"/>
                    </a:ext>
                  </a:extLst>
                </p14:cNvPr>
                <p14:cNvContentPartPr/>
                <p14:nvPr/>
              </p14:nvContentPartPr>
              <p14:xfrm>
                <a:off x="4861080" y="5736240"/>
                <a:ext cx="82800" cy="1364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392FC69-12D9-27BC-B660-269319FD6C5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852440" y="5727240"/>
                  <a:ext cx="100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89C3A2D-3D7E-5E3A-9515-F3E0D8758362}"/>
                    </a:ext>
                  </a:extLst>
                </p14:cNvPr>
                <p14:cNvContentPartPr/>
                <p14:nvPr/>
              </p14:nvContentPartPr>
              <p14:xfrm>
                <a:off x="5124600" y="5764320"/>
                <a:ext cx="3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89C3A2D-3D7E-5E3A-9515-F3E0D875836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115960" y="57553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D518536-397E-4252-AA08-EC2FB1D3E330}"/>
                    </a:ext>
                  </a:extLst>
                </p14:cNvPr>
                <p14:cNvContentPartPr/>
                <p14:nvPr/>
              </p14:nvContentPartPr>
              <p14:xfrm>
                <a:off x="5039640" y="5769360"/>
                <a:ext cx="96480" cy="302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D518536-397E-4252-AA08-EC2FB1D3E33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030640" y="5760720"/>
                  <a:ext cx="1141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0BCEDEC-4ABA-B8C4-1E66-A171BE479246}"/>
                    </a:ext>
                  </a:extLst>
                </p14:cNvPr>
                <p14:cNvContentPartPr/>
                <p14:nvPr/>
              </p14:nvContentPartPr>
              <p14:xfrm>
                <a:off x="5022000" y="5847480"/>
                <a:ext cx="97560" cy="37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0BCEDEC-4ABA-B8C4-1E66-A171BE47924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013000" y="5838840"/>
                  <a:ext cx="11520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E75DD82-67C7-93BB-ABCD-F38FACBEAEE3}"/>
                    </a:ext>
                  </a:extLst>
                </p14:cNvPr>
                <p14:cNvContentPartPr/>
                <p14:nvPr/>
              </p14:nvContentPartPr>
              <p14:xfrm>
                <a:off x="5189040" y="5730840"/>
                <a:ext cx="219240" cy="214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E75DD82-67C7-93BB-ABCD-F38FACBEAEE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180400" y="5722200"/>
                  <a:ext cx="236880" cy="23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561F3030-0260-46BA-32B4-ED58DE30F9D6}"/>
                  </a:ext>
                </a:extLst>
              </p14:cNvPr>
              <p14:cNvContentPartPr/>
              <p14:nvPr/>
            </p14:nvContentPartPr>
            <p14:xfrm>
              <a:off x="5765760" y="3810240"/>
              <a:ext cx="611280" cy="2822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561F3030-0260-46BA-32B4-ED58DE30F9D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757120" y="3801600"/>
                <a:ext cx="62892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AB3FE0DF-410D-FEF2-114B-916C63FA529D}"/>
                  </a:ext>
                </a:extLst>
              </p14:cNvPr>
              <p14:cNvContentPartPr/>
              <p14:nvPr/>
            </p14:nvContentPartPr>
            <p14:xfrm>
              <a:off x="5554080" y="5050440"/>
              <a:ext cx="240480" cy="11772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AB3FE0DF-410D-FEF2-114B-916C63FA529D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545080" y="5041440"/>
                <a:ext cx="25812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464BD40-831A-9092-ED66-ADC33A1CD761}"/>
                  </a:ext>
                </a:extLst>
              </p14:cNvPr>
              <p14:cNvContentPartPr/>
              <p14:nvPr/>
            </p14:nvContentPartPr>
            <p14:xfrm>
              <a:off x="5572080" y="5309640"/>
              <a:ext cx="298080" cy="1911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464BD40-831A-9092-ED66-ADC33A1CD76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563080" y="5301000"/>
                <a:ext cx="315720" cy="20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DB16C11D-D974-AA72-72ED-1DC08AA56803}"/>
                  </a:ext>
                </a:extLst>
              </p14:cNvPr>
              <p14:cNvContentPartPr/>
              <p14:nvPr/>
            </p14:nvContentPartPr>
            <p14:xfrm>
              <a:off x="5555520" y="5716080"/>
              <a:ext cx="268920" cy="1897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DB16C11D-D974-AA72-72ED-1DC08AA56803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546520" y="5707440"/>
                <a:ext cx="28656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502A5F73-50CC-849B-5CD9-B076E9BB2D7A}"/>
                  </a:ext>
                </a:extLst>
              </p14:cNvPr>
              <p14:cNvContentPartPr/>
              <p14:nvPr/>
            </p14:nvContentPartPr>
            <p14:xfrm>
              <a:off x="7059960" y="5010480"/>
              <a:ext cx="292680" cy="24804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502A5F73-50CC-849B-5CD9-B076E9BB2D7A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051320" y="5001840"/>
                <a:ext cx="310320" cy="26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4DA64620-60DA-096E-35F2-469B61684948}"/>
                  </a:ext>
                </a:extLst>
              </p14:cNvPr>
              <p14:cNvContentPartPr/>
              <p14:nvPr/>
            </p14:nvContentPartPr>
            <p14:xfrm>
              <a:off x="7036920" y="3852360"/>
              <a:ext cx="345960" cy="2264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4DA64620-60DA-096E-35F2-469B61684948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027920" y="3843720"/>
                <a:ext cx="363600" cy="24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12F1DFCF-BD1F-CC42-EB7A-95078D206741}"/>
              </a:ext>
            </a:extLst>
          </p:cNvPr>
          <p:cNvGrpSpPr/>
          <p:nvPr/>
        </p:nvGrpSpPr>
        <p:grpSpPr>
          <a:xfrm>
            <a:off x="4560120" y="3671280"/>
            <a:ext cx="1221480" cy="685440"/>
            <a:chOff x="4560120" y="3671280"/>
            <a:chExt cx="1221480" cy="68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E00556A-F76A-3FBD-C794-2E2B5E1785CA}"/>
                    </a:ext>
                  </a:extLst>
                </p14:cNvPr>
                <p14:cNvContentPartPr/>
                <p14:nvPr/>
              </p14:nvContentPartPr>
              <p14:xfrm>
                <a:off x="4808160" y="4067280"/>
                <a:ext cx="11160" cy="2350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E00556A-F76A-3FBD-C794-2E2B5E1785C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99520" y="4058280"/>
                  <a:ext cx="2880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678034A-C47E-B192-9A0B-CD4909A749AF}"/>
                    </a:ext>
                  </a:extLst>
                </p14:cNvPr>
                <p14:cNvContentPartPr/>
                <p14:nvPr/>
              </p14:nvContentPartPr>
              <p14:xfrm>
                <a:off x="4867920" y="4149000"/>
                <a:ext cx="41760" cy="972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678034A-C47E-B192-9A0B-CD4909A749A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59280" y="4140000"/>
                  <a:ext cx="594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F1B201F-645A-C56D-8537-39BED117E7EC}"/>
                    </a:ext>
                  </a:extLst>
                </p14:cNvPr>
                <p14:cNvContentPartPr/>
                <p14:nvPr/>
              </p14:nvContentPartPr>
              <p14:xfrm>
                <a:off x="4995360" y="4154760"/>
                <a:ext cx="63000" cy="108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F1B201F-645A-C56D-8537-39BED117E7E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986360" y="4145760"/>
                  <a:ext cx="80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3286CF6-39F2-753A-0903-8F6920D9DDE7}"/>
                    </a:ext>
                  </a:extLst>
                </p14:cNvPr>
                <p14:cNvContentPartPr/>
                <p14:nvPr/>
              </p14:nvContentPartPr>
              <p14:xfrm>
                <a:off x="4987800" y="4210560"/>
                <a:ext cx="183240" cy="21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3286CF6-39F2-753A-0903-8F6920D9DDE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978800" y="4201560"/>
                  <a:ext cx="20088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CB8070C-6CA8-ACAF-7F1A-B25050E8ECC3}"/>
                    </a:ext>
                  </a:extLst>
                </p14:cNvPr>
                <p14:cNvContentPartPr/>
                <p14:nvPr/>
              </p14:nvContentPartPr>
              <p14:xfrm>
                <a:off x="5178240" y="4078440"/>
                <a:ext cx="18000" cy="2782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CB8070C-6CA8-ACAF-7F1A-B25050E8ECC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169600" y="4069800"/>
                  <a:ext cx="3564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CC8709F-53FD-98EF-C7B6-8011E8535A09}"/>
                    </a:ext>
                  </a:extLst>
                </p14:cNvPr>
                <p14:cNvContentPartPr/>
                <p14:nvPr/>
              </p14:nvContentPartPr>
              <p14:xfrm>
                <a:off x="5284800" y="3925800"/>
                <a:ext cx="453240" cy="50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CC8709F-53FD-98EF-C7B6-8011E8535A0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75800" y="3917160"/>
                  <a:ext cx="47088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FC0DE3A6-3A06-6854-948C-5B3FE12BEE11}"/>
                    </a:ext>
                  </a:extLst>
                </p14:cNvPr>
                <p14:cNvContentPartPr/>
                <p14:nvPr/>
              </p14:nvContentPartPr>
              <p14:xfrm>
                <a:off x="5696640" y="3918600"/>
                <a:ext cx="84960" cy="95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FC0DE3A6-3A06-6854-948C-5B3FE12BEE1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688000" y="3909600"/>
                  <a:ext cx="1026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770C44E-D9ED-2D9A-44B3-3EA7559D50B9}"/>
                    </a:ext>
                  </a:extLst>
                </p14:cNvPr>
                <p14:cNvContentPartPr/>
                <p14:nvPr/>
              </p14:nvContentPartPr>
              <p14:xfrm>
                <a:off x="5298480" y="3891960"/>
                <a:ext cx="56160" cy="842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770C44E-D9ED-2D9A-44B3-3EA7559D50B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289840" y="3882960"/>
                  <a:ext cx="7380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EE01B40-6ACF-1D9C-06D7-C7AE7EAAA287}"/>
                    </a:ext>
                  </a:extLst>
                </p14:cNvPr>
                <p14:cNvContentPartPr/>
                <p14:nvPr/>
              </p14:nvContentPartPr>
              <p14:xfrm>
                <a:off x="4560120" y="3707640"/>
                <a:ext cx="50760" cy="150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EE01B40-6ACF-1D9C-06D7-C7AE7EAAA28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551120" y="3698640"/>
                  <a:ext cx="6840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D3B8FA4-5B4E-2409-A270-657EED509BA3}"/>
                    </a:ext>
                  </a:extLst>
                </p14:cNvPr>
                <p14:cNvContentPartPr/>
                <p14:nvPr/>
              </p14:nvContentPartPr>
              <p14:xfrm>
                <a:off x="4583160" y="3671280"/>
                <a:ext cx="221760" cy="1641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D3B8FA4-5B4E-2409-A270-657EED509BA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574520" y="3662640"/>
                  <a:ext cx="2394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894C3B2-ECAD-3BB3-B5B5-6F84F5B41BDF}"/>
                    </a:ext>
                  </a:extLst>
                </p14:cNvPr>
                <p14:cNvContentPartPr/>
                <p14:nvPr/>
              </p14:nvContentPartPr>
              <p14:xfrm>
                <a:off x="4920480" y="3680640"/>
                <a:ext cx="172080" cy="1684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894C3B2-ECAD-3BB3-B5B5-6F84F5B41BD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911840" y="3671640"/>
                  <a:ext cx="189720" cy="186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72BBF8E-9A9A-2AD4-B948-17482D3C904F}"/>
                  </a:ext>
                </a:extLst>
              </p14:cNvPr>
              <p14:cNvContentPartPr/>
              <p14:nvPr/>
            </p14:nvContentPartPr>
            <p14:xfrm>
              <a:off x="5848200" y="4119840"/>
              <a:ext cx="501480" cy="3135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72BBF8E-9A9A-2AD4-B948-17482D3C904F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5839560" y="4111200"/>
                <a:ext cx="519120" cy="33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58AFADD4-0C95-BE4C-E907-0B8E29760CBE}"/>
                  </a:ext>
                </a:extLst>
              </p14:cNvPr>
              <p14:cNvContentPartPr/>
              <p14:nvPr/>
            </p14:nvContentPartPr>
            <p14:xfrm>
              <a:off x="6448680" y="5147640"/>
              <a:ext cx="180000" cy="1202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58AFADD4-0C95-BE4C-E907-0B8E29760CBE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6440040" y="5139000"/>
                <a:ext cx="197640" cy="13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F3A40C1F-A597-F1DE-D6C4-05625980068C}"/>
                  </a:ext>
                </a:extLst>
              </p14:cNvPr>
              <p14:cNvContentPartPr/>
              <p14:nvPr/>
            </p14:nvContentPartPr>
            <p14:xfrm>
              <a:off x="6484680" y="5958360"/>
              <a:ext cx="112320" cy="13104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F3A40C1F-A597-F1DE-D6C4-05625980068C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6475680" y="5949720"/>
                <a:ext cx="12996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95D46408-D76F-96FF-2456-F54383708FAF}"/>
                  </a:ext>
                </a:extLst>
              </p14:cNvPr>
              <p14:cNvContentPartPr/>
              <p14:nvPr/>
            </p14:nvContentPartPr>
            <p14:xfrm>
              <a:off x="6485400" y="6290280"/>
              <a:ext cx="167040" cy="1375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95D46408-D76F-96FF-2456-F54383708FAF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476760" y="6281280"/>
                <a:ext cx="184680" cy="1551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3646B493-1B88-F210-4F47-AF471656F61E}"/>
              </a:ext>
            </a:extLst>
          </p:cNvPr>
          <p:cNvGrpSpPr/>
          <p:nvPr/>
        </p:nvGrpSpPr>
        <p:grpSpPr>
          <a:xfrm>
            <a:off x="8080920" y="3469680"/>
            <a:ext cx="618840" cy="384120"/>
            <a:chOff x="8080920" y="3469680"/>
            <a:chExt cx="618840" cy="38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809A834-0CF6-20D2-DDA5-8686459779A0}"/>
                    </a:ext>
                  </a:extLst>
                </p14:cNvPr>
                <p14:cNvContentPartPr/>
                <p14:nvPr/>
              </p14:nvContentPartPr>
              <p14:xfrm>
                <a:off x="8177400" y="3520440"/>
                <a:ext cx="87840" cy="2595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809A834-0CF6-20D2-DDA5-8686459779A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168400" y="3511440"/>
                  <a:ext cx="1054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D1223F1-85C1-3BBB-F156-BA01F3D31818}"/>
                    </a:ext>
                  </a:extLst>
                </p14:cNvPr>
                <p14:cNvContentPartPr/>
                <p14:nvPr/>
              </p14:nvContentPartPr>
              <p14:xfrm>
                <a:off x="8215200" y="3528000"/>
                <a:ext cx="152280" cy="214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D1223F1-85C1-3BBB-F156-BA01F3D3181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206560" y="3519000"/>
                  <a:ext cx="169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86E1D61-3DD2-A00D-1C34-7FDA80DC9860}"/>
                    </a:ext>
                  </a:extLst>
                </p14:cNvPr>
                <p14:cNvContentPartPr/>
                <p14:nvPr/>
              </p14:nvContentPartPr>
              <p14:xfrm>
                <a:off x="8080920" y="3525840"/>
                <a:ext cx="63360" cy="2746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86E1D61-3DD2-A00D-1C34-7FDA80DC986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072280" y="3516840"/>
                  <a:ext cx="8100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E7B994D-490D-E1FC-344F-D50D37F3BA02}"/>
                    </a:ext>
                  </a:extLst>
                </p14:cNvPr>
                <p14:cNvContentPartPr/>
                <p14:nvPr/>
              </p14:nvContentPartPr>
              <p14:xfrm>
                <a:off x="8487000" y="3469680"/>
                <a:ext cx="212760" cy="3841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E7B994D-490D-E1FC-344F-D50D37F3BA0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478000" y="3461040"/>
                  <a:ext cx="230400" cy="40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62533E4D-11DD-F57F-6F84-42FC40D457EA}"/>
              </a:ext>
            </a:extLst>
          </p:cNvPr>
          <p:cNvGrpSpPr/>
          <p:nvPr/>
        </p:nvGrpSpPr>
        <p:grpSpPr>
          <a:xfrm>
            <a:off x="9087480" y="3403080"/>
            <a:ext cx="806040" cy="333360"/>
            <a:chOff x="9087480" y="3403080"/>
            <a:chExt cx="806040" cy="33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09155BE-F3F1-8690-4E31-78D393BCA722}"/>
                    </a:ext>
                  </a:extLst>
                </p14:cNvPr>
                <p14:cNvContentPartPr/>
                <p14:nvPr/>
              </p14:nvContentPartPr>
              <p14:xfrm>
                <a:off x="9087480" y="3584880"/>
                <a:ext cx="101880" cy="133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09155BE-F3F1-8690-4E31-78D393BCA72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078480" y="3575880"/>
                  <a:ext cx="1195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90B498A-B828-BA16-78AC-03840F2D0841}"/>
                    </a:ext>
                  </a:extLst>
                </p14:cNvPr>
                <p14:cNvContentPartPr/>
                <p14:nvPr/>
              </p14:nvContentPartPr>
              <p14:xfrm>
                <a:off x="9284760" y="3425040"/>
                <a:ext cx="113040" cy="276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90B498A-B828-BA16-78AC-03840F2D084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275760" y="3416400"/>
                  <a:ext cx="13068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F61DCD8-6853-307A-79F1-4072FF75A5AB}"/>
                    </a:ext>
                  </a:extLst>
                </p14:cNvPr>
                <p14:cNvContentPartPr/>
                <p14:nvPr/>
              </p14:nvContentPartPr>
              <p14:xfrm>
                <a:off x="9486720" y="3561120"/>
                <a:ext cx="49320" cy="1101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F61DCD8-6853-307A-79F1-4072FF75A5A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478080" y="3552120"/>
                  <a:ext cx="6696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4524460-1B1A-F8D0-1340-E96E7D362E64}"/>
                    </a:ext>
                  </a:extLst>
                </p14:cNvPr>
                <p14:cNvContentPartPr/>
                <p14:nvPr/>
              </p14:nvContentPartPr>
              <p14:xfrm>
                <a:off x="9593280" y="3570120"/>
                <a:ext cx="224640" cy="1368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4524460-1B1A-F8D0-1340-E96E7D362E6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584280" y="3561480"/>
                  <a:ext cx="2422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96C0DCC-E88D-D31F-6A8D-DDFB8D4040A9}"/>
                    </a:ext>
                  </a:extLst>
                </p14:cNvPr>
                <p14:cNvContentPartPr/>
                <p14:nvPr/>
              </p14:nvContentPartPr>
              <p14:xfrm>
                <a:off x="9828720" y="3456720"/>
                <a:ext cx="50760" cy="2268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96C0DCC-E88D-D31F-6A8D-DDFB8D4040A9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820080" y="3447720"/>
                  <a:ext cx="6840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402781B-A0C1-2889-0A41-09C7D528A30E}"/>
                    </a:ext>
                  </a:extLst>
                </p14:cNvPr>
                <p14:cNvContentPartPr/>
                <p14:nvPr/>
              </p14:nvContentPartPr>
              <p14:xfrm>
                <a:off x="9855360" y="3403080"/>
                <a:ext cx="38160" cy="333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402781B-A0C1-2889-0A41-09C7D528A30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846360" y="3394440"/>
                  <a:ext cx="55800" cy="351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06EC3A86-8CCF-6BC9-FF8D-73771DD2E11A}"/>
                  </a:ext>
                </a:extLst>
              </p14:cNvPr>
              <p14:cNvContentPartPr/>
              <p14:nvPr/>
            </p14:nvContentPartPr>
            <p14:xfrm>
              <a:off x="5851080" y="5301000"/>
              <a:ext cx="207000" cy="756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06EC3A86-8CCF-6BC9-FF8D-73771DD2E11A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842440" y="5292000"/>
                <a:ext cx="22464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9D1941F0-3023-E682-63A3-8455C7CE41DC}"/>
                  </a:ext>
                </a:extLst>
              </p14:cNvPr>
              <p14:cNvContentPartPr/>
              <p14:nvPr/>
            </p14:nvContentPartPr>
            <p14:xfrm>
              <a:off x="5784840" y="5010480"/>
              <a:ext cx="614520" cy="28980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9D1941F0-3023-E682-63A3-8455C7CE41DC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5775840" y="5001480"/>
                <a:ext cx="632160" cy="30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2DCC8F45-C7BC-0B8D-C78A-349B9CE1BEDD}"/>
              </a:ext>
            </a:extLst>
          </p:cNvPr>
          <p:cNvGrpSpPr/>
          <p:nvPr/>
        </p:nvGrpSpPr>
        <p:grpSpPr>
          <a:xfrm>
            <a:off x="10722600" y="4710240"/>
            <a:ext cx="719280" cy="312120"/>
            <a:chOff x="10722600" y="4710240"/>
            <a:chExt cx="719280" cy="31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54ECA48-8171-9583-247A-2B69E083FCAB}"/>
                    </a:ext>
                  </a:extLst>
                </p14:cNvPr>
                <p14:cNvContentPartPr/>
                <p14:nvPr/>
              </p14:nvContentPartPr>
              <p14:xfrm>
                <a:off x="10722600" y="4710240"/>
                <a:ext cx="36000" cy="241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54ECA48-8171-9583-247A-2B69E083FCA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704600" y="4692240"/>
                  <a:ext cx="716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0ABB05F-DAC0-DD41-B461-94E06C5C0432}"/>
                    </a:ext>
                  </a:extLst>
                </p14:cNvPr>
                <p14:cNvContentPartPr/>
                <p14:nvPr/>
              </p14:nvContentPartPr>
              <p14:xfrm>
                <a:off x="10802160" y="4751280"/>
                <a:ext cx="138600" cy="1134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0ABB05F-DAC0-DD41-B461-94E06C5C043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784160" y="4733640"/>
                  <a:ext cx="17424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91141180-2802-B30C-8D60-7B93C5CC3004}"/>
                    </a:ext>
                  </a:extLst>
                </p14:cNvPr>
                <p14:cNvContentPartPr/>
                <p14:nvPr/>
              </p14:nvContentPartPr>
              <p14:xfrm>
                <a:off x="11012040" y="4772160"/>
                <a:ext cx="117360" cy="37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91141180-2802-B30C-8D60-7B93C5CC300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994400" y="4754160"/>
                  <a:ext cx="1530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CD5A985-086D-3327-DCAC-71581A41A000}"/>
                    </a:ext>
                  </a:extLst>
                </p14:cNvPr>
                <p14:cNvContentPartPr/>
                <p14:nvPr/>
              </p14:nvContentPartPr>
              <p14:xfrm>
                <a:off x="11036880" y="4836240"/>
                <a:ext cx="186840" cy="20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CD5A985-086D-3327-DCAC-71581A41A000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018880" y="4818600"/>
                  <a:ext cx="22248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34524C8-EEB2-E0F6-1925-C8D3673CF516}"/>
                    </a:ext>
                  </a:extLst>
                </p14:cNvPr>
                <p14:cNvContentPartPr/>
                <p14:nvPr/>
              </p14:nvContentPartPr>
              <p14:xfrm>
                <a:off x="11272680" y="4744080"/>
                <a:ext cx="169200" cy="2782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34524C8-EEB2-E0F6-1925-C8D3673CF51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255040" y="4726440"/>
                  <a:ext cx="204840" cy="31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40C897C1-3301-3315-3E6E-005513CD9812}"/>
              </a:ext>
            </a:extLst>
          </p:cNvPr>
          <p:cNvGrpSpPr/>
          <p:nvPr/>
        </p:nvGrpSpPr>
        <p:grpSpPr>
          <a:xfrm>
            <a:off x="10658880" y="5489640"/>
            <a:ext cx="194760" cy="227520"/>
            <a:chOff x="10658880" y="5489640"/>
            <a:chExt cx="194760" cy="22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03C1C48-DF42-4D6F-9A6D-B12729BD8E5A}"/>
                    </a:ext>
                  </a:extLst>
                </p14:cNvPr>
                <p14:cNvContentPartPr/>
                <p14:nvPr/>
              </p14:nvContentPartPr>
              <p14:xfrm>
                <a:off x="10658880" y="5489640"/>
                <a:ext cx="30960" cy="2275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03C1C48-DF42-4D6F-9A6D-B12729BD8E5A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640880" y="5471640"/>
                  <a:ext cx="6660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91CA795-F751-7A6B-E3FD-7AA831BB8E95}"/>
                    </a:ext>
                  </a:extLst>
                </p14:cNvPr>
                <p14:cNvContentPartPr/>
                <p14:nvPr/>
              </p14:nvContentPartPr>
              <p14:xfrm>
                <a:off x="10726920" y="5569200"/>
                <a:ext cx="126720" cy="900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91CA795-F751-7A6B-E3FD-7AA831BB8E9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708920" y="5551560"/>
                  <a:ext cx="162360" cy="12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583F5AB4-D37E-4142-82A3-4AA7D9A1AFB1}"/>
              </a:ext>
            </a:extLst>
          </p:cNvPr>
          <p:cNvGrpSpPr/>
          <p:nvPr/>
        </p:nvGrpSpPr>
        <p:grpSpPr>
          <a:xfrm>
            <a:off x="11052720" y="5472360"/>
            <a:ext cx="446400" cy="226440"/>
            <a:chOff x="11052720" y="5472360"/>
            <a:chExt cx="446400" cy="22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76A2CAA-1D75-EE12-C39A-005E9C2F9407}"/>
                    </a:ext>
                  </a:extLst>
                </p14:cNvPr>
                <p14:cNvContentPartPr/>
                <p14:nvPr/>
              </p14:nvContentPartPr>
              <p14:xfrm>
                <a:off x="11052720" y="5510880"/>
                <a:ext cx="67320" cy="28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76A2CAA-1D75-EE12-C39A-005E9C2F9407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34720" y="5492880"/>
                  <a:ext cx="10296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4AD2348-0B9F-7CF6-EED7-685A3FE63440}"/>
                    </a:ext>
                  </a:extLst>
                </p14:cNvPr>
                <p14:cNvContentPartPr/>
                <p14:nvPr/>
              </p14:nvContentPartPr>
              <p14:xfrm>
                <a:off x="11062440" y="5553360"/>
                <a:ext cx="148320" cy="219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4AD2348-0B9F-7CF6-EED7-685A3FE6344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44440" y="5535360"/>
                  <a:ext cx="1839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CE7F2F4-ED8E-7BC4-F3EF-02C0CC17617D}"/>
                    </a:ext>
                  </a:extLst>
                </p14:cNvPr>
                <p14:cNvContentPartPr/>
                <p14:nvPr/>
              </p14:nvContentPartPr>
              <p14:xfrm>
                <a:off x="11212920" y="5499720"/>
                <a:ext cx="286200" cy="907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CE7F2F4-ED8E-7BC4-F3EF-02C0CC17617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194920" y="5482080"/>
                  <a:ext cx="32184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5887E2AB-7CEA-46F0-0A69-870366B9C7E0}"/>
                    </a:ext>
                  </a:extLst>
                </p14:cNvPr>
                <p14:cNvContentPartPr/>
                <p14:nvPr/>
              </p14:nvContentPartPr>
              <p14:xfrm>
                <a:off x="11359800" y="5472360"/>
                <a:ext cx="4320" cy="2264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5887E2AB-7CEA-46F0-0A69-870366B9C7E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341800" y="5454720"/>
                  <a:ext cx="39960" cy="262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FCC25540-1ED8-10A2-A5BD-315D4B2AE1FF}"/>
                  </a:ext>
                </a:extLst>
              </p14:cNvPr>
              <p14:cNvContentPartPr/>
              <p14:nvPr/>
            </p14:nvContentPartPr>
            <p14:xfrm>
              <a:off x="8162640" y="4587480"/>
              <a:ext cx="941040" cy="2376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FCC25540-1ED8-10A2-A5BD-315D4B2AE1FF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091000" y="4443480"/>
                <a:ext cx="1084680" cy="31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3C8E0461-FE0B-425F-6898-BC8C01979FAB}"/>
                  </a:ext>
                </a:extLst>
              </p14:cNvPr>
              <p14:cNvContentPartPr/>
              <p14:nvPr/>
            </p14:nvContentPartPr>
            <p14:xfrm>
              <a:off x="8199360" y="4924080"/>
              <a:ext cx="808920" cy="3600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3C8E0461-FE0B-425F-6898-BC8C01979FAB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8127360" y="4780080"/>
                <a:ext cx="952560" cy="32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7C902BE2-CCCA-6E87-48C6-90D1EE8313BE}"/>
                  </a:ext>
                </a:extLst>
              </p14:cNvPr>
              <p14:cNvContentPartPr/>
              <p14:nvPr/>
            </p14:nvContentPartPr>
            <p14:xfrm>
              <a:off x="8215920" y="5743080"/>
              <a:ext cx="897480" cy="4680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7C902BE2-CCCA-6E87-48C6-90D1EE8313BE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8144280" y="5599440"/>
                <a:ext cx="1041120" cy="33444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51" name="Group 61450">
            <a:extLst>
              <a:ext uri="{FF2B5EF4-FFF2-40B4-BE49-F238E27FC236}">
                <a16:creationId xmlns:a16="http://schemas.microsoft.com/office/drawing/2014/main" id="{3BB9AD63-9632-65FF-CAB9-8BCB43C17761}"/>
              </a:ext>
            </a:extLst>
          </p:cNvPr>
          <p:cNvGrpSpPr/>
          <p:nvPr/>
        </p:nvGrpSpPr>
        <p:grpSpPr>
          <a:xfrm>
            <a:off x="10396080" y="3397320"/>
            <a:ext cx="705240" cy="403200"/>
            <a:chOff x="10396080" y="3397320"/>
            <a:chExt cx="705240" cy="40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61440" name="Ink 61439">
                  <a:extLst>
                    <a:ext uri="{FF2B5EF4-FFF2-40B4-BE49-F238E27FC236}">
                      <a16:creationId xmlns:a16="http://schemas.microsoft.com/office/drawing/2014/main" id="{4667C157-64B3-1168-9502-BD138ED0FCCB}"/>
                    </a:ext>
                  </a:extLst>
                </p14:cNvPr>
                <p14:cNvContentPartPr/>
                <p14:nvPr/>
              </p14:nvContentPartPr>
              <p14:xfrm>
                <a:off x="10396080" y="3449880"/>
                <a:ext cx="63360" cy="262080"/>
              </p14:xfrm>
            </p:contentPart>
          </mc:Choice>
          <mc:Fallback xmlns="">
            <p:pic>
              <p:nvPicPr>
                <p:cNvPr id="61440" name="Ink 61439">
                  <a:extLst>
                    <a:ext uri="{FF2B5EF4-FFF2-40B4-BE49-F238E27FC236}">
                      <a16:creationId xmlns:a16="http://schemas.microsoft.com/office/drawing/2014/main" id="{4667C157-64B3-1168-9502-BD138ED0FCC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387440" y="3440880"/>
                  <a:ext cx="810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61441" name="Ink 61440">
                  <a:extLst>
                    <a:ext uri="{FF2B5EF4-FFF2-40B4-BE49-F238E27FC236}">
                      <a16:creationId xmlns:a16="http://schemas.microsoft.com/office/drawing/2014/main" id="{24A861EB-B2AE-BAB3-E858-9FEA3CBA90E8}"/>
                    </a:ext>
                  </a:extLst>
                </p14:cNvPr>
                <p14:cNvContentPartPr/>
                <p14:nvPr/>
              </p14:nvContentPartPr>
              <p14:xfrm>
                <a:off x="10486440" y="3445200"/>
                <a:ext cx="73800" cy="256680"/>
              </p14:xfrm>
            </p:contentPart>
          </mc:Choice>
          <mc:Fallback xmlns="">
            <p:pic>
              <p:nvPicPr>
                <p:cNvPr id="61441" name="Ink 61440">
                  <a:extLst>
                    <a:ext uri="{FF2B5EF4-FFF2-40B4-BE49-F238E27FC236}">
                      <a16:creationId xmlns:a16="http://schemas.microsoft.com/office/drawing/2014/main" id="{24A861EB-B2AE-BAB3-E858-9FEA3CBA90E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477440" y="3436560"/>
                  <a:ext cx="9144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61443" name="Ink 61442">
                  <a:extLst>
                    <a:ext uri="{FF2B5EF4-FFF2-40B4-BE49-F238E27FC236}">
                      <a16:creationId xmlns:a16="http://schemas.microsoft.com/office/drawing/2014/main" id="{D648B18A-0981-F499-32AB-8714B61DDAF1}"/>
                    </a:ext>
                  </a:extLst>
                </p14:cNvPr>
                <p14:cNvContentPartPr/>
                <p14:nvPr/>
              </p14:nvContentPartPr>
              <p14:xfrm>
                <a:off x="10538280" y="3505320"/>
                <a:ext cx="133560" cy="185760"/>
              </p14:xfrm>
            </p:contentPart>
          </mc:Choice>
          <mc:Fallback xmlns="">
            <p:pic>
              <p:nvPicPr>
                <p:cNvPr id="61443" name="Ink 61442">
                  <a:extLst>
                    <a:ext uri="{FF2B5EF4-FFF2-40B4-BE49-F238E27FC236}">
                      <a16:creationId xmlns:a16="http://schemas.microsoft.com/office/drawing/2014/main" id="{D648B18A-0981-F499-32AB-8714B61DDAF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529280" y="3496320"/>
                  <a:ext cx="1512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61447" name="Ink 61446">
                  <a:extLst>
                    <a:ext uri="{FF2B5EF4-FFF2-40B4-BE49-F238E27FC236}">
                      <a16:creationId xmlns:a16="http://schemas.microsoft.com/office/drawing/2014/main" id="{F14D9EDE-B9BE-3E97-4D9B-BEC5BAFF0BE3}"/>
                    </a:ext>
                  </a:extLst>
                </p14:cNvPr>
                <p14:cNvContentPartPr/>
                <p14:nvPr/>
              </p14:nvContentPartPr>
              <p14:xfrm>
                <a:off x="10585800" y="3587400"/>
                <a:ext cx="59400" cy="20880"/>
              </p14:xfrm>
            </p:contentPart>
          </mc:Choice>
          <mc:Fallback xmlns="">
            <p:pic>
              <p:nvPicPr>
                <p:cNvPr id="61447" name="Ink 61446">
                  <a:extLst>
                    <a:ext uri="{FF2B5EF4-FFF2-40B4-BE49-F238E27FC236}">
                      <a16:creationId xmlns:a16="http://schemas.microsoft.com/office/drawing/2014/main" id="{F14D9EDE-B9BE-3E97-4D9B-BEC5BAFF0BE3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76800" y="3578400"/>
                  <a:ext cx="770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61448" name="Ink 61447">
                  <a:extLst>
                    <a:ext uri="{FF2B5EF4-FFF2-40B4-BE49-F238E27FC236}">
                      <a16:creationId xmlns:a16="http://schemas.microsoft.com/office/drawing/2014/main" id="{FE5DAE19-86C9-B2BF-B159-C0A6BE965E78}"/>
                    </a:ext>
                  </a:extLst>
                </p14:cNvPr>
                <p14:cNvContentPartPr/>
                <p14:nvPr/>
              </p14:nvContentPartPr>
              <p14:xfrm>
                <a:off x="10696680" y="3459240"/>
                <a:ext cx="33120" cy="123840"/>
              </p14:xfrm>
            </p:contentPart>
          </mc:Choice>
          <mc:Fallback xmlns="">
            <p:pic>
              <p:nvPicPr>
                <p:cNvPr id="61448" name="Ink 61447">
                  <a:extLst>
                    <a:ext uri="{FF2B5EF4-FFF2-40B4-BE49-F238E27FC236}">
                      <a16:creationId xmlns:a16="http://schemas.microsoft.com/office/drawing/2014/main" id="{FE5DAE19-86C9-B2BF-B159-C0A6BE965E7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0687680" y="3450240"/>
                  <a:ext cx="5076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61449" name="Ink 61448">
                  <a:extLst>
                    <a:ext uri="{FF2B5EF4-FFF2-40B4-BE49-F238E27FC236}">
                      <a16:creationId xmlns:a16="http://schemas.microsoft.com/office/drawing/2014/main" id="{3B80DCD6-0CC9-0416-E61B-A089FDC827C3}"/>
                    </a:ext>
                  </a:extLst>
                </p14:cNvPr>
                <p14:cNvContentPartPr/>
                <p14:nvPr/>
              </p14:nvContentPartPr>
              <p14:xfrm>
                <a:off x="10697760" y="3416400"/>
                <a:ext cx="223200" cy="217440"/>
              </p14:xfrm>
            </p:contentPart>
          </mc:Choice>
          <mc:Fallback xmlns="">
            <p:pic>
              <p:nvPicPr>
                <p:cNvPr id="61449" name="Ink 61448">
                  <a:extLst>
                    <a:ext uri="{FF2B5EF4-FFF2-40B4-BE49-F238E27FC236}">
                      <a16:creationId xmlns:a16="http://schemas.microsoft.com/office/drawing/2014/main" id="{3B80DCD6-0CC9-0416-E61B-A089FDC827C3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0688760" y="3407400"/>
                  <a:ext cx="24084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61450" name="Ink 61449">
                  <a:extLst>
                    <a:ext uri="{FF2B5EF4-FFF2-40B4-BE49-F238E27FC236}">
                      <a16:creationId xmlns:a16="http://schemas.microsoft.com/office/drawing/2014/main" id="{334F18B7-EFC5-A21C-D924-3452B32BDA36}"/>
                    </a:ext>
                  </a:extLst>
                </p14:cNvPr>
                <p14:cNvContentPartPr/>
                <p14:nvPr/>
              </p14:nvContentPartPr>
              <p14:xfrm>
                <a:off x="10989000" y="3397320"/>
                <a:ext cx="112320" cy="403200"/>
              </p14:xfrm>
            </p:contentPart>
          </mc:Choice>
          <mc:Fallback xmlns="">
            <p:pic>
              <p:nvPicPr>
                <p:cNvPr id="61450" name="Ink 61449">
                  <a:extLst>
                    <a:ext uri="{FF2B5EF4-FFF2-40B4-BE49-F238E27FC236}">
                      <a16:creationId xmlns:a16="http://schemas.microsoft.com/office/drawing/2014/main" id="{334F18B7-EFC5-A21C-D924-3452B32BDA3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0980360" y="3388320"/>
                  <a:ext cx="129960" cy="420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61452" name="Ink 61451">
                <a:extLst>
                  <a:ext uri="{FF2B5EF4-FFF2-40B4-BE49-F238E27FC236}">
                    <a16:creationId xmlns:a16="http://schemas.microsoft.com/office/drawing/2014/main" id="{25D28BAD-BC79-3348-0F14-30788F82F26C}"/>
                  </a:ext>
                </a:extLst>
              </p14:cNvPr>
              <p14:cNvContentPartPr/>
              <p14:nvPr/>
            </p14:nvContentPartPr>
            <p14:xfrm>
              <a:off x="669960" y="3648960"/>
              <a:ext cx="252000" cy="241200"/>
            </p14:xfrm>
          </p:contentPart>
        </mc:Choice>
        <mc:Fallback xmlns="">
          <p:pic>
            <p:nvPicPr>
              <p:cNvPr id="61452" name="Ink 61451">
                <a:extLst>
                  <a:ext uri="{FF2B5EF4-FFF2-40B4-BE49-F238E27FC236}">
                    <a16:creationId xmlns:a16="http://schemas.microsoft.com/office/drawing/2014/main" id="{25D28BAD-BC79-3348-0F14-30788F82F26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61320" y="3639960"/>
                <a:ext cx="269640" cy="25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61453" name="Ink 61452">
                <a:extLst>
                  <a:ext uri="{FF2B5EF4-FFF2-40B4-BE49-F238E27FC236}">
                    <a16:creationId xmlns:a16="http://schemas.microsoft.com/office/drawing/2014/main" id="{16294BAC-A659-ED40-0D8B-605F5410C678}"/>
                  </a:ext>
                </a:extLst>
              </p14:cNvPr>
              <p14:cNvContentPartPr/>
              <p14:nvPr/>
            </p14:nvContentPartPr>
            <p14:xfrm>
              <a:off x="6990120" y="3269520"/>
              <a:ext cx="131040" cy="187200"/>
            </p14:xfrm>
          </p:contentPart>
        </mc:Choice>
        <mc:Fallback xmlns="">
          <p:pic>
            <p:nvPicPr>
              <p:cNvPr id="61453" name="Ink 61452">
                <a:extLst>
                  <a:ext uri="{FF2B5EF4-FFF2-40B4-BE49-F238E27FC236}">
                    <a16:creationId xmlns:a16="http://schemas.microsoft.com/office/drawing/2014/main" id="{16294BAC-A659-ED40-0D8B-605F5410C678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6981120" y="3260520"/>
                <a:ext cx="148680" cy="20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62" name="Group 61461">
            <a:extLst>
              <a:ext uri="{FF2B5EF4-FFF2-40B4-BE49-F238E27FC236}">
                <a16:creationId xmlns:a16="http://schemas.microsoft.com/office/drawing/2014/main" id="{815B904F-08BF-7C86-22F4-B552776814FF}"/>
              </a:ext>
            </a:extLst>
          </p:cNvPr>
          <p:cNvGrpSpPr/>
          <p:nvPr/>
        </p:nvGrpSpPr>
        <p:grpSpPr>
          <a:xfrm>
            <a:off x="949680" y="3648600"/>
            <a:ext cx="427680" cy="205560"/>
            <a:chOff x="949680" y="3648600"/>
            <a:chExt cx="427680" cy="205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61454" name="Ink 61453">
                  <a:extLst>
                    <a:ext uri="{FF2B5EF4-FFF2-40B4-BE49-F238E27FC236}">
                      <a16:creationId xmlns:a16="http://schemas.microsoft.com/office/drawing/2014/main" id="{2B8319A9-C17A-218F-090A-34884D119B7F}"/>
                    </a:ext>
                  </a:extLst>
                </p14:cNvPr>
                <p14:cNvContentPartPr/>
                <p14:nvPr/>
              </p14:nvContentPartPr>
              <p14:xfrm>
                <a:off x="949680" y="3648600"/>
                <a:ext cx="116280" cy="205560"/>
              </p14:xfrm>
            </p:contentPart>
          </mc:Choice>
          <mc:Fallback xmlns="">
            <p:pic>
              <p:nvPicPr>
                <p:cNvPr id="61454" name="Ink 61453">
                  <a:extLst>
                    <a:ext uri="{FF2B5EF4-FFF2-40B4-BE49-F238E27FC236}">
                      <a16:creationId xmlns:a16="http://schemas.microsoft.com/office/drawing/2014/main" id="{2B8319A9-C17A-218F-090A-34884D119B7F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40680" y="3639600"/>
                  <a:ext cx="133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61455" name="Ink 61454">
                  <a:extLst>
                    <a:ext uri="{FF2B5EF4-FFF2-40B4-BE49-F238E27FC236}">
                      <a16:creationId xmlns:a16="http://schemas.microsoft.com/office/drawing/2014/main" id="{1A6D7C98-1217-3236-24F0-FEBD3B0EF91C}"/>
                    </a:ext>
                  </a:extLst>
                </p14:cNvPr>
                <p14:cNvContentPartPr/>
                <p14:nvPr/>
              </p14:nvContentPartPr>
              <p14:xfrm>
                <a:off x="1085040" y="3667320"/>
                <a:ext cx="70560" cy="114840"/>
              </p14:xfrm>
            </p:contentPart>
          </mc:Choice>
          <mc:Fallback xmlns="">
            <p:pic>
              <p:nvPicPr>
                <p:cNvPr id="61455" name="Ink 61454">
                  <a:extLst>
                    <a:ext uri="{FF2B5EF4-FFF2-40B4-BE49-F238E27FC236}">
                      <a16:creationId xmlns:a16="http://schemas.microsoft.com/office/drawing/2014/main" id="{1A6D7C98-1217-3236-24F0-FEBD3B0EF91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76040" y="3658680"/>
                  <a:ext cx="882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61456" name="Ink 61455">
                  <a:extLst>
                    <a:ext uri="{FF2B5EF4-FFF2-40B4-BE49-F238E27FC236}">
                      <a16:creationId xmlns:a16="http://schemas.microsoft.com/office/drawing/2014/main" id="{71771A28-3298-5554-036A-7D880CACB754}"/>
                    </a:ext>
                  </a:extLst>
                </p14:cNvPr>
                <p14:cNvContentPartPr/>
                <p14:nvPr/>
              </p14:nvContentPartPr>
              <p14:xfrm>
                <a:off x="1168560" y="3648600"/>
                <a:ext cx="59760" cy="148320"/>
              </p14:xfrm>
            </p:contentPart>
          </mc:Choice>
          <mc:Fallback xmlns="">
            <p:pic>
              <p:nvPicPr>
                <p:cNvPr id="61456" name="Ink 61455">
                  <a:extLst>
                    <a:ext uri="{FF2B5EF4-FFF2-40B4-BE49-F238E27FC236}">
                      <a16:creationId xmlns:a16="http://schemas.microsoft.com/office/drawing/2014/main" id="{71771A28-3298-5554-036A-7D880CACB75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159920" y="3639600"/>
                  <a:ext cx="774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61457" name="Ink 61456">
                  <a:extLst>
                    <a:ext uri="{FF2B5EF4-FFF2-40B4-BE49-F238E27FC236}">
                      <a16:creationId xmlns:a16="http://schemas.microsoft.com/office/drawing/2014/main" id="{F4F9AA23-2E7E-18FE-AAAF-88CA107AE452}"/>
                    </a:ext>
                  </a:extLst>
                </p14:cNvPr>
                <p14:cNvContentPartPr/>
                <p14:nvPr/>
              </p14:nvContentPartPr>
              <p14:xfrm>
                <a:off x="1154160" y="3748680"/>
                <a:ext cx="97200" cy="7920"/>
              </p14:xfrm>
            </p:contentPart>
          </mc:Choice>
          <mc:Fallback xmlns="">
            <p:pic>
              <p:nvPicPr>
                <p:cNvPr id="61457" name="Ink 61456">
                  <a:extLst>
                    <a:ext uri="{FF2B5EF4-FFF2-40B4-BE49-F238E27FC236}">
                      <a16:creationId xmlns:a16="http://schemas.microsoft.com/office/drawing/2014/main" id="{F4F9AA23-2E7E-18FE-AAAF-88CA107AE452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145520" y="3740040"/>
                  <a:ext cx="1148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61458" name="Ink 61457">
                  <a:extLst>
                    <a:ext uri="{FF2B5EF4-FFF2-40B4-BE49-F238E27FC236}">
                      <a16:creationId xmlns:a16="http://schemas.microsoft.com/office/drawing/2014/main" id="{2993D410-C3FF-88E1-FD53-997E7DC44EC8}"/>
                    </a:ext>
                  </a:extLst>
                </p14:cNvPr>
                <p14:cNvContentPartPr/>
                <p14:nvPr/>
              </p14:nvContentPartPr>
              <p14:xfrm>
                <a:off x="1339920" y="3665160"/>
                <a:ext cx="37440" cy="182520"/>
              </p14:xfrm>
            </p:contentPart>
          </mc:Choice>
          <mc:Fallback xmlns="">
            <p:pic>
              <p:nvPicPr>
                <p:cNvPr id="61458" name="Ink 61457">
                  <a:extLst>
                    <a:ext uri="{FF2B5EF4-FFF2-40B4-BE49-F238E27FC236}">
                      <a16:creationId xmlns:a16="http://schemas.microsoft.com/office/drawing/2014/main" id="{2993D410-C3FF-88E1-FD53-997E7DC44EC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331280" y="3656160"/>
                  <a:ext cx="55080" cy="20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61" name="Group 61460">
            <a:extLst>
              <a:ext uri="{FF2B5EF4-FFF2-40B4-BE49-F238E27FC236}">
                <a16:creationId xmlns:a16="http://schemas.microsoft.com/office/drawing/2014/main" id="{F2F98AE5-B881-BA9A-E660-3A4151D61012}"/>
              </a:ext>
            </a:extLst>
          </p:cNvPr>
          <p:cNvGrpSpPr/>
          <p:nvPr/>
        </p:nvGrpSpPr>
        <p:grpSpPr>
          <a:xfrm>
            <a:off x="1569600" y="3701160"/>
            <a:ext cx="149040" cy="86400"/>
            <a:chOff x="1569600" y="3701160"/>
            <a:chExt cx="149040" cy="86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61459" name="Ink 61458">
                  <a:extLst>
                    <a:ext uri="{FF2B5EF4-FFF2-40B4-BE49-F238E27FC236}">
                      <a16:creationId xmlns:a16="http://schemas.microsoft.com/office/drawing/2014/main" id="{73099187-BE74-0524-DF94-5380CBA61CC7}"/>
                    </a:ext>
                  </a:extLst>
                </p14:cNvPr>
                <p14:cNvContentPartPr/>
                <p14:nvPr/>
              </p14:nvContentPartPr>
              <p14:xfrm>
                <a:off x="1569600" y="3701160"/>
                <a:ext cx="105840" cy="20880"/>
              </p14:xfrm>
            </p:contentPart>
          </mc:Choice>
          <mc:Fallback xmlns="">
            <p:pic>
              <p:nvPicPr>
                <p:cNvPr id="61459" name="Ink 61458">
                  <a:extLst>
                    <a:ext uri="{FF2B5EF4-FFF2-40B4-BE49-F238E27FC236}">
                      <a16:creationId xmlns:a16="http://schemas.microsoft.com/office/drawing/2014/main" id="{73099187-BE74-0524-DF94-5380CBA61CC7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560600" y="3692520"/>
                  <a:ext cx="1234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61460" name="Ink 61459">
                  <a:extLst>
                    <a:ext uri="{FF2B5EF4-FFF2-40B4-BE49-F238E27FC236}">
                      <a16:creationId xmlns:a16="http://schemas.microsoft.com/office/drawing/2014/main" id="{33E9CE25-C79F-361D-31EC-B5CB4D93F7D4}"/>
                    </a:ext>
                  </a:extLst>
                </p14:cNvPr>
                <p14:cNvContentPartPr/>
                <p14:nvPr/>
              </p14:nvContentPartPr>
              <p14:xfrm>
                <a:off x="1588320" y="3784320"/>
                <a:ext cx="130320" cy="3240"/>
              </p14:xfrm>
            </p:contentPart>
          </mc:Choice>
          <mc:Fallback xmlns="">
            <p:pic>
              <p:nvPicPr>
                <p:cNvPr id="61460" name="Ink 61459">
                  <a:extLst>
                    <a:ext uri="{FF2B5EF4-FFF2-40B4-BE49-F238E27FC236}">
                      <a16:creationId xmlns:a16="http://schemas.microsoft.com/office/drawing/2014/main" id="{33E9CE25-C79F-361D-31EC-B5CB4D93F7D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579680" y="3775680"/>
                  <a:ext cx="14796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61463" name="Ink 61462">
                <a:extLst>
                  <a:ext uri="{FF2B5EF4-FFF2-40B4-BE49-F238E27FC236}">
                    <a16:creationId xmlns:a16="http://schemas.microsoft.com/office/drawing/2014/main" id="{B4530C00-D200-CD08-6BE8-C43A1473AFB6}"/>
                  </a:ext>
                </a:extLst>
              </p14:cNvPr>
              <p14:cNvContentPartPr/>
              <p14:nvPr/>
            </p14:nvContentPartPr>
            <p14:xfrm>
              <a:off x="3259440" y="4401360"/>
              <a:ext cx="387000" cy="327600"/>
            </p14:xfrm>
          </p:contentPart>
        </mc:Choice>
        <mc:Fallback xmlns="">
          <p:pic>
            <p:nvPicPr>
              <p:cNvPr id="61463" name="Ink 61462">
                <a:extLst>
                  <a:ext uri="{FF2B5EF4-FFF2-40B4-BE49-F238E27FC236}">
                    <a16:creationId xmlns:a16="http://schemas.microsoft.com/office/drawing/2014/main" id="{B4530C00-D200-CD08-6BE8-C43A1473AFB6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3250800" y="4392360"/>
                <a:ext cx="404640" cy="3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61464" name="Ink 61463">
                <a:extLst>
                  <a:ext uri="{FF2B5EF4-FFF2-40B4-BE49-F238E27FC236}">
                    <a16:creationId xmlns:a16="http://schemas.microsoft.com/office/drawing/2014/main" id="{E0D044F1-FD81-C15C-ACF1-EEE1DADE065D}"/>
                  </a:ext>
                </a:extLst>
              </p14:cNvPr>
              <p14:cNvContentPartPr/>
              <p14:nvPr/>
            </p14:nvContentPartPr>
            <p14:xfrm>
              <a:off x="3150360" y="5023080"/>
              <a:ext cx="212400" cy="190800"/>
            </p14:xfrm>
          </p:contentPart>
        </mc:Choice>
        <mc:Fallback xmlns="">
          <p:pic>
            <p:nvPicPr>
              <p:cNvPr id="61464" name="Ink 61463">
                <a:extLst>
                  <a:ext uri="{FF2B5EF4-FFF2-40B4-BE49-F238E27FC236}">
                    <a16:creationId xmlns:a16="http://schemas.microsoft.com/office/drawing/2014/main" id="{E0D044F1-FD81-C15C-ACF1-EEE1DADE065D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141720" y="5014080"/>
                <a:ext cx="230040" cy="20844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70" name="Group 61469">
            <a:extLst>
              <a:ext uri="{FF2B5EF4-FFF2-40B4-BE49-F238E27FC236}">
                <a16:creationId xmlns:a16="http://schemas.microsoft.com/office/drawing/2014/main" id="{0DFEEC95-D69C-32E6-B9D6-0EE1AB33AB77}"/>
              </a:ext>
            </a:extLst>
          </p:cNvPr>
          <p:cNvGrpSpPr/>
          <p:nvPr/>
        </p:nvGrpSpPr>
        <p:grpSpPr>
          <a:xfrm>
            <a:off x="3132360" y="5349240"/>
            <a:ext cx="347040" cy="501120"/>
            <a:chOff x="3132360" y="5349240"/>
            <a:chExt cx="347040" cy="50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61465" name="Ink 61464">
                  <a:extLst>
                    <a:ext uri="{FF2B5EF4-FFF2-40B4-BE49-F238E27FC236}">
                      <a16:creationId xmlns:a16="http://schemas.microsoft.com/office/drawing/2014/main" id="{39D7DAD7-6849-0F93-28B0-6FCEED54EA20}"/>
                    </a:ext>
                  </a:extLst>
                </p14:cNvPr>
                <p14:cNvContentPartPr/>
                <p14:nvPr/>
              </p14:nvContentPartPr>
              <p14:xfrm>
                <a:off x="3277440" y="5349240"/>
                <a:ext cx="201960" cy="200520"/>
              </p14:xfrm>
            </p:contentPart>
          </mc:Choice>
          <mc:Fallback xmlns="">
            <p:pic>
              <p:nvPicPr>
                <p:cNvPr id="61465" name="Ink 61464">
                  <a:extLst>
                    <a:ext uri="{FF2B5EF4-FFF2-40B4-BE49-F238E27FC236}">
                      <a16:creationId xmlns:a16="http://schemas.microsoft.com/office/drawing/2014/main" id="{39D7DAD7-6849-0F93-28B0-6FCEED54EA20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268800" y="5340240"/>
                  <a:ext cx="21960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61466" name="Ink 61465">
                  <a:extLst>
                    <a:ext uri="{FF2B5EF4-FFF2-40B4-BE49-F238E27FC236}">
                      <a16:creationId xmlns:a16="http://schemas.microsoft.com/office/drawing/2014/main" id="{C82CF2C4-1510-81D0-4B3C-58DC15BCA6C5}"/>
                    </a:ext>
                  </a:extLst>
                </p14:cNvPr>
                <p14:cNvContentPartPr/>
                <p14:nvPr/>
              </p14:nvContentPartPr>
              <p14:xfrm>
                <a:off x="3132360" y="5626440"/>
                <a:ext cx="204120" cy="223920"/>
              </p14:xfrm>
            </p:contentPart>
          </mc:Choice>
          <mc:Fallback xmlns="">
            <p:pic>
              <p:nvPicPr>
                <p:cNvPr id="61466" name="Ink 61465">
                  <a:extLst>
                    <a:ext uri="{FF2B5EF4-FFF2-40B4-BE49-F238E27FC236}">
                      <a16:creationId xmlns:a16="http://schemas.microsoft.com/office/drawing/2014/main" id="{C82CF2C4-1510-81D0-4B3C-58DC15BCA6C5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123720" y="5617440"/>
                  <a:ext cx="221760" cy="24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69" name="Group 61468">
            <a:extLst>
              <a:ext uri="{FF2B5EF4-FFF2-40B4-BE49-F238E27FC236}">
                <a16:creationId xmlns:a16="http://schemas.microsoft.com/office/drawing/2014/main" id="{B6B737D2-8438-C5B5-EAFF-19252A046945}"/>
              </a:ext>
            </a:extLst>
          </p:cNvPr>
          <p:cNvGrpSpPr/>
          <p:nvPr/>
        </p:nvGrpSpPr>
        <p:grpSpPr>
          <a:xfrm>
            <a:off x="1987920" y="3564360"/>
            <a:ext cx="313560" cy="267840"/>
            <a:chOff x="1987920" y="3564360"/>
            <a:chExt cx="313560" cy="26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61467" name="Ink 61466">
                  <a:extLst>
                    <a:ext uri="{FF2B5EF4-FFF2-40B4-BE49-F238E27FC236}">
                      <a16:creationId xmlns:a16="http://schemas.microsoft.com/office/drawing/2014/main" id="{BD7002EB-CAF3-C19A-6494-4F24BE112AF1}"/>
                    </a:ext>
                  </a:extLst>
                </p14:cNvPr>
                <p14:cNvContentPartPr/>
                <p14:nvPr/>
              </p14:nvContentPartPr>
              <p14:xfrm>
                <a:off x="1987920" y="3575880"/>
                <a:ext cx="313560" cy="132480"/>
              </p14:xfrm>
            </p:contentPart>
          </mc:Choice>
          <mc:Fallback xmlns="">
            <p:pic>
              <p:nvPicPr>
                <p:cNvPr id="61467" name="Ink 61466">
                  <a:extLst>
                    <a:ext uri="{FF2B5EF4-FFF2-40B4-BE49-F238E27FC236}">
                      <a16:creationId xmlns:a16="http://schemas.microsoft.com/office/drawing/2014/main" id="{BD7002EB-CAF3-C19A-6494-4F24BE112AF1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978920" y="3566880"/>
                  <a:ext cx="3312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61468" name="Ink 61467">
                  <a:extLst>
                    <a:ext uri="{FF2B5EF4-FFF2-40B4-BE49-F238E27FC236}">
                      <a16:creationId xmlns:a16="http://schemas.microsoft.com/office/drawing/2014/main" id="{342C765C-D8EE-6D19-6F7E-34A36D6C5C55}"/>
                    </a:ext>
                  </a:extLst>
                </p14:cNvPr>
                <p14:cNvContentPartPr/>
                <p14:nvPr/>
              </p14:nvContentPartPr>
              <p14:xfrm>
                <a:off x="2165040" y="3564360"/>
                <a:ext cx="26280" cy="267840"/>
              </p14:xfrm>
            </p:contentPart>
          </mc:Choice>
          <mc:Fallback xmlns="">
            <p:pic>
              <p:nvPicPr>
                <p:cNvPr id="61468" name="Ink 61467">
                  <a:extLst>
                    <a:ext uri="{FF2B5EF4-FFF2-40B4-BE49-F238E27FC236}">
                      <a16:creationId xmlns:a16="http://schemas.microsoft.com/office/drawing/2014/main" id="{342C765C-D8EE-6D19-6F7E-34A36D6C5C5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156400" y="3555360"/>
                  <a:ext cx="43920" cy="28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94" name="Group 61493">
            <a:extLst>
              <a:ext uri="{FF2B5EF4-FFF2-40B4-BE49-F238E27FC236}">
                <a16:creationId xmlns:a16="http://schemas.microsoft.com/office/drawing/2014/main" id="{5D0F21A3-FC1A-E96B-BCD3-17A58DAA6AAD}"/>
              </a:ext>
            </a:extLst>
          </p:cNvPr>
          <p:cNvGrpSpPr/>
          <p:nvPr/>
        </p:nvGrpSpPr>
        <p:grpSpPr>
          <a:xfrm>
            <a:off x="550800" y="4030920"/>
            <a:ext cx="1630800" cy="505440"/>
            <a:chOff x="550800" y="4030920"/>
            <a:chExt cx="1630800" cy="50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61471" name="Ink 61470">
                  <a:extLst>
                    <a:ext uri="{FF2B5EF4-FFF2-40B4-BE49-F238E27FC236}">
                      <a16:creationId xmlns:a16="http://schemas.microsoft.com/office/drawing/2014/main" id="{3DDDF091-2D27-1B86-B4A8-BE55914FDAC9}"/>
                    </a:ext>
                  </a:extLst>
                </p14:cNvPr>
                <p14:cNvContentPartPr/>
                <p14:nvPr/>
              </p14:nvContentPartPr>
              <p14:xfrm>
                <a:off x="550800" y="4131720"/>
                <a:ext cx="203040" cy="226440"/>
              </p14:xfrm>
            </p:contentPart>
          </mc:Choice>
          <mc:Fallback xmlns="">
            <p:pic>
              <p:nvPicPr>
                <p:cNvPr id="61471" name="Ink 61470">
                  <a:extLst>
                    <a:ext uri="{FF2B5EF4-FFF2-40B4-BE49-F238E27FC236}">
                      <a16:creationId xmlns:a16="http://schemas.microsoft.com/office/drawing/2014/main" id="{3DDDF091-2D27-1B86-B4A8-BE55914FDAC9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542160" y="4123080"/>
                  <a:ext cx="2206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61472" name="Ink 61471">
                  <a:extLst>
                    <a:ext uri="{FF2B5EF4-FFF2-40B4-BE49-F238E27FC236}">
                      <a16:creationId xmlns:a16="http://schemas.microsoft.com/office/drawing/2014/main" id="{3E349E85-8E49-295B-D315-5B6C93C66BD2}"/>
                    </a:ext>
                  </a:extLst>
                </p14:cNvPr>
                <p14:cNvContentPartPr/>
                <p14:nvPr/>
              </p14:nvContentPartPr>
              <p14:xfrm>
                <a:off x="870480" y="4168080"/>
                <a:ext cx="113760" cy="218520"/>
              </p14:xfrm>
            </p:contentPart>
          </mc:Choice>
          <mc:Fallback xmlns="">
            <p:pic>
              <p:nvPicPr>
                <p:cNvPr id="61472" name="Ink 61471">
                  <a:extLst>
                    <a:ext uri="{FF2B5EF4-FFF2-40B4-BE49-F238E27FC236}">
                      <a16:creationId xmlns:a16="http://schemas.microsoft.com/office/drawing/2014/main" id="{3E349E85-8E49-295B-D315-5B6C93C66BD2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61480" y="4159440"/>
                  <a:ext cx="1314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1473" name="Ink 61472">
                  <a:extLst>
                    <a:ext uri="{FF2B5EF4-FFF2-40B4-BE49-F238E27FC236}">
                      <a16:creationId xmlns:a16="http://schemas.microsoft.com/office/drawing/2014/main" id="{6049E052-26BC-0234-786A-08E90A0BF0AC}"/>
                    </a:ext>
                  </a:extLst>
                </p14:cNvPr>
                <p14:cNvContentPartPr/>
                <p14:nvPr/>
              </p14:nvContentPartPr>
              <p14:xfrm>
                <a:off x="1023840" y="4189320"/>
                <a:ext cx="67680" cy="246600"/>
              </p14:xfrm>
            </p:contentPart>
          </mc:Choice>
          <mc:Fallback xmlns="">
            <p:pic>
              <p:nvPicPr>
                <p:cNvPr id="61473" name="Ink 61472">
                  <a:extLst>
                    <a:ext uri="{FF2B5EF4-FFF2-40B4-BE49-F238E27FC236}">
                      <a16:creationId xmlns:a16="http://schemas.microsoft.com/office/drawing/2014/main" id="{6049E052-26BC-0234-786A-08E90A0BF0A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14840" y="4180680"/>
                  <a:ext cx="8532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61474" name="Ink 61473">
                  <a:extLst>
                    <a:ext uri="{FF2B5EF4-FFF2-40B4-BE49-F238E27FC236}">
                      <a16:creationId xmlns:a16="http://schemas.microsoft.com/office/drawing/2014/main" id="{A486E95D-0753-F10F-0BFD-8C14C67C4F73}"/>
                    </a:ext>
                  </a:extLst>
                </p14:cNvPr>
                <p14:cNvContentPartPr/>
                <p14:nvPr/>
              </p14:nvContentPartPr>
              <p14:xfrm>
                <a:off x="1087560" y="4204800"/>
                <a:ext cx="83160" cy="181800"/>
              </p14:xfrm>
            </p:contentPart>
          </mc:Choice>
          <mc:Fallback xmlns="">
            <p:pic>
              <p:nvPicPr>
                <p:cNvPr id="61474" name="Ink 61473">
                  <a:extLst>
                    <a:ext uri="{FF2B5EF4-FFF2-40B4-BE49-F238E27FC236}">
                      <a16:creationId xmlns:a16="http://schemas.microsoft.com/office/drawing/2014/main" id="{A486E95D-0753-F10F-0BFD-8C14C67C4F7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78560" y="4195800"/>
                  <a:ext cx="1008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61475" name="Ink 61474">
                  <a:extLst>
                    <a:ext uri="{FF2B5EF4-FFF2-40B4-BE49-F238E27FC236}">
                      <a16:creationId xmlns:a16="http://schemas.microsoft.com/office/drawing/2014/main" id="{8BE71E53-59AD-2AD8-19F5-70FA8E3EDFC8}"/>
                    </a:ext>
                  </a:extLst>
                </p14:cNvPr>
                <p14:cNvContentPartPr/>
                <p14:nvPr/>
              </p14:nvContentPartPr>
              <p14:xfrm>
                <a:off x="1177560" y="4225320"/>
                <a:ext cx="60120" cy="93600"/>
              </p14:xfrm>
            </p:contentPart>
          </mc:Choice>
          <mc:Fallback xmlns="">
            <p:pic>
              <p:nvPicPr>
                <p:cNvPr id="61475" name="Ink 61474">
                  <a:extLst>
                    <a:ext uri="{FF2B5EF4-FFF2-40B4-BE49-F238E27FC236}">
                      <a16:creationId xmlns:a16="http://schemas.microsoft.com/office/drawing/2014/main" id="{8BE71E53-59AD-2AD8-19F5-70FA8E3EDFC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68560" y="4216680"/>
                  <a:ext cx="777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61476" name="Ink 61475">
                  <a:extLst>
                    <a:ext uri="{FF2B5EF4-FFF2-40B4-BE49-F238E27FC236}">
                      <a16:creationId xmlns:a16="http://schemas.microsoft.com/office/drawing/2014/main" id="{BA0771D4-7DFF-2CD8-8F88-2E42D49882F5}"/>
                    </a:ext>
                  </a:extLst>
                </p14:cNvPr>
                <p14:cNvContentPartPr/>
                <p14:nvPr/>
              </p14:nvContentPartPr>
              <p14:xfrm>
                <a:off x="1159200" y="4279680"/>
                <a:ext cx="79560" cy="16560"/>
              </p14:xfrm>
            </p:contentPart>
          </mc:Choice>
          <mc:Fallback xmlns="">
            <p:pic>
              <p:nvPicPr>
                <p:cNvPr id="61476" name="Ink 61475">
                  <a:extLst>
                    <a:ext uri="{FF2B5EF4-FFF2-40B4-BE49-F238E27FC236}">
                      <a16:creationId xmlns:a16="http://schemas.microsoft.com/office/drawing/2014/main" id="{BA0771D4-7DFF-2CD8-8F88-2E42D49882F5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50200" y="4271040"/>
                  <a:ext cx="972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61477" name="Ink 61476">
                  <a:extLst>
                    <a:ext uri="{FF2B5EF4-FFF2-40B4-BE49-F238E27FC236}">
                      <a16:creationId xmlns:a16="http://schemas.microsoft.com/office/drawing/2014/main" id="{ACD78452-2F76-49A3-360E-F9B3B3F81494}"/>
                    </a:ext>
                  </a:extLst>
                </p14:cNvPr>
                <p14:cNvContentPartPr/>
                <p14:nvPr/>
              </p14:nvContentPartPr>
              <p14:xfrm>
                <a:off x="1272600" y="4190760"/>
                <a:ext cx="55440" cy="197640"/>
              </p14:xfrm>
            </p:contentPart>
          </mc:Choice>
          <mc:Fallback xmlns="">
            <p:pic>
              <p:nvPicPr>
                <p:cNvPr id="61477" name="Ink 61476">
                  <a:extLst>
                    <a:ext uri="{FF2B5EF4-FFF2-40B4-BE49-F238E27FC236}">
                      <a16:creationId xmlns:a16="http://schemas.microsoft.com/office/drawing/2014/main" id="{ACD78452-2F76-49A3-360E-F9B3B3F8149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263600" y="4182120"/>
                  <a:ext cx="7308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61478" name="Ink 61477">
                  <a:extLst>
                    <a:ext uri="{FF2B5EF4-FFF2-40B4-BE49-F238E27FC236}">
                      <a16:creationId xmlns:a16="http://schemas.microsoft.com/office/drawing/2014/main" id="{B6940A1E-A4B7-87EE-4C91-F220EFFF0A16}"/>
                    </a:ext>
                  </a:extLst>
                </p14:cNvPr>
                <p14:cNvContentPartPr/>
                <p14:nvPr/>
              </p14:nvContentPartPr>
              <p14:xfrm>
                <a:off x="1396440" y="4133880"/>
                <a:ext cx="81360" cy="293040"/>
              </p14:xfrm>
            </p:contentPart>
          </mc:Choice>
          <mc:Fallback xmlns="">
            <p:pic>
              <p:nvPicPr>
                <p:cNvPr id="61478" name="Ink 61477">
                  <a:extLst>
                    <a:ext uri="{FF2B5EF4-FFF2-40B4-BE49-F238E27FC236}">
                      <a16:creationId xmlns:a16="http://schemas.microsoft.com/office/drawing/2014/main" id="{B6940A1E-A4B7-87EE-4C91-F220EFFF0A16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387440" y="4124880"/>
                  <a:ext cx="9900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61479" name="Ink 61478">
                  <a:extLst>
                    <a:ext uri="{FF2B5EF4-FFF2-40B4-BE49-F238E27FC236}">
                      <a16:creationId xmlns:a16="http://schemas.microsoft.com/office/drawing/2014/main" id="{E02209D8-83F7-E8BB-A39D-19017233521C}"/>
                    </a:ext>
                  </a:extLst>
                </p14:cNvPr>
                <p14:cNvContentPartPr/>
                <p14:nvPr/>
              </p14:nvContentPartPr>
              <p14:xfrm>
                <a:off x="1613520" y="4224240"/>
                <a:ext cx="75240" cy="15840"/>
              </p14:xfrm>
            </p:contentPart>
          </mc:Choice>
          <mc:Fallback xmlns="">
            <p:pic>
              <p:nvPicPr>
                <p:cNvPr id="61479" name="Ink 61478">
                  <a:extLst>
                    <a:ext uri="{FF2B5EF4-FFF2-40B4-BE49-F238E27FC236}">
                      <a16:creationId xmlns:a16="http://schemas.microsoft.com/office/drawing/2014/main" id="{E02209D8-83F7-E8BB-A39D-19017233521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604880" y="4215240"/>
                  <a:ext cx="9288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61480" name="Ink 61479">
                  <a:extLst>
                    <a:ext uri="{FF2B5EF4-FFF2-40B4-BE49-F238E27FC236}">
                      <a16:creationId xmlns:a16="http://schemas.microsoft.com/office/drawing/2014/main" id="{F0CF75B5-BB04-52CD-F4D6-CE34B55219C0}"/>
                    </a:ext>
                  </a:extLst>
                </p14:cNvPr>
                <p14:cNvContentPartPr/>
                <p14:nvPr/>
              </p14:nvContentPartPr>
              <p14:xfrm>
                <a:off x="1624320" y="4273560"/>
                <a:ext cx="106920" cy="7560"/>
              </p14:xfrm>
            </p:contentPart>
          </mc:Choice>
          <mc:Fallback xmlns="">
            <p:pic>
              <p:nvPicPr>
                <p:cNvPr id="61480" name="Ink 61479">
                  <a:extLst>
                    <a:ext uri="{FF2B5EF4-FFF2-40B4-BE49-F238E27FC236}">
                      <a16:creationId xmlns:a16="http://schemas.microsoft.com/office/drawing/2014/main" id="{F0CF75B5-BB04-52CD-F4D6-CE34B55219C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615680" y="4264920"/>
                  <a:ext cx="1245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61481" name="Ink 61480">
                  <a:extLst>
                    <a:ext uri="{FF2B5EF4-FFF2-40B4-BE49-F238E27FC236}">
                      <a16:creationId xmlns:a16="http://schemas.microsoft.com/office/drawing/2014/main" id="{EA727FC2-9257-763F-1D6D-9F54FC0F0621}"/>
                    </a:ext>
                  </a:extLst>
                </p14:cNvPr>
                <p14:cNvContentPartPr/>
                <p14:nvPr/>
              </p14:nvContentPartPr>
              <p14:xfrm>
                <a:off x="1831320" y="4030920"/>
                <a:ext cx="115560" cy="132480"/>
              </p14:xfrm>
            </p:contentPart>
          </mc:Choice>
          <mc:Fallback xmlns="">
            <p:pic>
              <p:nvPicPr>
                <p:cNvPr id="61481" name="Ink 61480">
                  <a:extLst>
                    <a:ext uri="{FF2B5EF4-FFF2-40B4-BE49-F238E27FC236}">
                      <a16:creationId xmlns:a16="http://schemas.microsoft.com/office/drawing/2014/main" id="{EA727FC2-9257-763F-1D6D-9F54FC0F0621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822320" y="4022280"/>
                  <a:ext cx="1332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61482" name="Ink 61481">
                  <a:extLst>
                    <a:ext uri="{FF2B5EF4-FFF2-40B4-BE49-F238E27FC236}">
                      <a16:creationId xmlns:a16="http://schemas.microsoft.com/office/drawing/2014/main" id="{9FE72C2C-B7F5-1CEA-A8BF-12EA5DD94516}"/>
                    </a:ext>
                  </a:extLst>
                </p14:cNvPr>
                <p14:cNvContentPartPr/>
                <p14:nvPr/>
              </p14:nvContentPartPr>
              <p14:xfrm>
                <a:off x="1782360" y="4281480"/>
                <a:ext cx="399240" cy="47880"/>
              </p14:xfrm>
            </p:contentPart>
          </mc:Choice>
          <mc:Fallback xmlns="">
            <p:pic>
              <p:nvPicPr>
                <p:cNvPr id="61482" name="Ink 61481">
                  <a:extLst>
                    <a:ext uri="{FF2B5EF4-FFF2-40B4-BE49-F238E27FC236}">
                      <a16:creationId xmlns:a16="http://schemas.microsoft.com/office/drawing/2014/main" id="{9FE72C2C-B7F5-1CEA-A8BF-12EA5DD94516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773360" y="4272480"/>
                  <a:ext cx="41688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61483" name="Ink 61482">
                  <a:extLst>
                    <a:ext uri="{FF2B5EF4-FFF2-40B4-BE49-F238E27FC236}">
                      <a16:creationId xmlns:a16="http://schemas.microsoft.com/office/drawing/2014/main" id="{068D0C39-581E-AF9E-3D2C-CB179E16775E}"/>
                    </a:ext>
                  </a:extLst>
                </p14:cNvPr>
                <p14:cNvContentPartPr/>
                <p14:nvPr/>
              </p14:nvContentPartPr>
              <p14:xfrm>
                <a:off x="1887480" y="4360320"/>
                <a:ext cx="124920" cy="176040"/>
              </p14:xfrm>
            </p:contentPart>
          </mc:Choice>
          <mc:Fallback xmlns="">
            <p:pic>
              <p:nvPicPr>
                <p:cNvPr id="61483" name="Ink 61482">
                  <a:extLst>
                    <a:ext uri="{FF2B5EF4-FFF2-40B4-BE49-F238E27FC236}">
                      <a16:creationId xmlns:a16="http://schemas.microsoft.com/office/drawing/2014/main" id="{068D0C39-581E-AF9E-3D2C-CB179E16775E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878480" y="4351680"/>
                  <a:ext cx="14256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61484" name="Ink 61483">
                  <a:extLst>
                    <a:ext uri="{FF2B5EF4-FFF2-40B4-BE49-F238E27FC236}">
                      <a16:creationId xmlns:a16="http://schemas.microsoft.com/office/drawing/2014/main" id="{2B682377-9717-793E-46B6-41E103AEEB82}"/>
                    </a:ext>
                  </a:extLst>
                </p14:cNvPr>
                <p14:cNvContentPartPr/>
                <p14:nvPr/>
              </p14:nvContentPartPr>
              <p14:xfrm>
                <a:off x="2133000" y="4381200"/>
                <a:ext cx="7920" cy="1800"/>
              </p14:xfrm>
            </p:contentPart>
          </mc:Choice>
          <mc:Fallback xmlns="">
            <p:pic>
              <p:nvPicPr>
                <p:cNvPr id="61484" name="Ink 61483">
                  <a:extLst>
                    <a:ext uri="{FF2B5EF4-FFF2-40B4-BE49-F238E27FC236}">
                      <a16:creationId xmlns:a16="http://schemas.microsoft.com/office/drawing/2014/main" id="{2B682377-9717-793E-46B6-41E103AEEB82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2124360" y="4372200"/>
                  <a:ext cx="255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61485" name="Ink 61484">
                  <a:extLst>
                    <a:ext uri="{FF2B5EF4-FFF2-40B4-BE49-F238E27FC236}">
                      <a16:creationId xmlns:a16="http://schemas.microsoft.com/office/drawing/2014/main" id="{2A2DE3CB-8D15-588A-70A0-811E4B5A598F}"/>
                    </a:ext>
                  </a:extLst>
                </p14:cNvPr>
                <p14:cNvContentPartPr/>
                <p14:nvPr/>
              </p14:nvContentPartPr>
              <p14:xfrm>
                <a:off x="1984320" y="4368600"/>
                <a:ext cx="165240" cy="21240"/>
              </p14:xfrm>
            </p:contentPart>
          </mc:Choice>
          <mc:Fallback xmlns="">
            <p:pic>
              <p:nvPicPr>
                <p:cNvPr id="61485" name="Ink 61484">
                  <a:extLst>
                    <a:ext uri="{FF2B5EF4-FFF2-40B4-BE49-F238E27FC236}">
                      <a16:creationId xmlns:a16="http://schemas.microsoft.com/office/drawing/2014/main" id="{2A2DE3CB-8D15-588A-70A0-811E4B5A598F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975680" y="4359960"/>
                  <a:ext cx="182880" cy="3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493" name="Group 61492">
            <a:extLst>
              <a:ext uri="{FF2B5EF4-FFF2-40B4-BE49-F238E27FC236}">
                <a16:creationId xmlns:a16="http://schemas.microsoft.com/office/drawing/2014/main" id="{7F6B60B2-463D-7F09-BFCF-0D60FB87C8FF}"/>
              </a:ext>
            </a:extLst>
          </p:cNvPr>
          <p:cNvGrpSpPr/>
          <p:nvPr/>
        </p:nvGrpSpPr>
        <p:grpSpPr>
          <a:xfrm>
            <a:off x="1673640" y="4641120"/>
            <a:ext cx="538200" cy="334080"/>
            <a:chOff x="1673640" y="4641120"/>
            <a:chExt cx="538200" cy="334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61486" name="Ink 61485">
                  <a:extLst>
                    <a:ext uri="{FF2B5EF4-FFF2-40B4-BE49-F238E27FC236}">
                      <a16:creationId xmlns:a16="http://schemas.microsoft.com/office/drawing/2014/main" id="{3FAA537B-BDC0-5FA3-CACF-08AEA85E6D31}"/>
                    </a:ext>
                  </a:extLst>
                </p14:cNvPr>
                <p14:cNvContentPartPr/>
                <p14:nvPr/>
              </p14:nvContentPartPr>
              <p14:xfrm>
                <a:off x="1673640" y="4740480"/>
                <a:ext cx="93600" cy="20880"/>
              </p14:xfrm>
            </p:contentPart>
          </mc:Choice>
          <mc:Fallback xmlns="">
            <p:pic>
              <p:nvPicPr>
                <p:cNvPr id="61486" name="Ink 61485">
                  <a:extLst>
                    <a:ext uri="{FF2B5EF4-FFF2-40B4-BE49-F238E27FC236}">
                      <a16:creationId xmlns:a16="http://schemas.microsoft.com/office/drawing/2014/main" id="{3FAA537B-BDC0-5FA3-CACF-08AEA85E6D31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664640" y="4731480"/>
                  <a:ext cx="111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61487" name="Ink 61486">
                  <a:extLst>
                    <a:ext uri="{FF2B5EF4-FFF2-40B4-BE49-F238E27FC236}">
                      <a16:creationId xmlns:a16="http://schemas.microsoft.com/office/drawing/2014/main" id="{19FCEE3D-6DDC-FFFB-F5AD-823B56CD6E82}"/>
                    </a:ext>
                  </a:extLst>
                </p14:cNvPr>
                <p14:cNvContentPartPr/>
                <p14:nvPr/>
              </p14:nvContentPartPr>
              <p14:xfrm>
                <a:off x="1724040" y="4775400"/>
                <a:ext cx="78120" cy="12240"/>
              </p14:xfrm>
            </p:contentPart>
          </mc:Choice>
          <mc:Fallback xmlns="">
            <p:pic>
              <p:nvPicPr>
                <p:cNvPr id="61487" name="Ink 61486">
                  <a:extLst>
                    <a:ext uri="{FF2B5EF4-FFF2-40B4-BE49-F238E27FC236}">
                      <a16:creationId xmlns:a16="http://schemas.microsoft.com/office/drawing/2014/main" id="{19FCEE3D-6DDC-FFFB-F5AD-823B56CD6E8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715400" y="4766760"/>
                  <a:ext cx="9576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61488" name="Ink 61487">
                  <a:extLst>
                    <a:ext uri="{FF2B5EF4-FFF2-40B4-BE49-F238E27FC236}">
                      <a16:creationId xmlns:a16="http://schemas.microsoft.com/office/drawing/2014/main" id="{9ED13F87-ED37-A12B-6670-C3635F1EC045}"/>
                    </a:ext>
                  </a:extLst>
                </p14:cNvPr>
                <p14:cNvContentPartPr/>
                <p14:nvPr/>
              </p14:nvContentPartPr>
              <p14:xfrm>
                <a:off x="1944720" y="4641120"/>
                <a:ext cx="116640" cy="73440"/>
              </p14:xfrm>
            </p:contentPart>
          </mc:Choice>
          <mc:Fallback xmlns="">
            <p:pic>
              <p:nvPicPr>
                <p:cNvPr id="61488" name="Ink 61487">
                  <a:extLst>
                    <a:ext uri="{FF2B5EF4-FFF2-40B4-BE49-F238E27FC236}">
                      <a16:creationId xmlns:a16="http://schemas.microsoft.com/office/drawing/2014/main" id="{9ED13F87-ED37-A12B-6670-C3635F1EC045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935720" y="4632120"/>
                  <a:ext cx="13428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61489" name="Ink 61488">
                  <a:extLst>
                    <a:ext uri="{FF2B5EF4-FFF2-40B4-BE49-F238E27FC236}">
                      <a16:creationId xmlns:a16="http://schemas.microsoft.com/office/drawing/2014/main" id="{1E8369C6-BA39-0A0C-1953-7BA707F98E9B}"/>
                    </a:ext>
                  </a:extLst>
                </p14:cNvPr>
                <p14:cNvContentPartPr/>
                <p14:nvPr/>
              </p14:nvContentPartPr>
              <p14:xfrm>
                <a:off x="1960560" y="4674240"/>
                <a:ext cx="25920" cy="123120"/>
              </p14:xfrm>
            </p:contentPart>
          </mc:Choice>
          <mc:Fallback xmlns="">
            <p:pic>
              <p:nvPicPr>
                <p:cNvPr id="61489" name="Ink 61488">
                  <a:extLst>
                    <a:ext uri="{FF2B5EF4-FFF2-40B4-BE49-F238E27FC236}">
                      <a16:creationId xmlns:a16="http://schemas.microsoft.com/office/drawing/2014/main" id="{1E8369C6-BA39-0A0C-1953-7BA707F98E9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951920" y="4665600"/>
                  <a:ext cx="4356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61490" name="Ink 61489">
                  <a:extLst>
                    <a:ext uri="{FF2B5EF4-FFF2-40B4-BE49-F238E27FC236}">
                      <a16:creationId xmlns:a16="http://schemas.microsoft.com/office/drawing/2014/main" id="{FE039DD3-8D98-DFCE-C430-66C6EB3B6AA3}"/>
                    </a:ext>
                  </a:extLst>
                </p14:cNvPr>
                <p14:cNvContentPartPr/>
                <p14:nvPr/>
              </p14:nvContentPartPr>
              <p14:xfrm>
                <a:off x="1869120" y="4747680"/>
                <a:ext cx="342720" cy="63000"/>
              </p14:xfrm>
            </p:contentPart>
          </mc:Choice>
          <mc:Fallback xmlns="">
            <p:pic>
              <p:nvPicPr>
                <p:cNvPr id="61490" name="Ink 61489">
                  <a:extLst>
                    <a:ext uri="{FF2B5EF4-FFF2-40B4-BE49-F238E27FC236}">
                      <a16:creationId xmlns:a16="http://schemas.microsoft.com/office/drawing/2014/main" id="{FE039DD3-8D98-DFCE-C430-66C6EB3B6AA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860480" y="4738680"/>
                  <a:ext cx="36036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61491" name="Ink 61490">
                  <a:extLst>
                    <a:ext uri="{FF2B5EF4-FFF2-40B4-BE49-F238E27FC236}">
                      <a16:creationId xmlns:a16="http://schemas.microsoft.com/office/drawing/2014/main" id="{D3B72336-7C24-B164-24AF-4E03BC781C0C}"/>
                    </a:ext>
                  </a:extLst>
                </p14:cNvPr>
                <p14:cNvContentPartPr/>
                <p14:nvPr/>
              </p14:nvContentPartPr>
              <p14:xfrm>
                <a:off x="1938240" y="4804200"/>
                <a:ext cx="167760" cy="171000"/>
              </p14:xfrm>
            </p:contentPart>
          </mc:Choice>
          <mc:Fallback xmlns="">
            <p:pic>
              <p:nvPicPr>
                <p:cNvPr id="61491" name="Ink 61490">
                  <a:extLst>
                    <a:ext uri="{FF2B5EF4-FFF2-40B4-BE49-F238E27FC236}">
                      <a16:creationId xmlns:a16="http://schemas.microsoft.com/office/drawing/2014/main" id="{D3B72336-7C24-B164-24AF-4E03BC781C0C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929240" y="4795200"/>
                  <a:ext cx="18540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61492" name="Ink 61491">
                  <a:extLst>
                    <a:ext uri="{FF2B5EF4-FFF2-40B4-BE49-F238E27FC236}">
                      <a16:creationId xmlns:a16="http://schemas.microsoft.com/office/drawing/2014/main" id="{EA294C2E-C394-333A-CA6B-DC8A3967378E}"/>
                    </a:ext>
                  </a:extLst>
                </p14:cNvPr>
                <p14:cNvContentPartPr/>
                <p14:nvPr/>
              </p14:nvContentPartPr>
              <p14:xfrm>
                <a:off x="2041200" y="4837320"/>
                <a:ext cx="138960" cy="3600"/>
              </p14:xfrm>
            </p:contentPart>
          </mc:Choice>
          <mc:Fallback xmlns="">
            <p:pic>
              <p:nvPicPr>
                <p:cNvPr id="61492" name="Ink 61491">
                  <a:extLst>
                    <a:ext uri="{FF2B5EF4-FFF2-40B4-BE49-F238E27FC236}">
                      <a16:creationId xmlns:a16="http://schemas.microsoft.com/office/drawing/2014/main" id="{EA294C2E-C394-333A-CA6B-DC8A3967378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2032200" y="4828320"/>
                  <a:ext cx="15660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61495" name="Ink 61494">
                <a:extLst>
                  <a:ext uri="{FF2B5EF4-FFF2-40B4-BE49-F238E27FC236}">
                    <a16:creationId xmlns:a16="http://schemas.microsoft.com/office/drawing/2014/main" id="{3F5B94A6-A395-222D-93E3-0B9A2EE5307A}"/>
                  </a:ext>
                </a:extLst>
              </p14:cNvPr>
              <p14:cNvContentPartPr/>
              <p14:nvPr/>
            </p14:nvContentPartPr>
            <p14:xfrm>
              <a:off x="2040840" y="5045760"/>
              <a:ext cx="56880" cy="12960"/>
            </p14:xfrm>
          </p:contentPart>
        </mc:Choice>
        <mc:Fallback xmlns="">
          <p:pic>
            <p:nvPicPr>
              <p:cNvPr id="61495" name="Ink 61494">
                <a:extLst>
                  <a:ext uri="{FF2B5EF4-FFF2-40B4-BE49-F238E27FC236}">
                    <a16:creationId xmlns:a16="http://schemas.microsoft.com/office/drawing/2014/main" id="{3F5B94A6-A395-222D-93E3-0B9A2EE5307A}"/>
                  </a:ext>
                </a:extLst>
              </p:cNvPr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2031840" y="5037120"/>
                <a:ext cx="745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61496" name="Ink 61495">
                <a:extLst>
                  <a:ext uri="{FF2B5EF4-FFF2-40B4-BE49-F238E27FC236}">
                    <a16:creationId xmlns:a16="http://schemas.microsoft.com/office/drawing/2014/main" id="{8B3236A1-080A-58DB-9530-6EFE94FDA0CB}"/>
                  </a:ext>
                </a:extLst>
              </p14:cNvPr>
              <p14:cNvContentPartPr/>
              <p14:nvPr/>
            </p14:nvContentPartPr>
            <p14:xfrm>
              <a:off x="2770920" y="3489480"/>
              <a:ext cx="295560" cy="294840"/>
            </p14:xfrm>
          </p:contentPart>
        </mc:Choice>
        <mc:Fallback xmlns="">
          <p:pic>
            <p:nvPicPr>
              <p:cNvPr id="61496" name="Ink 61495">
                <a:extLst>
                  <a:ext uri="{FF2B5EF4-FFF2-40B4-BE49-F238E27FC236}">
                    <a16:creationId xmlns:a16="http://schemas.microsoft.com/office/drawing/2014/main" id="{8B3236A1-080A-58DB-9530-6EFE94FDA0CB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2762280" y="3480480"/>
                <a:ext cx="313200" cy="31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9859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392320"/>
              </p:ext>
            </p:extLst>
          </p:nvPr>
        </p:nvGraphicFramePr>
        <p:xfrm>
          <a:off x="1633847" y="2152403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847" y="2152403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032166"/>
              </p:ext>
            </p:extLst>
          </p:nvPr>
        </p:nvGraphicFramePr>
        <p:xfrm>
          <a:off x="3234048" y="2076203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048" y="2076203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8568047" y="2000003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7806047" y="2304803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9177647" y="2381003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2624447" y="6724403"/>
            <a:ext cx="175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4224647" y="7029203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4224647" y="6495803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02CEDA9-0C59-1286-13A6-1EEA59D0206E}"/>
                  </a:ext>
                </a:extLst>
              </p14:cNvPr>
              <p14:cNvContentPartPr/>
              <p14:nvPr/>
            </p14:nvContentPartPr>
            <p14:xfrm>
              <a:off x="3342096" y="2553696"/>
              <a:ext cx="145080" cy="216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02CEDA9-0C59-1286-13A6-1EEA59D0206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33096" y="2544696"/>
                <a:ext cx="162720" cy="23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14C6A6F-88A8-DD79-EFE0-0397C8F3E269}"/>
                  </a:ext>
                </a:extLst>
              </p14:cNvPr>
              <p14:cNvContentPartPr/>
              <p14:nvPr/>
            </p14:nvContentPartPr>
            <p14:xfrm>
              <a:off x="4218336" y="2643336"/>
              <a:ext cx="140040" cy="227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14C6A6F-88A8-DD79-EFE0-0397C8F3E26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209696" y="2634336"/>
                <a:ext cx="157680" cy="24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98783F0-3415-4A58-7956-7838150DEE31}"/>
                  </a:ext>
                </a:extLst>
              </p14:cNvPr>
              <p14:cNvContentPartPr/>
              <p14:nvPr/>
            </p14:nvContentPartPr>
            <p14:xfrm>
              <a:off x="5577696" y="2675016"/>
              <a:ext cx="78120" cy="2581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98783F0-3415-4A58-7956-7838150DEE31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569056" y="2666376"/>
                <a:ext cx="95760" cy="27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5AE525B7-E79A-3B9D-6151-8FBC17B71EC0}"/>
              </a:ext>
            </a:extLst>
          </p:cNvPr>
          <p:cNvGrpSpPr/>
          <p:nvPr/>
        </p:nvGrpSpPr>
        <p:grpSpPr>
          <a:xfrm>
            <a:off x="6158376" y="2782656"/>
            <a:ext cx="391680" cy="209880"/>
            <a:chOff x="6158376" y="2782656"/>
            <a:chExt cx="391680" cy="20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8776427-329F-3C36-C668-B6696D54BFAB}"/>
                    </a:ext>
                  </a:extLst>
                </p14:cNvPr>
                <p14:cNvContentPartPr/>
                <p14:nvPr/>
              </p14:nvContentPartPr>
              <p14:xfrm>
                <a:off x="6158376" y="2799936"/>
                <a:ext cx="391680" cy="1101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8776427-329F-3C36-C668-B6696D54BFA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149736" y="2790936"/>
                  <a:ext cx="4093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07774E8-0269-4FE3-D865-1512B3B38817}"/>
                    </a:ext>
                  </a:extLst>
                </p14:cNvPr>
                <p14:cNvContentPartPr/>
                <p14:nvPr/>
              </p14:nvContentPartPr>
              <p14:xfrm>
                <a:off x="6439536" y="2782656"/>
                <a:ext cx="29880" cy="2098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07774E8-0269-4FE3-D865-1512B3B3881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430896" y="2773656"/>
                  <a:ext cx="47520" cy="22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F62EBF3-4A76-02FE-5F47-C1CA6AF7E9E5}"/>
                  </a:ext>
                </a:extLst>
              </p14:cNvPr>
              <p14:cNvContentPartPr/>
              <p14:nvPr/>
            </p14:nvContentPartPr>
            <p14:xfrm>
              <a:off x="7347456" y="2716416"/>
              <a:ext cx="167760" cy="281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F62EBF3-4A76-02FE-5F47-C1CA6AF7E9E5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38456" y="2707776"/>
                <a:ext cx="185400" cy="29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3C8DDAC-D35F-9BC9-ECB4-D187FF6F9F97}"/>
                  </a:ext>
                </a:extLst>
              </p14:cNvPr>
              <p14:cNvContentPartPr/>
              <p14:nvPr/>
            </p14:nvContentPartPr>
            <p14:xfrm>
              <a:off x="8712936" y="2668536"/>
              <a:ext cx="91800" cy="1933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3C8DDAC-D35F-9BC9-ECB4-D187FF6F9F97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703936" y="2659896"/>
                <a:ext cx="109440" cy="21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463435D1-8F21-7DF4-2BE7-8B28EBC3B1FA}"/>
              </a:ext>
            </a:extLst>
          </p:cNvPr>
          <p:cNvGrpSpPr/>
          <p:nvPr/>
        </p:nvGrpSpPr>
        <p:grpSpPr>
          <a:xfrm>
            <a:off x="583776" y="3971736"/>
            <a:ext cx="360720" cy="293760"/>
            <a:chOff x="583776" y="3971736"/>
            <a:chExt cx="36072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34B8848-6F35-4192-F78D-52992500B3B0}"/>
                    </a:ext>
                  </a:extLst>
                </p14:cNvPr>
                <p14:cNvContentPartPr/>
                <p14:nvPr/>
              </p14:nvContentPartPr>
              <p14:xfrm>
                <a:off x="583776" y="3971736"/>
                <a:ext cx="231840" cy="30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34B8848-6F35-4192-F78D-52992500B3B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5136" y="3963096"/>
                  <a:ext cx="24948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48195D8-2BE8-9018-83E8-54A946DC86DE}"/>
                    </a:ext>
                  </a:extLst>
                </p14:cNvPr>
                <p14:cNvContentPartPr/>
                <p14:nvPr/>
              </p14:nvContentPartPr>
              <p14:xfrm>
                <a:off x="702576" y="4023576"/>
                <a:ext cx="25560" cy="241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48195D8-2BE8-9018-83E8-54A946DC86D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93936" y="4014936"/>
                  <a:ext cx="4320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321E5BF-28DA-3D15-DBA6-1A8E918571B9}"/>
                    </a:ext>
                  </a:extLst>
                </p14:cNvPr>
                <p14:cNvContentPartPr/>
                <p14:nvPr/>
              </p14:nvContentPartPr>
              <p14:xfrm>
                <a:off x="815616" y="4130496"/>
                <a:ext cx="128880" cy="21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321E5BF-28DA-3D15-DBA6-1A8E918571B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06976" y="4121496"/>
                  <a:ext cx="1465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806E9EE-523A-7E59-4707-BD6EDEE08E1D}"/>
                    </a:ext>
                  </a:extLst>
                </p14:cNvPr>
                <p14:cNvContentPartPr/>
                <p14:nvPr/>
              </p14:nvContentPartPr>
              <p14:xfrm>
                <a:off x="771336" y="4228416"/>
                <a:ext cx="147240" cy="23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806E9EE-523A-7E59-4707-BD6EDEE08E1D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62696" y="4219776"/>
                  <a:ext cx="164880" cy="40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CFB8117-E041-CB48-52C7-8A23966C4D6A}"/>
                  </a:ext>
                </a:extLst>
              </p14:cNvPr>
              <p14:cNvContentPartPr/>
              <p14:nvPr/>
            </p14:nvContentPartPr>
            <p14:xfrm>
              <a:off x="1127736" y="4037976"/>
              <a:ext cx="145080" cy="2678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CFB8117-E041-CB48-52C7-8A23966C4D6A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119096" y="4028976"/>
                <a:ext cx="162720" cy="285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A130EFE1-461E-1EF8-9410-F5A5964E6033}"/>
              </a:ext>
            </a:extLst>
          </p:cNvPr>
          <p:cNvGrpSpPr/>
          <p:nvPr/>
        </p:nvGrpSpPr>
        <p:grpSpPr>
          <a:xfrm>
            <a:off x="9571176" y="2782296"/>
            <a:ext cx="463680" cy="321840"/>
            <a:chOff x="9571176" y="2782296"/>
            <a:chExt cx="463680" cy="321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5F458A8-5790-6CCD-A8E3-ED58D9205046}"/>
                    </a:ext>
                  </a:extLst>
                </p14:cNvPr>
                <p14:cNvContentPartPr/>
                <p14:nvPr/>
              </p14:nvContentPartPr>
              <p14:xfrm>
                <a:off x="9571176" y="2782296"/>
                <a:ext cx="463680" cy="86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5F458A8-5790-6CCD-A8E3-ED58D920504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562536" y="2773296"/>
                  <a:ext cx="4813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070C0E1-81B4-D704-6C8F-8CE91202CDD8}"/>
                    </a:ext>
                  </a:extLst>
                </p14:cNvPr>
                <p14:cNvContentPartPr/>
                <p14:nvPr/>
              </p14:nvContentPartPr>
              <p14:xfrm>
                <a:off x="9882576" y="2809656"/>
                <a:ext cx="25560" cy="294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070C0E1-81B4-D704-6C8F-8CE91202CDD8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873576" y="2801016"/>
                  <a:ext cx="4320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1AA6536-83B0-D3D8-9CA7-9F57235D6279}"/>
                    </a:ext>
                  </a:extLst>
                </p14:cNvPr>
                <p14:cNvContentPartPr/>
                <p14:nvPr/>
              </p14:nvContentPartPr>
              <p14:xfrm>
                <a:off x="9904536" y="2941416"/>
                <a:ext cx="129240" cy="108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1AA6536-83B0-D3D8-9CA7-9F57235D627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895896" y="2932776"/>
                  <a:ext cx="146880" cy="2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FF277FEE-EAFF-D7B8-201A-D5404BF78092}"/>
              </a:ext>
            </a:extLst>
          </p:cNvPr>
          <p:cNvGrpSpPr/>
          <p:nvPr/>
        </p:nvGrpSpPr>
        <p:grpSpPr>
          <a:xfrm>
            <a:off x="3353976" y="3590856"/>
            <a:ext cx="4006800" cy="3735720"/>
            <a:chOff x="3353976" y="3590856"/>
            <a:chExt cx="4006800" cy="373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B5224B0-3F69-BF5C-A3FF-AE8B4004EA6E}"/>
                    </a:ext>
                  </a:extLst>
                </p14:cNvPr>
                <p14:cNvContentPartPr/>
                <p14:nvPr/>
              </p14:nvContentPartPr>
              <p14:xfrm>
                <a:off x="3574656" y="3796056"/>
                <a:ext cx="309960" cy="4640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B5224B0-3F69-BF5C-A3FF-AE8B4004EA6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566016" y="3787416"/>
                  <a:ext cx="327600" cy="4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EF9A81F-F295-4E1E-2E49-1D192B13AEFC}"/>
                    </a:ext>
                  </a:extLst>
                </p14:cNvPr>
                <p14:cNvContentPartPr/>
                <p14:nvPr/>
              </p14:nvContentPartPr>
              <p14:xfrm>
                <a:off x="3502656" y="3855816"/>
                <a:ext cx="386640" cy="332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EF9A81F-F295-4E1E-2E49-1D192B13AEF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494016" y="3847176"/>
                  <a:ext cx="404280" cy="34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5F2736D-95DD-341C-FF54-BCFBA9A9C021}"/>
                    </a:ext>
                  </a:extLst>
                </p14:cNvPr>
                <p14:cNvContentPartPr/>
                <p14:nvPr/>
              </p14:nvContentPartPr>
              <p14:xfrm>
                <a:off x="3353976" y="3590856"/>
                <a:ext cx="4006800" cy="37357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5F2736D-95DD-341C-FF54-BCFBA9A9C02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345336" y="3582216"/>
                  <a:ext cx="4024440" cy="375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70E69B71-FE4D-2AB4-1231-D7FF030CBCF4}"/>
              </a:ext>
            </a:extLst>
          </p:cNvPr>
          <p:cNvGrpSpPr/>
          <p:nvPr/>
        </p:nvGrpSpPr>
        <p:grpSpPr>
          <a:xfrm>
            <a:off x="5002416" y="3851856"/>
            <a:ext cx="926280" cy="307440"/>
            <a:chOff x="5002416" y="3851856"/>
            <a:chExt cx="92628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B770C21-A3A1-DE56-86C8-1C63AE596150}"/>
                    </a:ext>
                  </a:extLst>
                </p14:cNvPr>
                <p14:cNvContentPartPr/>
                <p14:nvPr/>
              </p14:nvContentPartPr>
              <p14:xfrm>
                <a:off x="5031576" y="3851856"/>
                <a:ext cx="254880" cy="228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B770C21-A3A1-DE56-86C8-1C63AE59615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022936" y="3842856"/>
                  <a:ext cx="27252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10E7799-90C2-7E21-6B04-1A7B55A3B7C8}"/>
                    </a:ext>
                  </a:extLst>
                </p14:cNvPr>
                <p14:cNvContentPartPr/>
                <p14:nvPr/>
              </p14:nvContentPartPr>
              <p14:xfrm>
                <a:off x="5002416" y="3856536"/>
                <a:ext cx="288360" cy="205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10E7799-90C2-7E21-6B04-1A7B55A3B7C8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993416" y="3847896"/>
                  <a:ext cx="3060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2773B1E-B529-B109-7DA2-CF3370039D20}"/>
                    </a:ext>
                  </a:extLst>
                </p14:cNvPr>
                <p14:cNvContentPartPr/>
                <p14:nvPr/>
              </p14:nvContentPartPr>
              <p14:xfrm>
                <a:off x="5678856" y="3928896"/>
                <a:ext cx="237600" cy="2304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2773B1E-B529-B109-7DA2-CF3370039D2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670216" y="3919896"/>
                  <a:ext cx="2552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5ACB51EC-EA76-B309-AAD3-15EB64088943}"/>
                    </a:ext>
                  </a:extLst>
                </p14:cNvPr>
                <p14:cNvContentPartPr/>
                <p14:nvPr/>
              </p14:nvContentPartPr>
              <p14:xfrm>
                <a:off x="5675256" y="4011696"/>
                <a:ext cx="253440" cy="1184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5ACB51EC-EA76-B309-AAD3-15EB6408894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666616" y="4003056"/>
                  <a:ext cx="27108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FDAFF41-90BE-8B67-6691-6958739D6950}"/>
              </a:ext>
            </a:extLst>
          </p:cNvPr>
          <p:cNvGrpSpPr/>
          <p:nvPr/>
        </p:nvGrpSpPr>
        <p:grpSpPr>
          <a:xfrm>
            <a:off x="7286616" y="3927096"/>
            <a:ext cx="232200" cy="241560"/>
            <a:chOff x="7286616" y="3927096"/>
            <a:chExt cx="232200" cy="241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2CEEFD3-F4C9-E3A0-A4FB-482F8F8803F8}"/>
                    </a:ext>
                  </a:extLst>
                </p14:cNvPr>
                <p14:cNvContentPartPr/>
                <p14:nvPr/>
              </p14:nvContentPartPr>
              <p14:xfrm>
                <a:off x="7286616" y="3936816"/>
                <a:ext cx="205200" cy="2304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2CEEFD3-F4C9-E3A0-A4FB-482F8F8803F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277616" y="3927816"/>
                  <a:ext cx="2228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38B5EF6-2837-91C7-DC98-E75FEEEA13C4}"/>
                    </a:ext>
                  </a:extLst>
                </p14:cNvPr>
                <p14:cNvContentPartPr/>
                <p14:nvPr/>
              </p14:nvContentPartPr>
              <p14:xfrm>
                <a:off x="7413696" y="3927096"/>
                <a:ext cx="105120" cy="241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38B5EF6-2837-91C7-DC98-E75FEEEA13C4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404696" y="3918456"/>
                  <a:ext cx="122760" cy="25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F5C6A99-8B30-D335-AA45-E62DFA040F49}"/>
              </a:ext>
            </a:extLst>
          </p:cNvPr>
          <p:cNvGrpSpPr/>
          <p:nvPr/>
        </p:nvGrpSpPr>
        <p:grpSpPr>
          <a:xfrm>
            <a:off x="7820136" y="3950496"/>
            <a:ext cx="430920" cy="253440"/>
            <a:chOff x="7820136" y="3950496"/>
            <a:chExt cx="430920" cy="25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FD75CB6-981C-0270-09A8-4ED0F273D4E8}"/>
                    </a:ext>
                  </a:extLst>
                </p14:cNvPr>
                <p14:cNvContentPartPr/>
                <p14:nvPr/>
              </p14:nvContentPartPr>
              <p14:xfrm>
                <a:off x="7820136" y="3950496"/>
                <a:ext cx="430920" cy="1922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FD75CB6-981C-0270-09A8-4ED0F273D4E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811136" y="3941856"/>
                  <a:ext cx="44856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D45CBB9-B8EC-573F-C49F-CBE64104E623}"/>
                    </a:ext>
                  </a:extLst>
                </p14:cNvPr>
                <p14:cNvContentPartPr/>
                <p14:nvPr/>
              </p14:nvContentPartPr>
              <p14:xfrm>
                <a:off x="7960536" y="3987576"/>
                <a:ext cx="243360" cy="2163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D45CBB9-B8EC-573F-C49F-CBE64104E62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951896" y="3978936"/>
                  <a:ext cx="261000" cy="23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8136BBA7-FE63-0F2A-C017-E2A00B5F0548}"/>
              </a:ext>
            </a:extLst>
          </p:cNvPr>
          <p:cNvGrpSpPr/>
          <p:nvPr/>
        </p:nvGrpSpPr>
        <p:grpSpPr>
          <a:xfrm>
            <a:off x="8714016" y="3926016"/>
            <a:ext cx="298800" cy="220680"/>
            <a:chOff x="8714016" y="3926016"/>
            <a:chExt cx="298800" cy="22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1AB0CA5C-AF4A-065C-1686-4ABDD955CE3B}"/>
                    </a:ext>
                  </a:extLst>
                </p14:cNvPr>
                <p14:cNvContentPartPr/>
                <p14:nvPr/>
              </p14:nvContentPartPr>
              <p14:xfrm>
                <a:off x="8714016" y="3955896"/>
                <a:ext cx="298800" cy="171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1AB0CA5C-AF4A-065C-1686-4ABDD955CE3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705376" y="3946896"/>
                  <a:ext cx="316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6B1A9F5-0929-B854-1E2C-8C62ECF9C06A}"/>
                    </a:ext>
                  </a:extLst>
                </p14:cNvPr>
                <p14:cNvContentPartPr/>
                <p14:nvPr/>
              </p14:nvContentPartPr>
              <p14:xfrm>
                <a:off x="8716896" y="3926016"/>
                <a:ext cx="267480" cy="2206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6B1A9F5-0929-B854-1E2C-8C62ECF9C06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708256" y="3917376"/>
                  <a:ext cx="285120" cy="23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297780AF-F1A8-9052-917C-17EB8FDBFFD6}"/>
              </a:ext>
            </a:extLst>
          </p:cNvPr>
          <p:cNvGrpSpPr/>
          <p:nvPr/>
        </p:nvGrpSpPr>
        <p:grpSpPr>
          <a:xfrm>
            <a:off x="9399456" y="3962016"/>
            <a:ext cx="291600" cy="274320"/>
            <a:chOff x="9399456" y="3962016"/>
            <a:chExt cx="291600" cy="27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CABF376-BE20-313E-06AF-4746E1507AAB}"/>
                    </a:ext>
                  </a:extLst>
                </p14:cNvPr>
                <p14:cNvContentPartPr/>
                <p14:nvPr/>
              </p14:nvContentPartPr>
              <p14:xfrm>
                <a:off x="9399456" y="3962016"/>
                <a:ext cx="246960" cy="213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CABF376-BE20-313E-06AF-4746E1507AA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390816" y="3953376"/>
                  <a:ext cx="26460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724F6E2-EA9C-6075-4753-17457BF983DE}"/>
                    </a:ext>
                  </a:extLst>
                </p14:cNvPr>
                <p14:cNvContentPartPr/>
                <p14:nvPr/>
              </p14:nvContentPartPr>
              <p14:xfrm>
                <a:off x="9451656" y="3973536"/>
                <a:ext cx="239400" cy="262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724F6E2-EA9C-6075-4753-17457BF983D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442656" y="3964896"/>
                  <a:ext cx="257040" cy="28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CB289ABE-F78D-9C20-9DEC-BBA596B51BEC}"/>
              </a:ext>
            </a:extLst>
          </p:cNvPr>
          <p:cNvGrpSpPr/>
          <p:nvPr/>
        </p:nvGrpSpPr>
        <p:grpSpPr>
          <a:xfrm>
            <a:off x="10017216" y="3892176"/>
            <a:ext cx="560880" cy="443880"/>
            <a:chOff x="10017216" y="3892176"/>
            <a:chExt cx="560880" cy="44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142BE1F-9A8C-FB68-BEFC-4E28983DB7D7}"/>
                    </a:ext>
                  </a:extLst>
                </p14:cNvPr>
                <p14:cNvContentPartPr/>
                <p14:nvPr/>
              </p14:nvContentPartPr>
              <p14:xfrm>
                <a:off x="10017216" y="3895776"/>
                <a:ext cx="455040" cy="3081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142BE1F-9A8C-FB68-BEFC-4E28983DB7D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008576" y="3886776"/>
                  <a:ext cx="47268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C4FED14-057D-75E6-A4A3-4B5EC8582BEE}"/>
                    </a:ext>
                  </a:extLst>
                </p14:cNvPr>
                <p14:cNvContentPartPr/>
                <p14:nvPr/>
              </p14:nvContentPartPr>
              <p14:xfrm>
                <a:off x="10246176" y="3892176"/>
                <a:ext cx="331920" cy="4438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C4FED14-057D-75E6-A4A3-4B5EC8582BE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237176" y="3883176"/>
                  <a:ext cx="349560" cy="46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475" name="Group 62474">
            <a:extLst>
              <a:ext uri="{FF2B5EF4-FFF2-40B4-BE49-F238E27FC236}">
                <a16:creationId xmlns:a16="http://schemas.microsoft.com/office/drawing/2014/main" id="{C202C08E-3375-2ECD-97B5-B97A3CA08C26}"/>
              </a:ext>
            </a:extLst>
          </p:cNvPr>
          <p:cNvGrpSpPr/>
          <p:nvPr/>
        </p:nvGrpSpPr>
        <p:grpSpPr>
          <a:xfrm>
            <a:off x="5734296" y="5045256"/>
            <a:ext cx="371160" cy="243360"/>
            <a:chOff x="5734296" y="5045256"/>
            <a:chExt cx="371160" cy="24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E59633D-3F5D-C2D8-6C70-F00199520F90}"/>
                    </a:ext>
                  </a:extLst>
                </p14:cNvPr>
                <p14:cNvContentPartPr/>
                <p14:nvPr/>
              </p14:nvContentPartPr>
              <p14:xfrm>
                <a:off x="5734296" y="5097456"/>
                <a:ext cx="238680" cy="1911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E59633D-3F5D-C2D8-6C70-F00199520F90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725296" y="5088456"/>
                  <a:ext cx="2563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32E7B21-2F68-8B12-1428-E2EFCE05B7DA}"/>
                    </a:ext>
                  </a:extLst>
                </p14:cNvPr>
                <p14:cNvContentPartPr/>
                <p14:nvPr/>
              </p14:nvContentPartPr>
              <p14:xfrm>
                <a:off x="5774616" y="5045256"/>
                <a:ext cx="330840" cy="1767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32E7B21-2F68-8B12-1428-E2EFCE05B7DA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765616" y="5036256"/>
                  <a:ext cx="348480" cy="194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465" name="Group 62464">
            <a:extLst>
              <a:ext uri="{FF2B5EF4-FFF2-40B4-BE49-F238E27FC236}">
                <a16:creationId xmlns:a16="http://schemas.microsoft.com/office/drawing/2014/main" id="{85999799-A1D0-E370-3B47-6FD2B01019E3}"/>
              </a:ext>
            </a:extLst>
          </p:cNvPr>
          <p:cNvGrpSpPr/>
          <p:nvPr/>
        </p:nvGrpSpPr>
        <p:grpSpPr>
          <a:xfrm>
            <a:off x="6546096" y="5099976"/>
            <a:ext cx="947520" cy="205920"/>
            <a:chOff x="6546096" y="5099976"/>
            <a:chExt cx="947520" cy="20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78DE01C-C69D-CDC3-6F91-E53FF1F7F154}"/>
                    </a:ext>
                  </a:extLst>
                </p14:cNvPr>
                <p14:cNvContentPartPr/>
                <p14:nvPr/>
              </p14:nvContentPartPr>
              <p14:xfrm>
                <a:off x="6546096" y="5099976"/>
                <a:ext cx="258840" cy="1746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78DE01C-C69D-CDC3-6F91-E53FF1F7F154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6537096" y="5091336"/>
                  <a:ext cx="2764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9AF1404-B970-E934-5B3B-AE46C57562BE}"/>
                    </a:ext>
                  </a:extLst>
                </p14:cNvPr>
                <p14:cNvContentPartPr/>
                <p14:nvPr/>
              </p14:nvContentPartPr>
              <p14:xfrm>
                <a:off x="6565176" y="5112936"/>
                <a:ext cx="248400" cy="1260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9AF1404-B970-E934-5B3B-AE46C57562B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556536" y="5103936"/>
                  <a:ext cx="26604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09139D7-E378-B7CA-827C-2F72C55CA7FE}"/>
                    </a:ext>
                  </a:extLst>
                </p14:cNvPr>
                <p14:cNvContentPartPr/>
                <p14:nvPr/>
              </p14:nvContentPartPr>
              <p14:xfrm>
                <a:off x="7085376" y="5136696"/>
                <a:ext cx="208800" cy="151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09139D7-E378-B7CA-827C-2F72C55CA7FE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076736" y="5127696"/>
                  <a:ext cx="2264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3459C85-6DB4-9E18-677C-E014C97604B6}"/>
                    </a:ext>
                  </a:extLst>
                </p14:cNvPr>
                <p14:cNvContentPartPr/>
                <p14:nvPr/>
              </p14:nvContentPartPr>
              <p14:xfrm>
                <a:off x="7163856" y="5110776"/>
                <a:ext cx="329760" cy="1951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3459C85-6DB4-9E18-677C-E014C97604B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154856" y="5102136"/>
                  <a:ext cx="347400" cy="21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7D47735-ECDE-6EFE-EA61-41174A5CA306}"/>
              </a:ext>
            </a:extLst>
          </p:cNvPr>
          <p:cNvGrpSpPr/>
          <p:nvPr/>
        </p:nvGrpSpPr>
        <p:grpSpPr>
          <a:xfrm>
            <a:off x="7954056" y="5084496"/>
            <a:ext cx="239400" cy="164520"/>
            <a:chOff x="7954056" y="5084496"/>
            <a:chExt cx="239400" cy="16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FF7FC142-60B8-853B-DB2E-DE751CB9C5AB}"/>
                    </a:ext>
                  </a:extLst>
                </p14:cNvPr>
                <p14:cNvContentPartPr/>
                <p14:nvPr/>
              </p14:nvContentPartPr>
              <p14:xfrm>
                <a:off x="8013816" y="5158656"/>
                <a:ext cx="78840" cy="69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FF7FC142-60B8-853B-DB2E-DE751CB9C5AB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005176" y="5149656"/>
                  <a:ext cx="9648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52B88D0-82EB-42D2-F4B9-C6EFDE4ED243}"/>
                    </a:ext>
                  </a:extLst>
                </p14:cNvPr>
                <p14:cNvContentPartPr/>
                <p14:nvPr/>
              </p14:nvContentPartPr>
              <p14:xfrm>
                <a:off x="8015976" y="5084496"/>
                <a:ext cx="177480" cy="1364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52B88D0-82EB-42D2-F4B9-C6EFDE4ED243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006976" y="5075856"/>
                  <a:ext cx="1951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7965106-2B0C-E87B-C587-96DBA0E80AAC}"/>
                    </a:ext>
                  </a:extLst>
                </p14:cNvPr>
                <p14:cNvContentPartPr/>
                <p14:nvPr/>
              </p14:nvContentPartPr>
              <p14:xfrm>
                <a:off x="7954056" y="5106816"/>
                <a:ext cx="192960" cy="142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7965106-2B0C-E87B-C587-96DBA0E80AA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945416" y="5097816"/>
                  <a:ext cx="21060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1F41B73-1599-0CEA-0A45-B86D600A8B16}"/>
              </a:ext>
            </a:extLst>
          </p:cNvPr>
          <p:cNvGrpSpPr/>
          <p:nvPr/>
        </p:nvGrpSpPr>
        <p:grpSpPr>
          <a:xfrm>
            <a:off x="8607096" y="5113656"/>
            <a:ext cx="261360" cy="245520"/>
            <a:chOff x="8607096" y="5113656"/>
            <a:chExt cx="26136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F728379-B448-DACD-3081-8BA372AA9DE8}"/>
                    </a:ext>
                  </a:extLst>
                </p14:cNvPr>
                <p14:cNvContentPartPr/>
                <p14:nvPr/>
              </p14:nvContentPartPr>
              <p14:xfrm>
                <a:off x="8646336" y="5113656"/>
                <a:ext cx="222120" cy="245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F728379-B448-DACD-3081-8BA372AA9DE8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637336" y="5105016"/>
                  <a:ext cx="23976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AC173E5-F828-5A64-C731-806DB271E303}"/>
                    </a:ext>
                  </a:extLst>
                </p14:cNvPr>
                <p14:cNvContentPartPr/>
                <p14:nvPr/>
              </p14:nvContentPartPr>
              <p14:xfrm>
                <a:off x="8607096" y="5188896"/>
                <a:ext cx="232560" cy="1015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AC173E5-F828-5A64-C731-806DB271E303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598456" y="5179896"/>
                  <a:ext cx="250200" cy="11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D39EA6BE-2F05-AA1D-BEBF-5963B058D74F}"/>
              </a:ext>
            </a:extLst>
          </p:cNvPr>
          <p:cNvGrpSpPr/>
          <p:nvPr/>
        </p:nvGrpSpPr>
        <p:grpSpPr>
          <a:xfrm>
            <a:off x="10080936" y="5140656"/>
            <a:ext cx="320760" cy="249840"/>
            <a:chOff x="10080936" y="5140656"/>
            <a:chExt cx="320760" cy="249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BCBDDFD-F70D-A534-C768-F3D00B1C53B0}"/>
                    </a:ext>
                  </a:extLst>
                </p14:cNvPr>
                <p14:cNvContentPartPr/>
                <p14:nvPr/>
              </p14:nvContentPartPr>
              <p14:xfrm>
                <a:off x="10080936" y="5140656"/>
                <a:ext cx="320760" cy="2498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BCBDDFD-F70D-A534-C768-F3D00B1C53B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072296" y="5131656"/>
                  <a:ext cx="3384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8321C657-F4A2-A335-A112-EBE36EB43991}"/>
                    </a:ext>
                  </a:extLst>
                </p14:cNvPr>
                <p14:cNvContentPartPr/>
                <p14:nvPr/>
              </p14:nvContentPartPr>
              <p14:xfrm>
                <a:off x="10191096" y="5199336"/>
                <a:ext cx="108360" cy="72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8321C657-F4A2-A335-A112-EBE36EB43991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182096" y="5190696"/>
                  <a:ext cx="12600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C880F3B-DC2F-0F2B-4A4A-9472D7EA9C79}"/>
              </a:ext>
            </a:extLst>
          </p:cNvPr>
          <p:cNvGrpSpPr/>
          <p:nvPr/>
        </p:nvGrpSpPr>
        <p:grpSpPr>
          <a:xfrm>
            <a:off x="9409176" y="5141376"/>
            <a:ext cx="214200" cy="230040"/>
            <a:chOff x="9409176" y="5141376"/>
            <a:chExt cx="214200" cy="23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421CAA66-5CC6-5D06-7B8A-618CF41ACDCE}"/>
                    </a:ext>
                  </a:extLst>
                </p14:cNvPr>
                <p14:cNvContentPartPr/>
                <p14:nvPr/>
              </p14:nvContentPartPr>
              <p14:xfrm>
                <a:off x="9409176" y="5141376"/>
                <a:ext cx="203400" cy="1796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421CAA66-5CC6-5D06-7B8A-618CF41ACDC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400176" y="5132376"/>
                  <a:ext cx="2210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5E91AC4E-1F68-F123-8006-DE8CE939AFB9}"/>
                    </a:ext>
                  </a:extLst>
                </p14:cNvPr>
                <p14:cNvContentPartPr/>
                <p14:nvPr/>
              </p14:nvContentPartPr>
              <p14:xfrm>
                <a:off x="9435816" y="5244336"/>
                <a:ext cx="187560" cy="1270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5E91AC4E-1F68-F123-8006-DE8CE939AFB9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426816" y="5235696"/>
                  <a:ext cx="20520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481" name="Group 62480">
            <a:extLst>
              <a:ext uri="{FF2B5EF4-FFF2-40B4-BE49-F238E27FC236}">
                <a16:creationId xmlns:a16="http://schemas.microsoft.com/office/drawing/2014/main" id="{3FD653C4-B004-EF7B-5903-9EDBE9C9F0CB}"/>
              </a:ext>
            </a:extLst>
          </p:cNvPr>
          <p:cNvGrpSpPr/>
          <p:nvPr/>
        </p:nvGrpSpPr>
        <p:grpSpPr>
          <a:xfrm>
            <a:off x="655776" y="4683816"/>
            <a:ext cx="278280" cy="206280"/>
            <a:chOff x="655776" y="4683816"/>
            <a:chExt cx="278280" cy="20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2476" name="Ink 62475">
                  <a:extLst>
                    <a:ext uri="{FF2B5EF4-FFF2-40B4-BE49-F238E27FC236}">
                      <a16:creationId xmlns:a16="http://schemas.microsoft.com/office/drawing/2014/main" id="{5B2728B3-96B2-53E3-B5F8-B7B5E37A0E7A}"/>
                    </a:ext>
                  </a:extLst>
                </p14:cNvPr>
                <p14:cNvContentPartPr/>
                <p14:nvPr/>
              </p14:nvContentPartPr>
              <p14:xfrm>
                <a:off x="655776" y="4683816"/>
                <a:ext cx="129240" cy="3960"/>
              </p14:xfrm>
            </p:contentPart>
          </mc:Choice>
          <mc:Fallback xmlns="">
            <p:pic>
              <p:nvPicPr>
                <p:cNvPr id="62476" name="Ink 62475">
                  <a:extLst>
                    <a:ext uri="{FF2B5EF4-FFF2-40B4-BE49-F238E27FC236}">
                      <a16:creationId xmlns:a16="http://schemas.microsoft.com/office/drawing/2014/main" id="{5B2728B3-96B2-53E3-B5F8-B7B5E37A0E7A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646776" y="4674816"/>
                  <a:ext cx="1468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2477" name="Ink 62476">
                  <a:extLst>
                    <a:ext uri="{FF2B5EF4-FFF2-40B4-BE49-F238E27FC236}">
                      <a16:creationId xmlns:a16="http://schemas.microsoft.com/office/drawing/2014/main" id="{B6F3330E-5F36-9783-2878-915344467009}"/>
                    </a:ext>
                  </a:extLst>
                </p14:cNvPr>
                <p14:cNvContentPartPr/>
                <p14:nvPr/>
              </p14:nvContentPartPr>
              <p14:xfrm>
                <a:off x="670176" y="4707576"/>
                <a:ext cx="25560" cy="182520"/>
              </p14:xfrm>
            </p:contentPart>
          </mc:Choice>
          <mc:Fallback xmlns="">
            <p:pic>
              <p:nvPicPr>
                <p:cNvPr id="62477" name="Ink 62476">
                  <a:extLst>
                    <a:ext uri="{FF2B5EF4-FFF2-40B4-BE49-F238E27FC236}">
                      <a16:creationId xmlns:a16="http://schemas.microsoft.com/office/drawing/2014/main" id="{B6F3330E-5F36-9783-2878-915344467009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61536" y="4698936"/>
                  <a:ext cx="4320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2478" name="Ink 62477">
                  <a:extLst>
                    <a:ext uri="{FF2B5EF4-FFF2-40B4-BE49-F238E27FC236}">
                      <a16:creationId xmlns:a16="http://schemas.microsoft.com/office/drawing/2014/main" id="{BA664F7E-C977-96F2-5F9C-00A41F7C29F0}"/>
                    </a:ext>
                  </a:extLst>
                </p14:cNvPr>
                <p14:cNvContentPartPr/>
                <p14:nvPr/>
              </p14:nvContentPartPr>
              <p14:xfrm>
                <a:off x="696096" y="4771656"/>
                <a:ext cx="118800" cy="12240"/>
              </p14:xfrm>
            </p:contentPart>
          </mc:Choice>
          <mc:Fallback xmlns="">
            <p:pic>
              <p:nvPicPr>
                <p:cNvPr id="62478" name="Ink 62477">
                  <a:extLst>
                    <a:ext uri="{FF2B5EF4-FFF2-40B4-BE49-F238E27FC236}">
                      <a16:creationId xmlns:a16="http://schemas.microsoft.com/office/drawing/2014/main" id="{BA664F7E-C977-96F2-5F9C-00A41F7C29F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687096" y="4763016"/>
                  <a:ext cx="1364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2479" name="Ink 62478">
                  <a:extLst>
                    <a:ext uri="{FF2B5EF4-FFF2-40B4-BE49-F238E27FC236}">
                      <a16:creationId xmlns:a16="http://schemas.microsoft.com/office/drawing/2014/main" id="{2A67B21B-6E34-FA50-D1DA-1FBA46C63390}"/>
                    </a:ext>
                  </a:extLst>
                </p14:cNvPr>
                <p14:cNvContentPartPr/>
                <p14:nvPr/>
              </p14:nvContentPartPr>
              <p14:xfrm>
                <a:off x="911016" y="4756176"/>
                <a:ext cx="23040" cy="9000"/>
              </p14:xfrm>
            </p:contentPart>
          </mc:Choice>
          <mc:Fallback xmlns="">
            <p:pic>
              <p:nvPicPr>
                <p:cNvPr id="62479" name="Ink 62478">
                  <a:extLst>
                    <a:ext uri="{FF2B5EF4-FFF2-40B4-BE49-F238E27FC236}">
                      <a16:creationId xmlns:a16="http://schemas.microsoft.com/office/drawing/2014/main" id="{2A67B21B-6E34-FA50-D1DA-1FBA46C63390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02376" y="4747176"/>
                  <a:ext cx="406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2480" name="Ink 62479">
                  <a:extLst>
                    <a:ext uri="{FF2B5EF4-FFF2-40B4-BE49-F238E27FC236}">
                      <a16:creationId xmlns:a16="http://schemas.microsoft.com/office/drawing/2014/main" id="{75519047-1BA4-0D7A-E3F1-8255110ACD03}"/>
                    </a:ext>
                  </a:extLst>
                </p14:cNvPr>
                <p14:cNvContentPartPr/>
                <p14:nvPr/>
              </p14:nvContentPartPr>
              <p14:xfrm>
                <a:off x="899496" y="4823136"/>
                <a:ext cx="360" cy="360"/>
              </p14:xfrm>
            </p:contentPart>
          </mc:Choice>
          <mc:Fallback xmlns="">
            <p:pic>
              <p:nvPicPr>
                <p:cNvPr id="62480" name="Ink 62479">
                  <a:extLst>
                    <a:ext uri="{FF2B5EF4-FFF2-40B4-BE49-F238E27FC236}">
                      <a16:creationId xmlns:a16="http://schemas.microsoft.com/office/drawing/2014/main" id="{75519047-1BA4-0D7A-E3F1-8255110ACD03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90496" y="481413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10" name="Group 62509">
            <a:extLst>
              <a:ext uri="{FF2B5EF4-FFF2-40B4-BE49-F238E27FC236}">
                <a16:creationId xmlns:a16="http://schemas.microsoft.com/office/drawing/2014/main" id="{92A79CE5-2E71-5934-3476-70261FA47011}"/>
              </a:ext>
            </a:extLst>
          </p:cNvPr>
          <p:cNvGrpSpPr/>
          <p:nvPr/>
        </p:nvGrpSpPr>
        <p:grpSpPr>
          <a:xfrm>
            <a:off x="633096" y="5043456"/>
            <a:ext cx="513720" cy="258120"/>
            <a:chOff x="633096" y="5043456"/>
            <a:chExt cx="513720" cy="25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2482" name="Ink 62481">
                  <a:extLst>
                    <a:ext uri="{FF2B5EF4-FFF2-40B4-BE49-F238E27FC236}">
                      <a16:creationId xmlns:a16="http://schemas.microsoft.com/office/drawing/2014/main" id="{29A8763B-73DB-3780-B7B3-DB834E8E81DA}"/>
                    </a:ext>
                  </a:extLst>
                </p14:cNvPr>
                <p14:cNvContentPartPr/>
                <p14:nvPr/>
              </p14:nvContentPartPr>
              <p14:xfrm>
                <a:off x="633096" y="5066136"/>
                <a:ext cx="27720" cy="235440"/>
              </p14:xfrm>
            </p:contentPart>
          </mc:Choice>
          <mc:Fallback xmlns="">
            <p:pic>
              <p:nvPicPr>
                <p:cNvPr id="62482" name="Ink 62481">
                  <a:extLst>
                    <a:ext uri="{FF2B5EF4-FFF2-40B4-BE49-F238E27FC236}">
                      <a16:creationId xmlns:a16="http://schemas.microsoft.com/office/drawing/2014/main" id="{29A8763B-73DB-3780-B7B3-DB834E8E81D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624456" y="5057496"/>
                  <a:ext cx="4536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2483" name="Ink 62482">
                  <a:extLst>
                    <a:ext uri="{FF2B5EF4-FFF2-40B4-BE49-F238E27FC236}">
                      <a16:creationId xmlns:a16="http://schemas.microsoft.com/office/drawing/2014/main" id="{88EC6FF3-F7C3-83C8-D4D9-C0F6862891D3}"/>
                    </a:ext>
                  </a:extLst>
                </p14:cNvPr>
                <p14:cNvContentPartPr/>
                <p14:nvPr/>
              </p14:nvContentPartPr>
              <p14:xfrm>
                <a:off x="771336" y="5128056"/>
                <a:ext cx="61200" cy="133200"/>
              </p14:xfrm>
            </p:contentPart>
          </mc:Choice>
          <mc:Fallback xmlns="">
            <p:pic>
              <p:nvPicPr>
                <p:cNvPr id="62483" name="Ink 62482">
                  <a:extLst>
                    <a:ext uri="{FF2B5EF4-FFF2-40B4-BE49-F238E27FC236}">
                      <a16:creationId xmlns:a16="http://schemas.microsoft.com/office/drawing/2014/main" id="{88EC6FF3-F7C3-83C8-D4D9-C0F6862891D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62696" y="5119056"/>
                  <a:ext cx="788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62484" name="Ink 62483">
                  <a:extLst>
                    <a:ext uri="{FF2B5EF4-FFF2-40B4-BE49-F238E27FC236}">
                      <a16:creationId xmlns:a16="http://schemas.microsoft.com/office/drawing/2014/main" id="{58D46C64-DD13-E27A-8E77-2004558A720D}"/>
                    </a:ext>
                  </a:extLst>
                </p14:cNvPr>
                <p14:cNvContentPartPr/>
                <p14:nvPr/>
              </p14:nvContentPartPr>
              <p14:xfrm>
                <a:off x="878256" y="5112936"/>
                <a:ext cx="146880" cy="175320"/>
              </p14:xfrm>
            </p:contentPart>
          </mc:Choice>
          <mc:Fallback xmlns="">
            <p:pic>
              <p:nvPicPr>
                <p:cNvPr id="62484" name="Ink 62483">
                  <a:extLst>
                    <a:ext uri="{FF2B5EF4-FFF2-40B4-BE49-F238E27FC236}">
                      <a16:creationId xmlns:a16="http://schemas.microsoft.com/office/drawing/2014/main" id="{58D46C64-DD13-E27A-8E77-2004558A720D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69256" y="5104296"/>
                  <a:ext cx="1645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62485" name="Ink 62484">
                  <a:extLst>
                    <a:ext uri="{FF2B5EF4-FFF2-40B4-BE49-F238E27FC236}">
                      <a16:creationId xmlns:a16="http://schemas.microsoft.com/office/drawing/2014/main" id="{815DC5D2-2EE0-9E60-0F9D-1EA43C0DBC5B}"/>
                    </a:ext>
                  </a:extLst>
                </p14:cNvPr>
                <p14:cNvContentPartPr/>
                <p14:nvPr/>
              </p14:nvContentPartPr>
              <p14:xfrm>
                <a:off x="853776" y="5202216"/>
                <a:ext cx="104400" cy="8280"/>
              </p14:xfrm>
            </p:contentPart>
          </mc:Choice>
          <mc:Fallback xmlns="">
            <p:pic>
              <p:nvPicPr>
                <p:cNvPr id="62485" name="Ink 62484">
                  <a:extLst>
                    <a:ext uri="{FF2B5EF4-FFF2-40B4-BE49-F238E27FC236}">
                      <a16:creationId xmlns:a16="http://schemas.microsoft.com/office/drawing/2014/main" id="{815DC5D2-2EE0-9E60-0F9D-1EA43C0DBC5B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45136" y="5193576"/>
                  <a:ext cx="1220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62486" name="Ink 62485">
                  <a:extLst>
                    <a:ext uri="{FF2B5EF4-FFF2-40B4-BE49-F238E27FC236}">
                      <a16:creationId xmlns:a16="http://schemas.microsoft.com/office/drawing/2014/main" id="{505488A2-18B4-CB2A-2829-B57CE236C116}"/>
                    </a:ext>
                  </a:extLst>
                </p14:cNvPr>
                <p14:cNvContentPartPr/>
                <p14:nvPr/>
              </p14:nvContentPartPr>
              <p14:xfrm>
                <a:off x="1064736" y="5043456"/>
                <a:ext cx="82080" cy="232920"/>
              </p14:xfrm>
            </p:contentPart>
          </mc:Choice>
          <mc:Fallback xmlns="">
            <p:pic>
              <p:nvPicPr>
                <p:cNvPr id="62486" name="Ink 62485">
                  <a:extLst>
                    <a:ext uri="{FF2B5EF4-FFF2-40B4-BE49-F238E27FC236}">
                      <a16:creationId xmlns:a16="http://schemas.microsoft.com/office/drawing/2014/main" id="{505488A2-18B4-CB2A-2829-B57CE236C116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55736" y="5034456"/>
                  <a:ext cx="99720" cy="250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62487" name="Ink 62486">
                <a:extLst>
                  <a:ext uri="{FF2B5EF4-FFF2-40B4-BE49-F238E27FC236}">
                    <a16:creationId xmlns:a16="http://schemas.microsoft.com/office/drawing/2014/main" id="{F9FCE1F9-4399-05C5-028C-75C834652247}"/>
                  </a:ext>
                </a:extLst>
              </p14:cNvPr>
              <p14:cNvContentPartPr/>
              <p14:nvPr/>
            </p14:nvContentPartPr>
            <p14:xfrm>
              <a:off x="1378296" y="5151816"/>
              <a:ext cx="149400" cy="11520"/>
            </p14:xfrm>
          </p:contentPart>
        </mc:Choice>
        <mc:Fallback xmlns="">
          <p:pic>
            <p:nvPicPr>
              <p:cNvPr id="62487" name="Ink 62486">
                <a:extLst>
                  <a:ext uri="{FF2B5EF4-FFF2-40B4-BE49-F238E27FC236}">
                    <a16:creationId xmlns:a16="http://schemas.microsoft.com/office/drawing/2014/main" id="{F9FCE1F9-4399-05C5-028C-75C834652247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1369656" y="5143176"/>
                <a:ext cx="167040" cy="29160"/>
              </a:xfrm>
              <a:prstGeom prst="rect">
                <a:avLst/>
              </a:prstGeom>
            </p:spPr>
          </p:pic>
        </mc:Fallback>
      </mc:AlternateContent>
      <p:grpSp>
        <p:nvGrpSpPr>
          <p:cNvPr id="62509" name="Group 62508">
            <a:extLst>
              <a:ext uri="{FF2B5EF4-FFF2-40B4-BE49-F238E27FC236}">
                <a16:creationId xmlns:a16="http://schemas.microsoft.com/office/drawing/2014/main" id="{32E382C7-5E77-81D1-D7A2-ECC898876A6C}"/>
              </a:ext>
            </a:extLst>
          </p:cNvPr>
          <p:cNvGrpSpPr/>
          <p:nvPr/>
        </p:nvGrpSpPr>
        <p:grpSpPr>
          <a:xfrm>
            <a:off x="1698336" y="5162976"/>
            <a:ext cx="105480" cy="5400"/>
            <a:chOff x="1698336" y="5162976"/>
            <a:chExt cx="105480" cy="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62488" name="Ink 62487">
                  <a:extLst>
                    <a:ext uri="{FF2B5EF4-FFF2-40B4-BE49-F238E27FC236}">
                      <a16:creationId xmlns:a16="http://schemas.microsoft.com/office/drawing/2014/main" id="{499ACAC1-9F90-2047-5E8B-B2FB9699328E}"/>
                    </a:ext>
                  </a:extLst>
                </p14:cNvPr>
                <p14:cNvContentPartPr/>
                <p14:nvPr/>
              </p14:nvContentPartPr>
              <p14:xfrm>
                <a:off x="1698336" y="5162976"/>
                <a:ext cx="31320" cy="5400"/>
              </p14:xfrm>
            </p:contentPart>
          </mc:Choice>
          <mc:Fallback xmlns="">
            <p:pic>
              <p:nvPicPr>
                <p:cNvPr id="62488" name="Ink 62487">
                  <a:extLst>
                    <a:ext uri="{FF2B5EF4-FFF2-40B4-BE49-F238E27FC236}">
                      <a16:creationId xmlns:a16="http://schemas.microsoft.com/office/drawing/2014/main" id="{499ACAC1-9F90-2047-5E8B-B2FB9699328E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689696" y="5153976"/>
                  <a:ext cx="489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62489" name="Ink 62488">
                  <a:extLst>
                    <a:ext uri="{FF2B5EF4-FFF2-40B4-BE49-F238E27FC236}">
                      <a16:creationId xmlns:a16="http://schemas.microsoft.com/office/drawing/2014/main" id="{D0B43465-F463-5B7E-5659-E00E9895B8E7}"/>
                    </a:ext>
                  </a:extLst>
                </p14:cNvPr>
                <p14:cNvContentPartPr/>
                <p14:nvPr/>
              </p14:nvContentPartPr>
              <p14:xfrm>
                <a:off x="1783656" y="5163696"/>
                <a:ext cx="20160" cy="360"/>
              </p14:xfrm>
            </p:contentPart>
          </mc:Choice>
          <mc:Fallback xmlns="">
            <p:pic>
              <p:nvPicPr>
                <p:cNvPr id="62489" name="Ink 62488">
                  <a:extLst>
                    <a:ext uri="{FF2B5EF4-FFF2-40B4-BE49-F238E27FC236}">
                      <a16:creationId xmlns:a16="http://schemas.microsoft.com/office/drawing/2014/main" id="{D0B43465-F463-5B7E-5659-E00E9895B8E7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775016" y="5155056"/>
                  <a:ext cx="378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08" name="Group 62507">
            <a:extLst>
              <a:ext uri="{FF2B5EF4-FFF2-40B4-BE49-F238E27FC236}">
                <a16:creationId xmlns:a16="http://schemas.microsoft.com/office/drawing/2014/main" id="{F0EBE6B9-C28F-8707-CA6F-FF5BB8D52C9B}"/>
              </a:ext>
            </a:extLst>
          </p:cNvPr>
          <p:cNvGrpSpPr/>
          <p:nvPr/>
        </p:nvGrpSpPr>
        <p:grpSpPr>
          <a:xfrm>
            <a:off x="2087496" y="5065056"/>
            <a:ext cx="435960" cy="264240"/>
            <a:chOff x="2087496" y="5065056"/>
            <a:chExt cx="43596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62490" name="Ink 62489">
                  <a:extLst>
                    <a:ext uri="{FF2B5EF4-FFF2-40B4-BE49-F238E27FC236}">
                      <a16:creationId xmlns:a16="http://schemas.microsoft.com/office/drawing/2014/main" id="{5FB9FEE4-0EE2-9779-9341-6255233B442D}"/>
                    </a:ext>
                  </a:extLst>
                </p14:cNvPr>
                <p14:cNvContentPartPr/>
                <p14:nvPr/>
              </p14:nvContentPartPr>
              <p14:xfrm>
                <a:off x="2087496" y="5065056"/>
                <a:ext cx="85320" cy="264240"/>
              </p14:xfrm>
            </p:contentPart>
          </mc:Choice>
          <mc:Fallback xmlns="">
            <p:pic>
              <p:nvPicPr>
                <p:cNvPr id="62490" name="Ink 62489">
                  <a:extLst>
                    <a:ext uri="{FF2B5EF4-FFF2-40B4-BE49-F238E27FC236}">
                      <a16:creationId xmlns:a16="http://schemas.microsoft.com/office/drawing/2014/main" id="{5FB9FEE4-0EE2-9779-9341-6255233B442D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2078856" y="5056056"/>
                  <a:ext cx="10296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62491" name="Ink 62490">
                  <a:extLst>
                    <a:ext uri="{FF2B5EF4-FFF2-40B4-BE49-F238E27FC236}">
                      <a16:creationId xmlns:a16="http://schemas.microsoft.com/office/drawing/2014/main" id="{35D21B7C-AD44-CDCB-20E3-C3323278DEA9}"/>
                    </a:ext>
                  </a:extLst>
                </p14:cNvPr>
                <p14:cNvContentPartPr/>
                <p14:nvPr/>
              </p14:nvContentPartPr>
              <p14:xfrm>
                <a:off x="2270376" y="5110056"/>
                <a:ext cx="84960" cy="15120"/>
              </p14:xfrm>
            </p:contentPart>
          </mc:Choice>
          <mc:Fallback xmlns="">
            <p:pic>
              <p:nvPicPr>
                <p:cNvPr id="62491" name="Ink 62490">
                  <a:extLst>
                    <a:ext uri="{FF2B5EF4-FFF2-40B4-BE49-F238E27FC236}">
                      <a16:creationId xmlns:a16="http://schemas.microsoft.com/office/drawing/2014/main" id="{35D21B7C-AD44-CDCB-20E3-C3323278DEA9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2261736" y="5101056"/>
                  <a:ext cx="102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62492" name="Ink 62491">
                  <a:extLst>
                    <a:ext uri="{FF2B5EF4-FFF2-40B4-BE49-F238E27FC236}">
                      <a16:creationId xmlns:a16="http://schemas.microsoft.com/office/drawing/2014/main" id="{22141609-60EA-2561-2BF1-DEE79564725F}"/>
                    </a:ext>
                  </a:extLst>
                </p14:cNvPr>
                <p14:cNvContentPartPr/>
                <p14:nvPr/>
              </p14:nvContentPartPr>
              <p14:xfrm>
                <a:off x="2257776" y="5120496"/>
                <a:ext cx="90000" cy="193680"/>
              </p14:xfrm>
            </p:contentPart>
          </mc:Choice>
          <mc:Fallback xmlns="">
            <p:pic>
              <p:nvPicPr>
                <p:cNvPr id="62492" name="Ink 62491">
                  <a:extLst>
                    <a:ext uri="{FF2B5EF4-FFF2-40B4-BE49-F238E27FC236}">
                      <a16:creationId xmlns:a16="http://schemas.microsoft.com/office/drawing/2014/main" id="{22141609-60EA-2561-2BF1-DEE79564725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249136" y="5111496"/>
                  <a:ext cx="1076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62493" name="Ink 62492">
                  <a:extLst>
                    <a:ext uri="{FF2B5EF4-FFF2-40B4-BE49-F238E27FC236}">
                      <a16:creationId xmlns:a16="http://schemas.microsoft.com/office/drawing/2014/main" id="{F6097CAC-8952-8F18-6CB4-A107D05B0AA3}"/>
                    </a:ext>
                  </a:extLst>
                </p14:cNvPr>
                <p14:cNvContentPartPr/>
                <p14:nvPr/>
              </p14:nvContentPartPr>
              <p14:xfrm>
                <a:off x="2303496" y="5222376"/>
                <a:ext cx="78120" cy="29160"/>
              </p14:xfrm>
            </p:contentPart>
          </mc:Choice>
          <mc:Fallback xmlns="">
            <p:pic>
              <p:nvPicPr>
                <p:cNvPr id="62493" name="Ink 62492">
                  <a:extLst>
                    <a:ext uri="{FF2B5EF4-FFF2-40B4-BE49-F238E27FC236}">
                      <a16:creationId xmlns:a16="http://schemas.microsoft.com/office/drawing/2014/main" id="{F6097CAC-8952-8F18-6CB4-A107D05B0AA3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2294856" y="5213376"/>
                  <a:ext cx="9576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62494" name="Ink 62493">
                  <a:extLst>
                    <a:ext uri="{FF2B5EF4-FFF2-40B4-BE49-F238E27FC236}">
                      <a16:creationId xmlns:a16="http://schemas.microsoft.com/office/drawing/2014/main" id="{32CE086E-EEBF-F04A-24FE-3B531F7469F7}"/>
                    </a:ext>
                  </a:extLst>
                </p14:cNvPr>
                <p14:cNvContentPartPr/>
                <p14:nvPr/>
              </p14:nvContentPartPr>
              <p14:xfrm>
                <a:off x="2444256" y="5073696"/>
                <a:ext cx="79200" cy="229680"/>
              </p14:xfrm>
            </p:contentPart>
          </mc:Choice>
          <mc:Fallback xmlns="">
            <p:pic>
              <p:nvPicPr>
                <p:cNvPr id="62494" name="Ink 62493">
                  <a:extLst>
                    <a:ext uri="{FF2B5EF4-FFF2-40B4-BE49-F238E27FC236}">
                      <a16:creationId xmlns:a16="http://schemas.microsoft.com/office/drawing/2014/main" id="{32CE086E-EEBF-F04A-24FE-3B531F7469F7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2435616" y="5065056"/>
                  <a:ext cx="96840" cy="247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07" name="Group 62506">
            <a:extLst>
              <a:ext uri="{FF2B5EF4-FFF2-40B4-BE49-F238E27FC236}">
                <a16:creationId xmlns:a16="http://schemas.microsoft.com/office/drawing/2014/main" id="{27DC1D23-5AE9-EB32-FA3D-294A9A067ACE}"/>
              </a:ext>
            </a:extLst>
          </p:cNvPr>
          <p:cNvGrpSpPr/>
          <p:nvPr/>
        </p:nvGrpSpPr>
        <p:grpSpPr>
          <a:xfrm>
            <a:off x="754416" y="5488416"/>
            <a:ext cx="582120" cy="199080"/>
            <a:chOff x="754416" y="5488416"/>
            <a:chExt cx="582120" cy="19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62495" name="Ink 62494">
                  <a:extLst>
                    <a:ext uri="{FF2B5EF4-FFF2-40B4-BE49-F238E27FC236}">
                      <a16:creationId xmlns:a16="http://schemas.microsoft.com/office/drawing/2014/main" id="{E4FB6EE6-51C6-E1D0-10AF-B469061D5076}"/>
                    </a:ext>
                  </a:extLst>
                </p14:cNvPr>
                <p14:cNvContentPartPr/>
                <p14:nvPr/>
              </p14:nvContentPartPr>
              <p14:xfrm>
                <a:off x="754416" y="5517576"/>
                <a:ext cx="81720" cy="150840"/>
              </p14:xfrm>
            </p:contentPart>
          </mc:Choice>
          <mc:Fallback xmlns="">
            <p:pic>
              <p:nvPicPr>
                <p:cNvPr id="62495" name="Ink 62494">
                  <a:extLst>
                    <a:ext uri="{FF2B5EF4-FFF2-40B4-BE49-F238E27FC236}">
                      <a16:creationId xmlns:a16="http://schemas.microsoft.com/office/drawing/2014/main" id="{E4FB6EE6-51C6-E1D0-10AF-B469061D507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745776" y="5508936"/>
                  <a:ext cx="993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62496" name="Ink 62495">
                  <a:extLst>
                    <a:ext uri="{FF2B5EF4-FFF2-40B4-BE49-F238E27FC236}">
                      <a16:creationId xmlns:a16="http://schemas.microsoft.com/office/drawing/2014/main" id="{41289700-C4FE-B6A6-98C8-08B256CA47BB}"/>
                    </a:ext>
                  </a:extLst>
                </p14:cNvPr>
                <p14:cNvContentPartPr/>
                <p14:nvPr/>
              </p14:nvContentPartPr>
              <p14:xfrm>
                <a:off x="903816" y="5500656"/>
                <a:ext cx="88920" cy="142200"/>
              </p14:xfrm>
            </p:contentPart>
          </mc:Choice>
          <mc:Fallback xmlns="">
            <p:pic>
              <p:nvPicPr>
                <p:cNvPr id="62496" name="Ink 62495">
                  <a:extLst>
                    <a:ext uri="{FF2B5EF4-FFF2-40B4-BE49-F238E27FC236}">
                      <a16:creationId xmlns:a16="http://schemas.microsoft.com/office/drawing/2014/main" id="{41289700-C4FE-B6A6-98C8-08B256CA47BB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94816" y="5491656"/>
                  <a:ext cx="10656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62497" name="Ink 62496">
                  <a:extLst>
                    <a:ext uri="{FF2B5EF4-FFF2-40B4-BE49-F238E27FC236}">
                      <a16:creationId xmlns:a16="http://schemas.microsoft.com/office/drawing/2014/main" id="{C818A169-2EF1-88F8-9F7E-38E091F46AF3}"/>
                    </a:ext>
                  </a:extLst>
                </p14:cNvPr>
                <p14:cNvContentPartPr/>
                <p14:nvPr/>
              </p14:nvContentPartPr>
              <p14:xfrm>
                <a:off x="990576" y="5497416"/>
                <a:ext cx="56160" cy="157320"/>
              </p14:xfrm>
            </p:contentPart>
          </mc:Choice>
          <mc:Fallback xmlns="">
            <p:pic>
              <p:nvPicPr>
                <p:cNvPr id="62497" name="Ink 62496">
                  <a:extLst>
                    <a:ext uri="{FF2B5EF4-FFF2-40B4-BE49-F238E27FC236}">
                      <a16:creationId xmlns:a16="http://schemas.microsoft.com/office/drawing/2014/main" id="{C818A169-2EF1-88F8-9F7E-38E091F46AF3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81576" y="5488776"/>
                  <a:ext cx="738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62498" name="Ink 62497">
                  <a:extLst>
                    <a:ext uri="{FF2B5EF4-FFF2-40B4-BE49-F238E27FC236}">
                      <a16:creationId xmlns:a16="http://schemas.microsoft.com/office/drawing/2014/main" id="{A7A09C3C-D283-0838-D312-40ADABF7618D}"/>
                    </a:ext>
                  </a:extLst>
                </p14:cNvPr>
                <p14:cNvContentPartPr/>
                <p14:nvPr/>
              </p14:nvContentPartPr>
              <p14:xfrm>
                <a:off x="968976" y="5579496"/>
                <a:ext cx="72360" cy="24480"/>
              </p14:xfrm>
            </p:contentPart>
          </mc:Choice>
          <mc:Fallback xmlns="">
            <p:pic>
              <p:nvPicPr>
                <p:cNvPr id="62498" name="Ink 62497">
                  <a:extLst>
                    <a:ext uri="{FF2B5EF4-FFF2-40B4-BE49-F238E27FC236}">
                      <a16:creationId xmlns:a16="http://schemas.microsoft.com/office/drawing/2014/main" id="{A7A09C3C-D283-0838-D312-40ADABF7618D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960336" y="5570856"/>
                  <a:ext cx="9000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62499" name="Ink 62498">
                  <a:extLst>
                    <a:ext uri="{FF2B5EF4-FFF2-40B4-BE49-F238E27FC236}">
                      <a16:creationId xmlns:a16="http://schemas.microsoft.com/office/drawing/2014/main" id="{970F5EF4-EA5D-AED0-E78C-46643F3BD594}"/>
                    </a:ext>
                  </a:extLst>
                </p14:cNvPr>
                <p14:cNvContentPartPr/>
                <p14:nvPr/>
              </p14:nvContentPartPr>
              <p14:xfrm>
                <a:off x="1118736" y="5525856"/>
                <a:ext cx="72000" cy="96840"/>
              </p14:xfrm>
            </p:contentPart>
          </mc:Choice>
          <mc:Fallback xmlns="">
            <p:pic>
              <p:nvPicPr>
                <p:cNvPr id="62499" name="Ink 62498">
                  <a:extLst>
                    <a:ext uri="{FF2B5EF4-FFF2-40B4-BE49-F238E27FC236}">
                      <a16:creationId xmlns:a16="http://schemas.microsoft.com/office/drawing/2014/main" id="{970F5EF4-EA5D-AED0-E78C-46643F3BD594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109736" y="5516856"/>
                  <a:ext cx="896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62500" name="Ink 62499">
                  <a:extLst>
                    <a:ext uri="{FF2B5EF4-FFF2-40B4-BE49-F238E27FC236}">
                      <a16:creationId xmlns:a16="http://schemas.microsoft.com/office/drawing/2014/main" id="{FC04D639-8637-348E-FD7A-F0F855D41C36}"/>
                    </a:ext>
                  </a:extLst>
                </p14:cNvPr>
                <p14:cNvContentPartPr/>
                <p14:nvPr/>
              </p14:nvContentPartPr>
              <p14:xfrm>
                <a:off x="1258056" y="5488416"/>
                <a:ext cx="78480" cy="199080"/>
              </p14:xfrm>
            </p:contentPart>
          </mc:Choice>
          <mc:Fallback xmlns="">
            <p:pic>
              <p:nvPicPr>
                <p:cNvPr id="62500" name="Ink 62499">
                  <a:extLst>
                    <a:ext uri="{FF2B5EF4-FFF2-40B4-BE49-F238E27FC236}">
                      <a16:creationId xmlns:a16="http://schemas.microsoft.com/office/drawing/2014/main" id="{FC04D639-8637-348E-FD7A-F0F855D41C36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249056" y="5479416"/>
                  <a:ext cx="96120" cy="21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06" name="Group 62505">
            <a:extLst>
              <a:ext uri="{FF2B5EF4-FFF2-40B4-BE49-F238E27FC236}">
                <a16:creationId xmlns:a16="http://schemas.microsoft.com/office/drawing/2014/main" id="{615A5244-29F1-8516-A77D-65C3BE06471C}"/>
              </a:ext>
            </a:extLst>
          </p:cNvPr>
          <p:cNvGrpSpPr/>
          <p:nvPr/>
        </p:nvGrpSpPr>
        <p:grpSpPr>
          <a:xfrm>
            <a:off x="1687896" y="5466096"/>
            <a:ext cx="670320" cy="393120"/>
            <a:chOff x="1687896" y="5466096"/>
            <a:chExt cx="670320" cy="39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62501" name="Ink 62500">
                  <a:extLst>
                    <a:ext uri="{FF2B5EF4-FFF2-40B4-BE49-F238E27FC236}">
                      <a16:creationId xmlns:a16="http://schemas.microsoft.com/office/drawing/2014/main" id="{23BDA985-B53C-C5ED-E9F7-076612683AA0}"/>
                    </a:ext>
                  </a:extLst>
                </p14:cNvPr>
                <p14:cNvContentPartPr/>
                <p14:nvPr/>
              </p14:nvContentPartPr>
              <p14:xfrm>
                <a:off x="1687896" y="5466096"/>
                <a:ext cx="84600" cy="302040"/>
              </p14:xfrm>
            </p:contentPart>
          </mc:Choice>
          <mc:Fallback xmlns="">
            <p:pic>
              <p:nvPicPr>
                <p:cNvPr id="62501" name="Ink 62500">
                  <a:extLst>
                    <a:ext uri="{FF2B5EF4-FFF2-40B4-BE49-F238E27FC236}">
                      <a16:creationId xmlns:a16="http://schemas.microsoft.com/office/drawing/2014/main" id="{23BDA985-B53C-C5ED-E9F7-076612683AA0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1679256" y="5457096"/>
                  <a:ext cx="102240" cy="31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62502" name="Ink 62501">
                  <a:extLst>
                    <a:ext uri="{FF2B5EF4-FFF2-40B4-BE49-F238E27FC236}">
                      <a16:creationId xmlns:a16="http://schemas.microsoft.com/office/drawing/2014/main" id="{7AB23C2F-3C43-75AC-8694-08D74E7B9BA2}"/>
                    </a:ext>
                  </a:extLst>
                </p14:cNvPr>
                <p14:cNvContentPartPr/>
                <p14:nvPr/>
              </p14:nvContentPartPr>
              <p14:xfrm>
                <a:off x="1892736" y="5515776"/>
                <a:ext cx="13320" cy="136440"/>
              </p14:xfrm>
            </p:contentPart>
          </mc:Choice>
          <mc:Fallback xmlns="">
            <p:pic>
              <p:nvPicPr>
                <p:cNvPr id="62502" name="Ink 62501">
                  <a:extLst>
                    <a:ext uri="{FF2B5EF4-FFF2-40B4-BE49-F238E27FC236}">
                      <a16:creationId xmlns:a16="http://schemas.microsoft.com/office/drawing/2014/main" id="{7AB23C2F-3C43-75AC-8694-08D74E7B9BA2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883736" y="5507136"/>
                  <a:ext cx="309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62503" name="Ink 62502">
                  <a:extLst>
                    <a:ext uri="{FF2B5EF4-FFF2-40B4-BE49-F238E27FC236}">
                      <a16:creationId xmlns:a16="http://schemas.microsoft.com/office/drawing/2014/main" id="{A96702C7-1C94-F910-3504-AE8F47219E69}"/>
                    </a:ext>
                  </a:extLst>
                </p14:cNvPr>
                <p14:cNvContentPartPr/>
                <p14:nvPr/>
              </p14:nvContentPartPr>
              <p14:xfrm>
                <a:off x="1896336" y="5515776"/>
                <a:ext cx="70560" cy="149040"/>
              </p14:xfrm>
            </p:contentPart>
          </mc:Choice>
          <mc:Fallback xmlns="">
            <p:pic>
              <p:nvPicPr>
                <p:cNvPr id="62503" name="Ink 62502">
                  <a:extLst>
                    <a:ext uri="{FF2B5EF4-FFF2-40B4-BE49-F238E27FC236}">
                      <a16:creationId xmlns:a16="http://schemas.microsoft.com/office/drawing/2014/main" id="{A96702C7-1C94-F910-3504-AE8F47219E69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887696" y="5506776"/>
                  <a:ext cx="8820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62504" name="Ink 62503">
                  <a:extLst>
                    <a:ext uri="{FF2B5EF4-FFF2-40B4-BE49-F238E27FC236}">
                      <a16:creationId xmlns:a16="http://schemas.microsoft.com/office/drawing/2014/main" id="{A8FB08CC-4A43-D3B3-E8CF-45D4088FADB5}"/>
                    </a:ext>
                  </a:extLst>
                </p14:cNvPr>
                <p14:cNvContentPartPr/>
                <p14:nvPr/>
              </p14:nvContentPartPr>
              <p14:xfrm>
                <a:off x="2068056" y="5493456"/>
                <a:ext cx="110520" cy="118440"/>
              </p14:xfrm>
            </p:contentPart>
          </mc:Choice>
          <mc:Fallback xmlns="">
            <p:pic>
              <p:nvPicPr>
                <p:cNvPr id="62504" name="Ink 62503">
                  <a:extLst>
                    <a:ext uri="{FF2B5EF4-FFF2-40B4-BE49-F238E27FC236}">
                      <a16:creationId xmlns:a16="http://schemas.microsoft.com/office/drawing/2014/main" id="{A8FB08CC-4A43-D3B3-E8CF-45D4088FADB5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2059416" y="5484816"/>
                  <a:ext cx="12816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62505" name="Ink 62504">
                  <a:extLst>
                    <a:ext uri="{FF2B5EF4-FFF2-40B4-BE49-F238E27FC236}">
                      <a16:creationId xmlns:a16="http://schemas.microsoft.com/office/drawing/2014/main" id="{4557B21C-8130-B1A2-3591-337F1026B8C8}"/>
                    </a:ext>
                  </a:extLst>
                </p14:cNvPr>
                <p14:cNvContentPartPr/>
                <p14:nvPr/>
              </p14:nvContentPartPr>
              <p14:xfrm>
                <a:off x="2244096" y="5483016"/>
                <a:ext cx="114120" cy="376200"/>
              </p14:xfrm>
            </p:contentPart>
          </mc:Choice>
          <mc:Fallback xmlns="">
            <p:pic>
              <p:nvPicPr>
                <p:cNvPr id="62505" name="Ink 62504">
                  <a:extLst>
                    <a:ext uri="{FF2B5EF4-FFF2-40B4-BE49-F238E27FC236}">
                      <a16:creationId xmlns:a16="http://schemas.microsoft.com/office/drawing/2014/main" id="{4557B21C-8130-B1A2-3591-337F1026B8C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235456" y="5474016"/>
                  <a:ext cx="131760" cy="39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14" name="Group 62513">
            <a:extLst>
              <a:ext uri="{FF2B5EF4-FFF2-40B4-BE49-F238E27FC236}">
                <a16:creationId xmlns:a16="http://schemas.microsoft.com/office/drawing/2014/main" id="{727AE7F8-E987-AB33-9EDF-800A826A318D}"/>
              </a:ext>
            </a:extLst>
          </p:cNvPr>
          <p:cNvGrpSpPr/>
          <p:nvPr/>
        </p:nvGrpSpPr>
        <p:grpSpPr>
          <a:xfrm>
            <a:off x="558216" y="5942376"/>
            <a:ext cx="447840" cy="402120"/>
            <a:chOff x="558216" y="5942376"/>
            <a:chExt cx="447840" cy="40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62511" name="Ink 62510">
                  <a:extLst>
                    <a:ext uri="{FF2B5EF4-FFF2-40B4-BE49-F238E27FC236}">
                      <a16:creationId xmlns:a16="http://schemas.microsoft.com/office/drawing/2014/main" id="{22DC31CD-1F06-D68B-B932-EB03602CA075}"/>
                    </a:ext>
                  </a:extLst>
                </p14:cNvPr>
                <p14:cNvContentPartPr/>
                <p14:nvPr/>
              </p14:nvContentPartPr>
              <p14:xfrm>
                <a:off x="558216" y="5942376"/>
                <a:ext cx="387720" cy="402120"/>
              </p14:xfrm>
            </p:contentPart>
          </mc:Choice>
          <mc:Fallback xmlns="">
            <p:pic>
              <p:nvPicPr>
                <p:cNvPr id="62511" name="Ink 62510">
                  <a:extLst>
                    <a:ext uri="{FF2B5EF4-FFF2-40B4-BE49-F238E27FC236}">
                      <a16:creationId xmlns:a16="http://schemas.microsoft.com/office/drawing/2014/main" id="{22DC31CD-1F06-D68B-B932-EB03602CA075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549216" y="5933736"/>
                  <a:ext cx="405360" cy="41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62512" name="Ink 62511">
                  <a:extLst>
                    <a:ext uri="{FF2B5EF4-FFF2-40B4-BE49-F238E27FC236}">
                      <a16:creationId xmlns:a16="http://schemas.microsoft.com/office/drawing/2014/main" id="{6ACC313D-EF66-4BFC-D3B7-F253575694C0}"/>
                    </a:ext>
                  </a:extLst>
                </p14:cNvPr>
                <p14:cNvContentPartPr/>
                <p14:nvPr/>
              </p14:nvContentPartPr>
              <p14:xfrm>
                <a:off x="1005696" y="6221736"/>
                <a:ext cx="360" cy="360"/>
              </p14:xfrm>
            </p:contentPart>
          </mc:Choice>
          <mc:Fallback xmlns="">
            <p:pic>
              <p:nvPicPr>
                <p:cNvPr id="62512" name="Ink 62511">
                  <a:extLst>
                    <a:ext uri="{FF2B5EF4-FFF2-40B4-BE49-F238E27FC236}">
                      <a16:creationId xmlns:a16="http://schemas.microsoft.com/office/drawing/2014/main" id="{6ACC313D-EF66-4BFC-D3B7-F253575694C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96696" y="621309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2513" name="Ink 62512">
                  <a:extLst>
                    <a:ext uri="{FF2B5EF4-FFF2-40B4-BE49-F238E27FC236}">
                      <a16:creationId xmlns:a16="http://schemas.microsoft.com/office/drawing/2014/main" id="{EB84C514-E46A-547E-9073-4BE19DDF07E3}"/>
                    </a:ext>
                  </a:extLst>
                </p14:cNvPr>
                <p14:cNvContentPartPr/>
                <p14:nvPr/>
              </p14:nvContentPartPr>
              <p14:xfrm>
                <a:off x="992736" y="6254136"/>
                <a:ext cx="360" cy="360"/>
              </p14:xfrm>
            </p:contentPart>
          </mc:Choice>
          <mc:Fallback xmlns="">
            <p:pic>
              <p:nvPicPr>
                <p:cNvPr id="62513" name="Ink 62512">
                  <a:extLst>
                    <a:ext uri="{FF2B5EF4-FFF2-40B4-BE49-F238E27FC236}">
                      <a16:creationId xmlns:a16="http://schemas.microsoft.com/office/drawing/2014/main" id="{EB84C514-E46A-547E-9073-4BE19DDF07E3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83736" y="624549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26" name="Group 62525">
            <a:extLst>
              <a:ext uri="{FF2B5EF4-FFF2-40B4-BE49-F238E27FC236}">
                <a16:creationId xmlns:a16="http://schemas.microsoft.com/office/drawing/2014/main" id="{65B026DB-85EF-0A35-2E45-85804D362364}"/>
              </a:ext>
            </a:extLst>
          </p:cNvPr>
          <p:cNvGrpSpPr/>
          <p:nvPr/>
        </p:nvGrpSpPr>
        <p:grpSpPr>
          <a:xfrm>
            <a:off x="1222056" y="5990256"/>
            <a:ext cx="574560" cy="292320"/>
            <a:chOff x="1222056" y="5990256"/>
            <a:chExt cx="57456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62515" name="Ink 62514">
                  <a:extLst>
                    <a:ext uri="{FF2B5EF4-FFF2-40B4-BE49-F238E27FC236}">
                      <a16:creationId xmlns:a16="http://schemas.microsoft.com/office/drawing/2014/main" id="{53D2CE9C-FE9E-E90A-07D3-4D2191EEC749}"/>
                    </a:ext>
                  </a:extLst>
                </p14:cNvPr>
                <p14:cNvContentPartPr/>
                <p14:nvPr/>
              </p14:nvContentPartPr>
              <p14:xfrm>
                <a:off x="1222056" y="5990256"/>
                <a:ext cx="36720" cy="292320"/>
              </p14:xfrm>
            </p:contentPart>
          </mc:Choice>
          <mc:Fallback xmlns="">
            <p:pic>
              <p:nvPicPr>
                <p:cNvPr id="62515" name="Ink 62514">
                  <a:extLst>
                    <a:ext uri="{FF2B5EF4-FFF2-40B4-BE49-F238E27FC236}">
                      <a16:creationId xmlns:a16="http://schemas.microsoft.com/office/drawing/2014/main" id="{53D2CE9C-FE9E-E90A-07D3-4D2191EEC749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213416" y="5981256"/>
                  <a:ext cx="543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62516" name="Ink 62515">
                  <a:extLst>
                    <a:ext uri="{FF2B5EF4-FFF2-40B4-BE49-F238E27FC236}">
                      <a16:creationId xmlns:a16="http://schemas.microsoft.com/office/drawing/2014/main" id="{78812691-0A5D-BE38-CC41-BE6A141022C5}"/>
                    </a:ext>
                  </a:extLst>
                </p14:cNvPr>
                <p14:cNvContentPartPr/>
                <p14:nvPr/>
              </p14:nvContentPartPr>
              <p14:xfrm>
                <a:off x="1321776" y="6084936"/>
                <a:ext cx="58320" cy="160200"/>
              </p14:xfrm>
            </p:contentPart>
          </mc:Choice>
          <mc:Fallback xmlns="">
            <p:pic>
              <p:nvPicPr>
                <p:cNvPr id="62516" name="Ink 62515">
                  <a:extLst>
                    <a:ext uri="{FF2B5EF4-FFF2-40B4-BE49-F238E27FC236}">
                      <a16:creationId xmlns:a16="http://schemas.microsoft.com/office/drawing/2014/main" id="{78812691-0A5D-BE38-CC41-BE6A141022C5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313136" y="6075936"/>
                  <a:ext cx="7596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62517" name="Ink 62516">
                  <a:extLst>
                    <a:ext uri="{FF2B5EF4-FFF2-40B4-BE49-F238E27FC236}">
                      <a16:creationId xmlns:a16="http://schemas.microsoft.com/office/drawing/2014/main" id="{DECCF0FA-1597-BD0A-7F36-90468EBBCB4D}"/>
                    </a:ext>
                  </a:extLst>
                </p14:cNvPr>
                <p14:cNvContentPartPr/>
                <p14:nvPr/>
              </p14:nvContentPartPr>
              <p14:xfrm>
                <a:off x="1383696" y="6063696"/>
                <a:ext cx="57240" cy="169560"/>
              </p14:xfrm>
            </p:contentPart>
          </mc:Choice>
          <mc:Fallback xmlns="">
            <p:pic>
              <p:nvPicPr>
                <p:cNvPr id="62517" name="Ink 62516">
                  <a:extLst>
                    <a:ext uri="{FF2B5EF4-FFF2-40B4-BE49-F238E27FC236}">
                      <a16:creationId xmlns:a16="http://schemas.microsoft.com/office/drawing/2014/main" id="{DECCF0FA-1597-BD0A-7F36-90468EBBCB4D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374696" y="6055056"/>
                  <a:ext cx="7488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62518" name="Ink 62517">
                  <a:extLst>
                    <a:ext uri="{FF2B5EF4-FFF2-40B4-BE49-F238E27FC236}">
                      <a16:creationId xmlns:a16="http://schemas.microsoft.com/office/drawing/2014/main" id="{96C3B59D-17ED-7159-AB58-46FE10EE4FDC}"/>
                    </a:ext>
                  </a:extLst>
                </p14:cNvPr>
                <p14:cNvContentPartPr/>
                <p14:nvPr/>
              </p14:nvContentPartPr>
              <p14:xfrm>
                <a:off x="1382256" y="6159816"/>
                <a:ext cx="67320" cy="2520"/>
              </p14:xfrm>
            </p:contentPart>
          </mc:Choice>
          <mc:Fallback xmlns="">
            <p:pic>
              <p:nvPicPr>
                <p:cNvPr id="62518" name="Ink 62517">
                  <a:extLst>
                    <a:ext uri="{FF2B5EF4-FFF2-40B4-BE49-F238E27FC236}">
                      <a16:creationId xmlns:a16="http://schemas.microsoft.com/office/drawing/2014/main" id="{96C3B59D-17ED-7159-AB58-46FE10EE4FDC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373256" y="6151176"/>
                  <a:ext cx="849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62519" name="Ink 62518">
                  <a:extLst>
                    <a:ext uri="{FF2B5EF4-FFF2-40B4-BE49-F238E27FC236}">
                      <a16:creationId xmlns:a16="http://schemas.microsoft.com/office/drawing/2014/main" id="{D52533A8-1F78-35B4-888E-6D11615323A9}"/>
                    </a:ext>
                  </a:extLst>
                </p14:cNvPr>
                <p14:cNvContentPartPr/>
                <p14:nvPr/>
              </p14:nvContentPartPr>
              <p14:xfrm>
                <a:off x="1541376" y="6077736"/>
                <a:ext cx="68400" cy="119160"/>
              </p14:xfrm>
            </p:contentPart>
          </mc:Choice>
          <mc:Fallback xmlns="">
            <p:pic>
              <p:nvPicPr>
                <p:cNvPr id="62519" name="Ink 62518">
                  <a:extLst>
                    <a:ext uri="{FF2B5EF4-FFF2-40B4-BE49-F238E27FC236}">
                      <a16:creationId xmlns:a16="http://schemas.microsoft.com/office/drawing/2014/main" id="{D52533A8-1F78-35B4-888E-6D11615323A9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532376" y="6069096"/>
                  <a:ext cx="8604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62520" name="Ink 62519">
                  <a:extLst>
                    <a:ext uri="{FF2B5EF4-FFF2-40B4-BE49-F238E27FC236}">
                      <a16:creationId xmlns:a16="http://schemas.microsoft.com/office/drawing/2014/main" id="{34099A78-0437-7C29-44DF-45EBD9CD34E6}"/>
                    </a:ext>
                  </a:extLst>
                </p14:cNvPr>
                <p14:cNvContentPartPr/>
                <p14:nvPr/>
              </p14:nvContentPartPr>
              <p14:xfrm>
                <a:off x="1661976" y="6003216"/>
                <a:ext cx="134640" cy="250920"/>
              </p14:xfrm>
            </p:contentPart>
          </mc:Choice>
          <mc:Fallback xmlns="">
            <p:pic>
              <p:nvPicPr>
                <p:cNvPr id="62520" name="Ink 62519">
                  <a:extLst>
                    <a:ext uri="{FF2B5EF4-FFF2-40B4-BE49-F238E27FC236}">
                      <a16:creationId xmlns:a16="http://schemas.microsoft.com/office/drawing/2014/main" id="{34099A78-0437-7C29-44DF-45EBD9CD34E6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652976" y="5994216"/>
                  <a:ext cx="152280" cy="26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25" name="Group 62524">
            <a:extLst>
              <a:ext uri="{FF2B5EF4-FFF2-40B4-BE49-F238E27FC236}">
                <a16:creationId xmlns:a16="http://schemas.microsoft.com/office/drawing/2014/main" id="{20057F73-161A-6871-1B9E-4324513D7FBD}"/>
              </a:ext>
            </a:extLst>
          </p:cNvPr>
          <p:cNvGrpSpPr/>
          <p:nvPr/>
        </p:nvGrpSpPr>
        <p:grpSpPr>
          <a:xfrm>
            <a:off x="1973736" y="5999256"/>
            <a:ext cx="605160" cy="309600"/>
            <a:chOff x="1973736" y="5999256"/>
            <a:chExt cx="605160" cy="30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62521" name="Ink 62520">
                  <a:extLst>
                    <a:ext uri="{FF2B5EF4-FFF2-40B4-BE49-F238E27FC236}">
                      <a16:creationId xmlns:a16="http://schemas.microsoft.com/office/drawing/2014/main" id="{70B442D8-B8BA-9B45-C8F2-043772611F4D}"/>
                    </a:ext>
                  </a:extLst>
                </p14:cNvPr>
                <p14:cNvContentPartPr/>
                <p14:nvPr/>
              </p14:nvContentPartPr>
              <p14:xfrm>
                <a:off x="1973736" y="6024816"/>
                <a:ext cx="59400" cy="224280"/>
              </p14:xfrm>
            </p:contentPart>
          </mc:Choice>
          <mc:Fallback xmlns="">
            <p:pic>
              <p:nvPicPr>
                <p:cNvPr id="62521" name="Ink 62520">
                  <a:extLst>
                    <a:ext uri="{FF2B5EF4-FFF2-40B4-BE49-F238E27FC236}">
                      <a16:creationId xmlns:a16="http://schemas.microsoft.com/office/drawing/2014/main" id="{70B442D8-B8BA-9B45-C8F2-043772611F4D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965096" y="6016176"/>
                  <a:ext cx="770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62522" name="Ink 62521">
                  <a:extLst>
                    <a:ext uri="{FF2B5EF4-FFF2-40B4-BE49-F238E27FC236}">
                      <a16:creationId xmlns:a16="http://schemas.microsoft.com/office/drawing/2014/main" id="{F6607F73-7F3C-9D19-3F71-A49FA34AC5FE}"/>
                    </a:ext>
                  </a:extLst>
                </p14:cNvPr>
                <p14:cNvContentPartPr/>
                <p14:nvPr/>
              </p14:nvContentPartPr>
              <p14:xfrm>
                <a:off x="2109096" y="6014376"/>
                <a:ext cx="108720" cy="195120"/>
              </p14:xfrm>
            </p:contentPart>
          </mc:Choice>
          <mc:Fallback xmlns="">
            <p:pic>
              <p:nvPicPr>
                <p:cNvPr id="62522" name="Ink 62521">
                  <a:extLst>
                    <a:ext uri="{FF2B5EF4-FFF2-40B4-BE49-F238E27FC236}">
                      <a16:creationId xmlns:a16="http://schemas.microsoft.com/office/drawing/2014/main" id="{F6607F73-7F3C-9D19-3F71-A49FA34AC5FE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2100456" y="6005736"/>
                  <a:ext cx="12636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62523" name="Ink 62522">
                  <a:extLst>
                    <a:ext uri="{FF2B5EF4-FFF2-40B4-BE49-F238E27FC236}">
                      <a16:creationId xmlns:a16="http://schemas.microsoft.com/office/drawing/2014/main" id="{B15B1D2E-D631-C095-D483-CE81209F5DF0}"/>
                    </a:ext>
                  </a:extLst>
                </p14:cNvPr>
                <p14:cNvContentPartPr/>
                <p14:nvPr/>
              </p14:nvContentPartPr>
              <p14:xfrm>
                <a:off x="2274696" y="6055776"/>
                <a:ext cx="101880" cy="99720"/>
              </p14:xfrm>
            </p:contentPart>
          </mc:Choice>
          <mc:Fallback xmlns="">
            <p:pic>
              <p:nvPicPr>
                <p:cNvPr id="62523" name="Ink 62522">
                  <a:extLst>
                    <a:ext uri="{FF2B5EF4-FFF2-40B4-BE49-F238E27FC236}">
                      <a16:creationId xmlns:a16="http://schemas.microsoft.com/office/drawing/2014/main" id="{B15B1D2E-D631-C095-D483-CE81209F5DF0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2266056" y="6047136"/>
                  <a:ext cx="11952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62524" name="Ink 62523">
                  <a:extLst>
                    <a:ext uri="{FF2B5EF4-FFF2-40B4-BE49-F238E27FC236}">
                      <a16:creationId xmlns:a16="http://schemas.microsoft.com/office/drawing/2014/main" id="{BF5BAADB-C7AE-71B1-8F90-24B2BEF6840C}"/>
                    </a:ext>
                  </a:extLst>
                </p14:cNvPr>
                <p14:cNvContentPartPr/>
                <p14:nvPr/>
              </p14:nvContentPartPr>
              <p14:xfrm>
                <a:off x="2446416" y="5999256"/>
                <a:ext cx="132480" cy="309600"/>
              </p14:xfrm>
            </p:contentPart>
          </mc:Choice>
          <mc:Fallback xmlns="">
            <p:pic>
              <p:nvPicPr>
                <p:cNvPr id="62524" name="Ink 62523">
                  <a:extLst>
                    <a:ext uri="{FF2B5EF4-FFF2-40B4-BE49-F238E27FC236}">
                      <a16:creationId xmlns:a16="http://schemas.microsoft.com/office/drawing/2014/main" id="{BF5BAADB-C7AE-71B1-8F90-24B2BEF6840C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2437776" y="5990616"/>
                  <a:ext cx="150120" cy="32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3">
            <p14:nvContentPartPr>
              <p14:cNvPr id="62527" name="Ink 62526">
                <a:extLst>
                  <a:ext uri="{FF2B5EF4-FFF2-40B4-BE49-F238E27FC236}">
                    <a16:creationId xmlns:a16="http://schemas.microsoft.com/office/drawing/2014/main" id="{097C3C23-0614-FC3D-E69B-0850A2E3A1A0}"/>
                  </a:ext>
                </a:extLst>
              </p14:cNvPr>
              <p14:cNvContentPartPr/>
              <p14:nvPr/>
            </p14:nvContentPartPr>
            <p14:xfrm>
              <a:off x="4305096" y="4024296"/>
              <a:ext cx="345960" cy="16200"/>
            </p14:xfrm>
          </p:contentPart>
        </mc:Choice>
        <mc:Fallback xmlns="">
          <p:pic>
            <p:nvPicPr>
              <p:cNvPr id="62527" name="Ink 62526">
                <a:extLst>
                  <a:ext uri="{FF2B5EF4-FFF2-40B4-BE49-F238E27FC236}">
                    <a16:creationId xmlns:a16="http://schemas.microsoft.com/office/drawing/2014/main" id="{097C3C23-0614-FC3D-E69B-0850A2E3A1A0}"/>
                  </a:ext>
                </a:extLst>
              </p:cNvPr>
              <p:cNvPicPr/>
              <p:nvPr/>
            </p:nvPicPr>
            <p:blipFill>
              <a:blip r:embed="rId184"/>
              <a:stretch>
                <a:fillRect/>
              </a:stretch>
            </p:blipFill>
            <p:spPr>
              <a:xfrm>
                <a:off x="4233456" y="3880296"/>
                <a:ext cx="489600" cy="30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5">
            <p14:nvContentPartPr>
              <p14:cNvPr id="62528" name="Ink 62527">
                <a:extLst>
                  <a:ext uri="{FF2B5EF4-FFF2-40B4-BE49-F238E27FC236}">
                    <a16:creationId xmlns:a16="http://schemas.microsoft.com/office/drawing/2014/main" id="{CC32C4E9-836F-34A0-DE30-FB48FC2DCBDD}"/>
                  </a:ext>
                </a:extLst>
              </p14:cNvPr>
              <p14:cNvContentPartPr/>
              <p14:nvPr/>
            </p14:nvContentPartPr>
            <p14:xfrm>
              <a:off x="6401736" y="4033296"/>
              <a:ext cx="402840" cy="8280"/>
            </p14:xfrm>
          </p:contentPart>
        </mc:Choice>
        <mc:Fallback xmlns="">
          <p:pic>
            <p:nvPicPr>
              <p:cNvPr id="62528" name="Ink 62527">
                <a:extLst>
                  <a:ext uri="{FF2B5EF4-FFF2-40B4-BE49-F238E27FC236}">
                    <a16:creationId xmlns:a16="http://schemas.microsoft.com/office/drawing/2014/main" id="{CC32C4E9-836F-34A0-DE30-FB48FC2DCBDD}"/>
                  </a:ext>
                </a:extLst>
              </p:cNvPr>
              <p:cNvPicPr/>
              <p:nvPr/>
            </p:nvPicPr>
            <p:blipFill>
              <a:blip r:embed="rId186"/>
              <a:stretch>
                <a:fillRect/>
              </a:stretch>
            </p:blipFill>
            <p:spPr>
              <a:xfrm>
                <a:off x="6329736" y="3889296"/>
                <a:ext cx="546480" cy="29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7">
            <p14:nvContentPartPr>
              <p14:cNvPr id="62529" name="Ink 62528">
                <a:extLst>
                  <a:ext uri="{FF2B5EF4-FFF2-40B4-BE49-F238E27FC236}">
                    <a16:creationId xmlns:a16="http://schemas.microsoft.com/office/drawing/2014/main" id="{4D6C7CD8-52D4-00D6-113B-49ECB115CCF0}"/>
                  </a:ext>
                </a:extLst>
              </p14:cNvPr>
              <p14:cNvContentPartPr/>
              <p14:nvPr/>
            </p14:nvContentPartPr>
            <p14:xfrm>
              <a:off x="4754736" y="4137336"/>
              <a:ext cx="171000" cy="113400"/>
            </p14:xfrm>
          </p:contentPart>
        </mc:Choice>
        <mc:Fallback xmlns="">
          <p:pic>
            <p:nvPicPr>
              <p:cNvPr id="62529" name="Ink 62528">
                <a:extLst>
                  <a:ext uri="{FF2B5EF4-FFF2-40B4-BE49-F238E27FC236}">
                    <a16:creationId xmlns:a16="http://schemas.microsoft.com/office/drawing/2014/main" id="{4D6C7CD8-52D4-00D6-113B-49ECB115CCF0}"/>
                  </a:ext>
                </a:extLst>
              </p:cNvPr>
              <p:cNvPicPr/>
              <p:nvPr/>
            </p:nvPicPr>
            <p:blipFill>
              <a:blip r:embed="rId188"/>
              <a:stretch>
                <a:fillRect/>
              </a:stretch>
            </p:blipFill>
            <p:spPr>
              <a:xfrm>
                <a:off x="4736736" y="4119336"/>
                <a:ext cx="20664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9">
            <p14:nvContentPartPr>
              <p14:cNvPr id="62530" name="Ink 62529">
                <a:extLst>
                  <a:ext uri="{FF2B5EF4-FFF2-40B4-BE49-F238E27FC236}">
                    <a16:creationId xmlns:a16="http://schemas.microsoft.com/office/drawing/2014/main" id="{A346EAC4-2FE3-AB15-E2E6-C49657DAAAA5}"/>
                  </a:ext>
                </a:extLst>
              </p14:cNvPr>
              <p14:cNvContentPartPr/>
              <p14:nvPr/>
            </p14:nvContentPartPr>
            <p14:xfrm>
              <a:off x="6093216" y="4083336"/>
              <a:ext cx="207000" cy="153000"/>
            </p14:xfrm>
          </p:contentPart>
        </mc:Choice>
        <mc:Fallback xmlns="">
          <p:pic>
            <p:nvPicPr>
              <p:cNvPr id="62530" name="Ink 62529">
                <a:extLst>
                  <a:ext uri="{FF2B5EF4-FFF2-40B4-BE49-F238E27FC236}">
                    <a16:creationId xmlns:a16="http://schemas.microsoft.com/office/drawing/2014/main" id="{A346EAC4-2FE3-AB15-E2E6-C49657DAAAA5}"/>
                  </a:ext>
                </a:extLst>
              </p:cNvPr>
              <p:cNvPicPr/>
              <p:nvPr/>
            </p:nvPicPr>
            <p:blipFill>
              <a:blip r:embed="rId190"/>
              <a:stretch>
                <a:fillRect/>
              </a:stretch>
            </p:blipFill>
            <p:spPr>
              <a:xfrm>
                <a:off x="6075216" y="4065696"/>
                <a:ext cx="242640" cy="18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62533" name="Group 62532">
            <a:extLst>
              <a:ext uri="{FF2B5EF4-FFF2-40B4-BE49-F238E27FC236}">
                <a16:creationId xmlns:a16="http://schemas.microsoft.com/office/drawing/2014/main" id="{36B0573C-325B-FEB0-94FD-6ACA3B5C37DB}"/>
              </a:ext>
            </a:extLst>
          </p:cNvPr>
          <p:cNvGrpSpPr/>
          <p:nvPr/>
        </p:nvGrpSpPr>
        <p:grpSpPr>
          <a:xfrm>
            <a:off x="4473936" y="4080096"/>
            <a:ext cx="271080" cy="239040"/>
            <a:chOff x="4473936" y="4080096"/>
            <a:chExt cx="271080" cy="23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62531" name="Ink 62530">
                  <a:extLst>
                    <a:ext uri="{FF2B5EF4-FFF2-40B4-BE49-F238E27FC236}">
                      <a16:creationId xmlns:a16="http://schemas.microsoft.com/office/drawing/2014/main" id="{E6E81620-7E1D-8429-9673-8D05DD1436F6}"/>
                    </a:ext>
                  </a:extLst>
                </p14:cNvPr>
                <p14:cNvContentPartPr/>
                <p14:nvPr/>
              </p14:nvContentPartPr>
              <p14:xfrm>
                <a:off x="4473936" y="4157496"/>
                <a:ext cx="135360" cy="95040"/>
              </p14:xfrm>
            </p:contentPart>
          </mc:Choice>
          <mc:Fallback xmlns="">
            <p:pic>
              <p:nvPicPr>
                <p:cNvPr id="62531" name="Ink 62530">
                  <a:extLst>
                    <a:ext uri="{FF2B5EF4-FFF2-40B4-BE49-F238E27FC236}">
                      <a16:creationId xmlns:a16="http://schemas.microsoft.com/office/drawing/2014/main" id="{E6E81620-7E1D-8429-9673-8D05DD1436F6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4456296" y="4139496"/>
                  <a:ext cx="17100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62532" name="Ink 62531">
                  <a:extLst>
                    <a:ext uri="{FF2B5EF4-FFF2-40B4-BE49-F238E27FC236}">
                      <a16:creationId xmlns:a16="http://schemas.microsoft.com/office/drawing/2014/main" id="{C3D74973-47CD-004C-7A74-E086CA6990E1}"/>
                    </a:ext>
                  </a:extLst>
                </p14:cNvPr>
                <p14:cNvContentPartPr/>
                <p14:nvPr/>
              </p14:nvContentPartPr>
              <p14:xfrm>
                <a:off x="4578336" y="4080096"/>
                <a:ext cx="166680" cy="239040"/>
              </p14:xfrm>
            </p:contentPart>
          </mc:Choice>
          <mc:Fallback xmlns="">
            <p:pic>
              <p:nvPicPr>
                <p:cNvPr id="62532" name="Ink 62531">
                  <a:extLst>
                    <a:ext uri="{FF2B5EF4-FFF2-40B4-BE49-F238E27FC236}">
                      <a16:creationId xmlns:a16="http://schemas.microsoft.com/office/drawing/2014/main" id="{C3D74973-47CD-004C-7A74-E086CA6990E1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4560336" y="4062456"/>
                  <a:ext cx="202320" cy="27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36" name="Group 62535">
            <a:extLst>
              <a:ext uri="{FF2B5EF4-FFF2-40B4-BE49-F238E27FC236}">
                <a16:creationId xmlns:a16="http://schemas.microsoft.com/office/drawing/2014/main" id="{C3921AB3-883E-4BC0-786E-0941CAFBBFAD}"/>
              </a:ext>
            </a:extLst>
          </p:cNvPr>
          <p:cNvGrpSpPr/>
          <p:nvPr/>
        </p:nvGrpSpPr>
        <p:grpSpPr>
          <a:xfrm>
            <a:off x="5710176" y="4103856"/>
            <a:ext cx="338400" cy="208800"/>
            <a:chOff x="5710176" y="4103856"/>
            <a:chExt cx="338400" cy="20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62534" name="Ink 62533">
                  <a:extLst>
                    <a:ext uri="{FF2B5EF4-FFF2-40B4-BE49-F238E27FC236}">
                      <a16:creationId xmlns:a16="http://schemas.microsoft.com/office/drawing/2014/main" id="{BDB2F5D9-6D12-C619-06E7-CA48A19256FA}"/>
                    </a:ext>
                  </a:extLst>
                </p14:cNvPr>
                <p14:cNvContentPartPr/>
                <p14:nvPr/>
              </p14:nvContentPartPr>
              <p14:xfrm>
                <a:off x="5710176" y="4154976"/>
                <a:ext cx="128520" cy="102600"/>
              </p14:xfrm>
            </p:contentPart>
          </mc:Choice>
          <mc:Fallback xmlns="">
            <p:pic>
              <p:nvPicPr>
                <p:cNvPr id="62534" name="Ink 62533">
                  <a:extLst>
                    <a:ext uri="{FF2B5EF4-FFF2-40B4-BE49-F238E27FC236}">
                      <a16:creationId xmlns:a16="http://schemas.microsoft.com/office/drawing/2014/main" id="{BDB2F5D9-6D12-C619-06E7-CA48A19256FA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5692176" y="4136976"/>
                  <a:ext cx="16416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62535" name="Ink 62534">
                  <a:extLst>
                    <a:ext uri="{FF2B5EF4-FFF2-40B4-BE49-F238E27FC236}">
                      <a16:creationId xmlns:a16="http://schemas.microsoft.com/office/drawing/2014/main" id="{555D0853-E73C-3AB4-3EE8-4B869C71110E}"/>
                    </a:ext>
                  </a:extLst>
                </p14:cNvPr>
                <p14:cNvContentPartPr/>
                <p14:nvPr/>
              </p14:nvContentPartPr>
              <p14:xfrm>
                <a:off x="5903496" y="4103856"/>
                <a:ext cx="145080" cy="208800"/>
              </p14:xfrm>
            </p:contentPart>
          </mc:Choice>
          <mc:Fallback xmlns="">
            <p:pic>
              <p:nvPicPr>
                <p:cNvPr id="62535" name="Ink 62534">
                  <a:extLst>
                    <a:ext uri="{FF2B5EF4-FFF2-40B4-BE49-F238E27FC236}">
                      <a16:creationId xmlns:a16="http://schemas.microsoft.com/office/drawing/2014/main" id="{555D0853-E73C-3AB4-3EE8-4B869C71110E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5885856" y="4085856"/>
                  <a:ext cx="18072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47" name="Group 62546">
            <a:extLst>
              <a:ext uri="{FF2B5EF4-FFF2-40B4-BE49-F238E27FC236}">
                <a16:creationId xmlns:a16="http://schemas.microsoft.com/office/drawing/2014/main" id="{FC04E310-6AFB-F3CE-1893-C898E964BA98}"/>
              </a:ext>
            </a:extLst>
          </p:cNvPr>
          <p:cNvGrpSpPr/>
          <p:nvPr/>
        </p:nvGrpSpPr>
        <p:grpSpPr>
          <a:xfrm>
            <a:off x="507816" y="2061216"/>
            <a:ext cx="1296720" cy="245160"/>
            <a:chOff x="507816" y="2061216"/>
            <a:chExt cx="1296720" cy="24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62537" name="Ink 62536">
                  <a:extLst>
                    <a:ext uri="{FF2B5EF4-FFF2-40B4-BE49-F238E27FC236}">
                      <a16:creationId xmlns:a16="http://schemas.microsoft.com/office/drawing/2014/main" id="{77861008-190D-F537-F636-30C2B92984C8}"/>
                    </a:ext>
                  </a:extLst>
                </p14:cNvPr>
                <p14:cNvContentPartPr/>
                <p14:nvPr/>
              </p14:nvContentPartPr>
              <p14:xfrm>
                <a:off x="523656" y="2061216"/>
                <a:ext cx="150480" cy="24480"/>
              </p14:xfrm>
            </p:contentPart>
          </mc:Choice>
          <mc:Fallback xmlns="">
            <p:pic>
              <p:nvPicPr>
                <p:cNvPr id="62537" name="Ink 62536">
                  <a:extLst>
                    <a:ext uri="{FF2B5EF4-FFF2-40B4-BE49-F238E27FC236}">
                      <a16:creationId xmlns:a16="http://schemas.microsoft.com/office/drawing/2014/main" id="{77861008-190D-F537-F636-30C2B92984C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514656" y="2052216"/>
                  <a:ext cx="16812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62538" name="Ink 62537">
                  <a:extLst>
                    <a:ext uri="{FF2B5EF4-FFF2-40B4-BE49-F238E27FC236}">
                      <a16:creationId xmlns:a16="http://schemas.microsoft.com/office/drawing/2014/main" id="{0622659A-7BD3-02AF-D2BC-851FE149355D}"/>
                    </a:ext>
                  </a:extLst>
                </p14:cNvPr>
                <p14:cNvContentPartPr/>
                <p14:nvPr/>
              </p14:nvContentPartPr>
              <p14:xfrm>
                <a:off x="507816" y="2091816"/>
                <a:ext cx="57240" cy="200880"/>
              </p14:xfrm>
            </p:contentPart>
          </mc:Choice>
          <mc:Fallback xmlns="">
            <p:pic>
              <p:nvPicPr>
                <p:cNvPr id="62538" name="Ink 62537">
                  <a:extLst>
                    <a:ext uri="{FF2B5EF4-FFF2-40B4-BE49-F238E27FC236}">
                      <a16:creationId xmlns:a16="http://schemas.microsoft.com/office/drawing/2014/main" id="{0622659A-7BD3-02AF-D2BC-851FE149355D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499176" y="2083176"/>
                  <a:ext cx="7488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62539" name="Ink 62538">
                  <a:extLst>
                    <a:ext uri="{FF2B5EF4-FFF2-40B4-BE49-F238E27FC236}">
                      <a16:creationId xmlns:a16="http://schemas.microsoft.com/office/drawing/2014/main" id="{CAB17FD4-AF32-8302-0A6B-719854833F69}"/>
                    </a:ext>
                  </a:extLst>
                </p14:cNvPr>
                <p14:cNvContentPartPr/>
                <p14:nvPr/>
              </p14:nvContentPartPr>
              <p14:xfrm>
                <a:off x="547056" y="2181456"/>
                <a:ext cx="136440" cy="30960"/>
              </p14:xfrm>
            </p:contentPart>
          </mc:Choice>
          <mc:Fallback xmlns="">
            <p:pic>
              <p:nvPicPr>
                <p:cNvPr id="62539" name="Ink 62538">
                  <a:extLst>
                    <a:ext uri="{FF2B5EF4-FFF2-40B4-BE49-F238E27FC236}">
                      <a16:creationId xmlns:a16="http://schemas.microsoft.com/office/drawing/2014/main" id="{CAB17FD4-AF32-8302-0A6B-719854833F69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38056" y="2172456"/>
                  <a:ext cx="15408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62540" name="Ink 62539">
                  <a:extLst>
                    <a:ext uri="{FF2B5EF4-FFF2-40B4-BE49-F238E27FC236}">
                      <a16:creationId xmlns:a16="http://schemas.microsoft.com/office/drawing/2014/main" id="{6DE91F8B-DECE-A162-4407-611A5753E42F}"/>
                    </a:ext>
                  </a:extLst>
                </p14:cNvPr>
                <p14:cNvContentPartPr/>
                <p14:nvPr/>
              </p14:nvContentPartPr>
              <p14:xfrm>
                <a:off x="786816" y="2144376"/>
                <a:ext cx="7200" cy="115200"/>
              </p14:xfrm>
            </p:contentPart>
          </mc:Choice>
          <mc:Fallback xmlns="">
            <p:pic>
              <p:nvPicPr>
                <p:cNvPr id="62540" name="Ink 62539">
                  <a:extLst>
                    <a:ext uri="{FF2B5EF4-FFF2-40B4-BE49-F238E27FC236}">
                      <a16:creationId xmlns:a16="http://schemas.microsoft.com/office/drawing/2014/main" id="{6DE91F8B-DECE-A162-4407-611A5753E42F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778176" y="2135736"/>
                  <a:ext cx="248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62541" name="Ink 62540">
                  <a:extLst>
                    <a:ext uri="{FF2B5EF4-FFF2-40B4-BE49-F238E27FC236}">
                      <a16:creationId xmlns:a16="http://schemas.microsoft.com/office/drawing/2014/main" id="{91B4E9B8-1D7C-9DF3-1C61-BD6270F8617B}"/>
                    </a:ext>
                  </a:extLst>
                </p14:cNvPr>
                <p14:cNvContentPartPr/>
                <p14:nvPr/>
              </p14:nvContentPartPr>
              <p14:xfrm>
                <a:off x="816696" y="2105856"/>
                <a:ext cx="3960" cy="4320"/>
              </p14:xfrm>
            </p:contentPart>
          </mc:Choice>
          <mc:Fallback xmlns="">
            <p:pic>
              <p:nvPicPr>
                <p:cNvPr id="62541" name="Ink 62540">
                  <a:extLst>
                    <a:ext uri="{FF2B5EF4-FFF2-40B4-BE49-F238E27FC236}">
                      <a16:creationId xmlns:a16="http://schemas.microsoft.com/office/drawing/2014/main" id="{91B4E9B8-1D7C-9DF3-1C61-BD6270F8617B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808056" y="2096856"/>
                  <a:ext cx="216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62542" name="Ink 62541">
                  <a:extLst>
                    <a:ext uri="{FF2B5EF4-FFF2-40B4-BE49-F238E27FC236}">
                      <a16:creationId xmlns:a16="http://schemas.microsoft.com/office/drawing/2014/main" id="{379BE9EA-5B76-EA15-60E0-7AF91DE3C959}"/>
                    </a:ext>
                  </a:extLst>
                </p14:cNvPr>
                <p14:cNvContentPartPr/>
                <p14:nvPr/>
              </p14:nvContentPartPr>
              <p14:xfrm>
                <a:off x="835776" y="2146176"/>
                <a:ext cx="145800" cy="7200"/>
              </p14:xfrm>
            </p:contentPart>
          </mc:Choice>
          <mc:Fallback xmlns="">
            <p:pic>
              <p:nvPicPr>
                <p:cNvPr id="62542" name="Ink 62541">
                  <a:extLst>
                    <a:ext uri="{FF2B5EF4-FFF2-40B4-BE49-F238E27FC236}">
                      <a16:creationId xmlns:a16="http://schemas.microsoft.com/office/drawing/2014/main" id="{379BE9EA-5B76-EA15-60E0-7AF91DE3C959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827136" y="2137176"/>
                  <a:ext cx="163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62543" name="Ink 62542">
                  <a:extLst>
                    <a:ext uri="{FF2B5EF4-FFF2-40B4-BE49-F238E27FC236}">
                      <a16:creationId xmlns:a16="http://schemas.microsoft.com/office/drawing/2014/main" id="{5C15573A-78E6-6EAA-EBE3-EA0F2F6534CF}"/>
                    </a:ext>
                  </a:extLst>
                </p14:cNvPr>
                <p14:cNvContentPartPr/>
                <p14:nvPr/>
              </p14:nvContentPartPr>
              <p14:xfrm>
                <a:off x="912096" y="2094696"/>
                <a:ext cx="201960" cy="160560"/>
              </p14:xfrm>
            </p:contentPart>
          </mc:Choice>
          <mc:Fallback xmlns="">
            <p:pic>
              <p:nvPicPr>
                <p:cNvPr id="62543" name="Ink 62542">
                  <a:extLst>
                    <a:ext uri="{FF2B5EF4-FFF2-40B4-BE49-F238E27FC236}">
                      <a16:creationId xmlns:a16="http://schemas.microsoft.com/office/drawing/2014/main" id="{5C15573A-78E6-6EAA-EBE3-EA0F2F6534CF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03096" y="2085696"/>
                  <a:ext cx="21960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62544" name="Ink 62543">
                  <a:extLst>
                    <a:ext uri="{FF2B5EF4-FFF2-40B4-BE49-F238E27FC236}">
                      <a16:creationId xmlns:a16="http://schemas.microsoft.com/office/drawing/2014/main" id="{0856877B-ABD2-D970-5C5E-8E6BD2B425EC}"/>
                    </a:ext>
                  </a:extLst>
                </p14:cNvPr>
                <p14:cNvContentPartPr/>
                <p14:nvPr/>
              </p14:nvContentPartPr>
              <p14:xfrm>
                <a:off x="1121976" y="2146896"/>
                <a:ext cx="552240" cy="159480"/>
              </p14:xfrm>
            </p:contentPart>
          </mc:Choice>
          <mc:Fallback xmlns="">
            <p:pic>
              <p:nvPicPr>
                <p:cNvPr id="62544" name="Ink 62543">
                  <a:extLst>
                    <a:ext uri="{FF2B5EF4-FFF2-40B4-BE49-F238E27FC236}">
                      <a16:creationId xmlns:a16="http://schemas.microsoft.com/office/drawing/2014/main" id="{0856877B-ABD2-D970-5C5E-8E6BD2B425EC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113336" y="2138256"/>
                  <a:ext cx="56988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62545" name="Ink 62544">
                  <a:extLst>
                    <a:ext uri="{FF2B5EF4-FFF2-40B4-BE49-F238E27FC236}">
                      <a16:creationId xmlns:a16="http://schemas.microsoft.com/office/drawing/2014/main" id="{B45A56E7-7BFA-033D-1B55-5EC00368765D}"/>
                    </a:ext>
                  </a:extLst>
                </p14:cNvPr>
                <p14:cNvContentPartPr/>
                <p14:nvPr/>
              </p14:nvContentPartPr>
              <p14:xfrm>
                <a:off x="1729656" y="2061576"/>
                <a:ext cx="51480" cy="215280"/>
              </p14:xfrm>
            </p:contentPart>
          </mc:Choice>
          <mc:Fallback xmlns="">
            <p:pic>
              <p:nvPicPr>
                <p:cNvPr id="62545" name="Ink 62544">
                  <a:extLst>
                    <a:ext uri="{FF2B5EF4-FFF2-40B4-BE49-F238E27FC236}">
                      <a16:creationId xmlns:a16="http://schemas.microsoft.com/office/drawing/2014/main" id="{B45A56E7-7BFA-033D-1B55-5EC00368765D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721016" y="2052936"/>
                  <a:ext cx="691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62546" name="Ink 62545">
                  <a:extLst>
                    <a:ext uri="{FF2B5EF4-FFF2-40B4-BE49-F238E27FC236}">
                      <a16:creationId xmlns:a16="http://schemas.microsoft.com/office/drawing/2014/main" id="{934C0FFE-22D4-3227-4D44-E7177661890F}"/>
                    </a:ext>
                  </a:extLst>
                </p14:cNvPr>
                <p14:cNvContentPartPr/>
                <p14:nvPr/>
              </p14:nvContentPartPr>
              <p14:xfrm>
                <a:off x="1694016" y="2135016"/>
                <a:ext cx="110520" cy="1800"/>
              </p14:xfrm>
            </p:contentPart>
          </mc:Choice>
          <mc:Fallback xmlns="">
            <p:pic>
              <p:nvPicPr>
                <p:cNvPr id="62546" name="Ink 62545">
                  <a:extLst>
                    <a:ext uri="{FF2B5EF4-FFF2-40B4-BE49-F238E27FC236}">
                      <a16:creationId xmlns:a16="http://schemas.microsoft.com/office/drawing/2014/main" id="{934C0FFE-22D4-3227-4D44-E7177661890F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685376" y="2126016"/>
                  <a:ext cx="128160" cy="19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51" name="Group 62550">
            <a:extLst>
              <a:ext uri="{FF2B5EF4-FFF2-40B4-BE49-F238E27FC236}">
                <a16:creationId xmlns:a16="http://schemas.microsoft.com/office/drawing/2014/main" id="{DC1A09EE-43C5-63FD-F4F5-602C27E5EEC8}"/>
              </a:ext>
            </a:extLst>
          </p:cNvPr>
          <p:cNvGrpSpPr/>
          <p:nvPr/>
        </p:nvGrpSpPr>
        <p:grpSpPr>
          <a:xfrm>
            <a:off x="581256" y="2406816"/>
            <a:ext cx="419760" cy="208800"/>
            <a:chOff x="581256" y="2406816"/>
            <a:chExt cx="419760" cy="208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62548" name="Ink 62547">
                  <a:extLst>
                    <a:ext uri="{FF2B5EF4-FFF2-40B4-BE49-F238E27FC236}">
                      <a16:creationId xmlns:a16="http://schemas.microsoft.com/office/drawing/2014/main" id="{0589BEB7-5A55-E30C-B160-662361A6DD28}"/>
                    </a:ext>
                  </a:extLst>
                </p14:cNvPr>
                <p14:cNvContentPartPr/>
                <p14:nvPr/>
              </p14:nvContentPartPr>
              <p14:xfrm>
                <a:off x="581256" y="2409696"/>
                <a:ext cx="115560" cy="178920"/>
              </p14:xfrm>
            </p:contentPart>
          </mc:Choice>
          <mc:Fallback xmlns="">
            <p:pic>
              <p:nvPicPr>
                <p:cNvPr id="62548" name="Ink 62547">
                  <a:extLst>
                    <a:ext uri="{FF2B5EF4-FFF2-40B4-BE49-F238E27FC236}">
                      <a16:creationId xmlns:a16="http://schemas.microsoft.com/office/drawing/2014/main" id="{0589BEB7-5A55-E30C-B160-662361A6DD28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72256" y="2400696"/>
                  <a:ext cx="1332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62549" name="Ink 62548">
                  <a:extLst>
                    <a:ext uri="{FF2B5EF4-FFF2-40B4-BE49-F238E27FC236}">
                      <a16:creationId xmlns:a16="http://schemas.microsoft.com/office/drawing/2014/main" id="{D699AEFD-8DCC-1007-AFDB-62602A163FF4}"/>
                    </a:ext>
                  </a:extLst>
                </p14:cNvPr>
                <p14:cNvContentPartPr/>
                <p14:nvPr/>
              </p14:nvContentPartPr>
              <p14:xfrm>
                <a:off x="742176" y="2406816"/>
                <a:ext cx="127800" cy="208800"/>
              </p14:xfrm>
            </p:contentPart>
          </mc:Choice>
          <mc:Fallback xmlns="">
            <p:pic>
              <p:nvPicPr>
                <p:cNvPr id="62549" name="Ink 62548">
                  <a:extLst>
                    <a:ext uri="{FF2B5EF4-FFF2-40B4-BE49-F238E27FC236}">
                      <a16:creationId xmlns:a16="http://schemas.microsoft.com/office/drawing/2014/main" id="{D699AEFD-8DCC-1007-AFDB-62602A163FF4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733176" y="2398176"/>
                  <a:ext cx="1454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62550" name="Ink 62549">
                  <a:extLst>
                    <a:ext uri="{FF2B5EF4-FFF2-40B4-BE49-F238E27FC236}">
                      <a16:creationId xmlns:a16="http://schemas.microsoft.com/office/drawing/2014/main" id="{18F305BD-56EE-A845-E4DC-190B7FB4BF80}"/>
                    </a:ext>
                  </a:extLst>
                </p14:cNvPr>
                <p14:cNvContentPartPr/>
                <p14:nvPr/>
              </p14:nvContentPartPr>
              <p14:xfrm>
                <a:off x="934056" y="2455416"/>
                <a:ext cx="66960" cy="152280"/>
              </p14:xfrm>
            </p:contentPart>
          </mc:Choice>
          <mc:Fallback xmlns="">
            <p:pic>
              <p:nvPicPr>
                <p:cNvPr id="62550" name="Ink 62549">
                  <a:extLst>
                    <a:ext uri="{FF2B5EF4-FFF2-40B4-BE49-F238E27FC236}">
                      <a16:creationId xmlns:a16="http://schemas.microsoft.com/office/drawing/2014/main" id="{18F305BD-56EE-A845-E4DC-190B7FB4BF80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925416" y="2446416"/>
                  <a:ext cx="8460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78" name="Group 62577">
            <a:extLst>
              <a:ext uri="{FF2B5EF4-FFF2-40B4-BE49-F238E27FC236}">
                <a16:creationId xmlns:a16="http://schemas.microsoft.com/office/drawing/2014/main" id="{C93BCF3A-D774-B31E-E160-26F5B10D3CBF}"/>
              </a:ext>
            </a:extLst>
          </p:cNvPr>
          <p:cNvGrpSpPr/>
          <p:nvPr/>
        </p:nvGrpSpPr>
        <p:grpSpPr>
          <a:xfrm>
            <a:off x="437256" y="2882016"/>
            <a:ext cx="892440" cy="204840"/>
            <a:chOff x="437256" y="2882016"/>
            <a:chExt cx="892440" cy="20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62552" name="Ink 62551">
                  <a:extLst>
                    <a:ext uri="{FF2B5EF4-FFF2-40B4-BE49-F238E27FC236}">
                      <a16:creationId xmlns:a16="http://schemas.microsoft.com/office/drawing/2014/main" id="{F9D0230A-C51C-A6C5-3E78-F1A617A50FCE}"/>
                    </a:ext>
                  </a:extLst>
                </p14:cNvPr>
                <p14:cNvContentPartPr/>
                <p14:nvPr/>
              </p14:nvContentPartPr>
              <p14:xfrm>
                <a:off x="437256" y="2913336"/>
                <a:ext cx="140040" cy="121680"/>
              </p14:xfrm>
            </p:contentPart>
          </mc:Choice>
          <mc:Fallback xmlns="">
            <p:pic>
              <p:nvPicPr>
                <p:cNvPr id="62552" name="Ink 62551">
                  <a:extLst>
                    <a:ext uri="{FF2B5EF4-FFF2-40B4-BE49-F238E27FC236}">
                      <a16:creationId xmlns:a16="http://schemas.microsoft.com/office/drawing/2014/main" id="{F9D0230A-C51C-A6C5-3E78-F1A617A50FCE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28616" y="2904696"/>
                  <a:ext cx="1576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62553" name="Ink 62552">
                  <a:extLst>
                    <a:ext uri="{FF2B5EF4-FFF2-40B4-BE49-F238E27FC236}">
                      <a16:creationId xmlns:a16="http://schemas.microsoft.com/office/drawing/2014/main" id="{A8D7C767-3070-2F0E-86A4-5026BBE25F3C}"/>
                    </a:ext>
                  </a:extLst>
                </p14:cNvPr>
                <p14:cNvContentPartPr/>
                <p14:nvPr/>
              </p14:nvContentPartPr>
              <p14:xfrm>
                <a:off x="615456" y="2896416"/>
                <a:ext cx="119880" cy="158040"/>
              </p14:xfrm>
            </p:contentPart>
          </mc:Choice>
          <mc:Fallback xmlns="">
            <p:pic>
              <p:nvPicPr>
                <p:cNvPr id="62553" name="Ink 62552">
                  <a:extLst>
                    <a:ext uri="{FF2B5EF4-FFF2-40B4-BE49-F238E27FC236}">
                      <a16:creationId xmlns:a16="http://schemas.microsoft.com/office/drawing/2014/main" id="{A8D7C767-3070-2F0E-86A4-5026BBE25F3C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06456" y="2887776"/>
                  <a:ext cx="13752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62554" name="Ink 62553">
                  <a:extLst>
                    <a:ext uri="{FF2B5EF4-FFF2-40B4-BE49-F238E27FC236}">
                      <a16:creationId xmlns:a16="http://schemas.microsoft.com/office/drawing/2014/main" id="{8CFD9FD6-0C57-0D16-641D-8258F8B63614}"/>
                    </a:ext>
                  </a:extLst>
                </p14:cNvPr>
                <p14:cNvContentPartPr/>
                <p14:nvPr/>
              </p14:nvContentPartPr>
              <p14:xfrm>
                <a:off x="763056" y="2916216"/>
                <a:ext cx="77760" cy="120240"/>
              </p14:xfrm>
            </p:contentPart>
          </mc:Choice>
          <mc:Fallback xmlns="">
            <p:pic>
              <p:nvPicPr>
                <p:cNvPr id="62554" name="Ink 62553">
                  <a:extLst>
                    <a:ext uri="{FF2B5EF4-FFF2-40B4-BE49-F238E27FC236}">
                      <a16:creationId xmlns:a16="http://schemas.microsoft.com/office/drawing/2014/main" id="{8CFD9FD6-0C57-0D16-641D-8258F8B63614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54056" y="2907576"/>
                  <a:ext cx="954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62555" name="Ink 62554">
                  <a:extLst>
                    <a:ext uri="{FF2B5EF4-FFF2-40B4-BE49-F238E27FC236}">
                      <a16:creationId xmlns:a16="http://schemas.microsoft.com/office/drawing/2014/main" id="{AEE4DFE6-F062-C0EE-6F03-25F2F640BBAC}"/>
                    </a:ext>
                  </a:extLst>
                </p14:cNvPr>
                <p14:cNvContentPartPr/>
                <p14:nvPr/>
              </p14:nvContentPartPr>
              <p14:xfrm>
                <a:off x="733176" y="2936736"/>
                <a:ext cx="112320" cy="100080"/>
              </p14:xfrm>
            </p:contentPart>
          </mc:Choice>
          <mc:Fallback xmlns="">
            <p:pic>
              <p:nvPicPr>
                <p:cNvPr id="62555" name="Ink 62554">
                  <a:extLst>
                    <a:ext uri="{FF2B5EF4-FFF2-40B4-BE49-F238E27FC236}">
                      <a16:creationId xmlns:a16="http://schemas.microsoft.com/office/drawing/2014/main" id="{AEE4DFE6-F062-C0EE-6F03-25F2F640BBAC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724176" y="2928096"/>
                  <a:ext cx="12996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62556" name="Ink 62555">
                  <a:extLst>
                    <a:ext uri="{FF2B5EF4-FFF2-40B4-BE49-F238E27FC236}">
                      <a16:creationId xmlns:a16="http://schemas.microsoft.com/office/drawing/2014/main" id="{0B355F1F-011A-9E02-02C6-C92E34673C1D}"/>
                    </a:ext>
                  </a:extLst>
                </p14:cNvPr>
                <p14:cNvContentPartPr/>
                <p14:nvPr/>
              </p14:nvContentPartPr>
              <p14:xfrm>
                <a:off x="858096" y="2967696"/>
                <a:ext cx="89640" cy="5760"/>
              </p14:xfrm>
            </p:contentPart>
          </mc:Choice>
          <mc:Fallback xmlns="">
            <p:pic>
              <p:nvPicPr>
                <p:cNvPr id="62556" name="Ink 62555">
                  <a:extLst>
                    <a:ext uri="{FF2B5EF4-FFF2-40B4-BE49-F238E27FC236}">
                      <a16:creationId xmlns:a16="http://schemas.microsoft.com/office/drawing/2014/main" id="{0B355F1F-011A-9E02-02C6-C92E34673C1D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849456" y="2958696"/>
                  <a:ext cx="1072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62557" name="Ink 62556">
                  <a:extLst>
                    <a:ext uri="{FF2B5EF4-FFF2-40B4-BE49-F238E27FC236}">
                      <a16:creationId xmlns:a16="http://schemas.microsoft.com/office/drawing/2014/main" id="{9FF934A7-793C-D610-EB72-F8041A052B7E}"/>
                    </a:ext>
                  </a:extLst>
                </p14:cNvPr>
                <p14:cNvContentPartPr/>
                <p14:nvPr/>
              </p14:nvContentPartPr>
              <p14:xfrm>
                <a:off x="941976" y="2934576"/>
                <a:ext cx="56520" cy="91080"/>
              </p14:xfrm>
            </p:contentPart>
          </mc:Choice>
          <mc:Fallback xmlns="">
            <p:pic>
              <p:nvPicPr>
                <p:cNvPr id="62557" name="Ink 62556">
                  <a:extLst>
                    <a:ext uri="{FF2B5EF4-FFF2-40B4-BE49-F238E27FC236}">
                      <a16:creationId xmlns:a16="http://schemas.microsoft.com/office/drawing/2014/main" id="{9FF934A7-793C-D610-EB72-F8041A052B7E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932976" y="2925576"/>
                  <a:ext cx="7416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62558" name="Ink 62557">
                  <a:extLst>
                    <a:ext uri="{FF2B5EF4-FFF2-40B4-BE49-F238E27FC236}">
                      <a16:creationId xmlns:a16="http://schemas.microsoft.com/office/drawing/2014/main" id="{08E41F78-279A-352A-0AAA-3439F1C77116}"/>
                    </a:ext>
                  </a:extLst>
                </p14:cNvPr>
                <p14:cNvContentPartPr/>
                <p14:nvPr/>
              </p14:nvContentPartPr>
              <p14:xfrm>
                <a:off x="1047456" y="2882016"/>
                <a:ext cx="81360" cy="91440"/>
              </p14:xfrm>
            </p:contentPart>
          </mc:Choice>
          <mc:Fallback xmlns="">
            <p:pic>
              <p:nvPicPr>
                <p:cNvPr id="62558" name="Ink 62557">
                  <a:extLst>
                    <a:ext uri="{FF2B5EF4-FFF2-40B4-BE49-F238E27FC236}">
                      <a16:creationId xmlns:a16="http://schemas.microsoft.com/office/drawing/2014/main" id="{08E41F78-279A-352A-0AAA-3439F1C77116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038456" y="2873376"/>
                  <a:ext cx="9900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62559" name="Ink 62558">
                  <a:extLst>
                    <a:ext uri="{FF2B5EF4-FFF2-40B4-BE49-F238E27FC236}">
                      <a16:creationId xmlns:a16="http://schemas.microsoft.com/office/drawing/2014/main" id="{8265E064-D00A-D12A-4A6B-D2CE11653806}"/>
                    </a:ext>
                  </a:extLst>
                </p14:cNvPr>
                <p14:cNvContentPartPr/>
                <p14:nvPr/>
              </p14:nvContentPartPr>
              <p14:xfrm>
                <a:off x="1106136" y="2907216"/>
                <a:ext cx="84960" cy="179640"/>
              </p14:xfrm>
            </p:contentPart>
          </mc:Choice>
          <mc:Fallback xmlns="">
            <p:pic>
              <p:nvPicPr>
                <p:cNvPr id="62559" name="Ink 62558">
                  <a:extLst>
                    <a:ext uri="{FF2B5EF4-FFF2-40B4-BE49-F238E27FC236}">
                      <a16:creationId xmlns:a16="http://schemas.microsoft.com/office/drawing/2014/main" id="{8265E064-D00A-D12A-4A6B-D2CE11653806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1097136" y="2898216"/>
                  <a:ext cx="10260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62560" name="Ink 62559">
                  <a:extLst>
                    <a:ext uri="{FF2B5EF4-FFF2-40B4-BE49-F238E27FC236}">
                      <a16:creationId xmlns:a16="http://schemas.microsoft.com/office/drawing/2014/main" id="{829553D9-0C6D-17CF-EE44-B099C6D07A1E}"/>
                    </a:ext>
                  </a:extLst>
                </p14:cNvPr>
                <p14:cNvContentPartPr/>
                <p14:nvPr/>
              </p14:nvContentPartPr>
              <p14:xfrm>
                <a:off x="1233936" y="2920536"/>
                <a:ext cx="95760" cy="152280"/>
              </p14:xfrm>
            </p:contentPart>
          </mc:Choice>
          <mc:Fallback xmlns="">
            <p:pic>
              <p:nvPicPr>
                <p:cNvPr id="62560" name="Ink 62559">
                  <a:extLst>
                    <a:ext uri="{FF2B5EF4-FFF2-40B4-BE49-F238E27FC236}">
                      <a16:creationId xmlns:a16="http://schemas.microsoft.com/office/drawing/2014/main" id="{829553D9-0C6D-17CF-EE44-B099C6D07A1E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1224936" y="2911536"/>
                  <a:ext cx="11340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577" name="Group 62576">
            <a:extLst>
              <a:ext uri="{FF2B5EF4-FFF2-40B4-BE49-F238E27FC236}">
                <a16:creationId xmlns:a16="http://schemas.microsoft.com/office/drawing/2014/main" id="{6F628B4B-E014-5B7A-DFB2-2056F05B326A}"/>
              </a:ext>
            </a:extLst>
          </p:cNvPr>
          <p:cNvGrpSpPr/>
          <p:nvPr/>
        </p:nvGrpSpPr>
        <p:grpSpPr>
          <a:xfrm>
            <a:off x="420696" y="3172536"/>
            <a:ext cx="1303920" cy="468720"/>
            <a:chOff x="420696" y="3172536"/>
            <a:chExt cx="1303920" cy="46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62561" name="Ink 62560">
                  <a:extLst>
                    <a:ext uri="{FF2B5EF4-FFF2-40B4-BE49-F238E27FC236}">
                      <a16:creationId xmlns:a16="http://schemas.microsoft.com/office/drawing/2014/main" id="{D4204544-A388-6D15-E8F0-0D96990D91C3}"/>
                    </a:ext>
                  </a:extLst>
                </p14:cNvPr>
                <p14:cNvContentPartPr/>
                <p14:nvPr/>
              </p14:nvContentPartPr>
              <p14:xfrm>
                <a:off x="420696" y="3320136"/>
                <a:ext cx="122760" cy="5760"/>
              </p14:xfrm>
            </p:contentPart>
          </mc:Choice>
          <mc:Fallback xmlns="">
            <p:pic>
              <p:nvPicPr>
                <p:cNvPr id="62561" name="Ink 62560">
                  <a:extLst>
                    <a:ext uri="{FF2B5EF4-FFF2-40B4-BE49-F238E27FC236}">
                      <a16:creationId xmlns:a16="http://schemas.microsoft.com/office/drawing/2014/main" id="{D4204544-A388-6D15-E8F0-0D96990D91C3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412056" y="3311496"/>
                  <a:ext cx="1404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62562" name="Ink 62561">
                  <a:extLst>
                    <a:ext uri="{FF2B5EF4-FFF2-40B4-BE49-F238E27FC236}">
                      <a16:creationId xmlns:a16="http://schemas.microsoft.com/office/drawing/2014/main" id="{2E9D4AB0-FC40-E7A6-0CF8-3CC583BCBF0D}"/>
                    </a:ext>
                  </a:extLst>
                </p14:cNvPr>
                <p14:cNvContentPartPr/>
                <p14:nvPr/>
              </p14:nvContentPartPr>
              <p14:xfrm>
                <a:off x="441936" y="3395016"/>
                <a:ext cx="79200" cy="9000"/>
              </p14:xfrm>
            </p:contentPart>
          </mc:Choice>
          <mc:Fallback xmlns="">
            <p:pic>
              <p:nvPicPr>
                <p:cNvPr id="62562" name="Ink 62561">
                  <a:extLst>
                    <a:ext uri="{FF2B5EF4-FFF2-40B4-BE49-F238E27FC236}">
                      <a16:creationId xmlns:a16="http://schemas.microsoft.com/office/drawing/2014/main" id="{2E9D4AB0-FC40-E7A6-0CF8-3CC583BCBF0D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432936" y="3386016"/>
                  <a:ext cx="968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62563" name="Ink 62562">
                  <a:extLst>
                    <a:ext uri="{FF2B5EF4-FFF2-40B4-BE49-F238E27FC236}">
                      <a16:creationId xmlns:a16="http://schemas.microsoft.com/office/drawing/2014/main" id="{892274BC-A754-D21A-FB20-5A2C6D95958B}"/>
                    </a:ext>
                  </a:extLst>
                </p14:cNvPr>
                <p14:cNvContentPartPr/>
                <p14:nvPr/>
              </p14:nvContentPartPr>
              <p14:xfrm>
                <a:off x="664416" y="3208536"/>
                <a:ext cx="109800" cy="98640"/>
              </p14:xfrm>
            </p:contentPart>
          </mc:Choice>
          <mc:Fallback xmlns="">
            <p:pic>
              <p:nvPicPr>
                <p:cNvPr id="62563" name="Ink 62562">
                  <a:extLst>
                    <a:ext uri="{FF2B5EF4-FFF2-40B4-BE49-F238E27FC236}">
                      <a16:creationId xmlns:a16="http://schemas.microsoft.com/office/drawing/2014/main" id="{892274BC-A754-D21A-FB20-5A2C6D95958B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55776" y="3199896"/>
                  <a:ext cx="1274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62564" name="Ink 62563">
                  <a:extLst>
                    <a:ext uri="{FF2B5EF4-FFF2-40B4-BE49-F238E27FC236}">
                      <a16:creationId xmlns:a16="http://schemas.microsoft.com/office/drawing/2014/main" id="{66563B54-3118-D26D-3CEF-F23CCB65410F}"/>
                    </a:ext>
                  </a:extLst>
                </p14:cNvPr>
                <p14:cNvContentPartPr/>
                <p14:nvPr/>
              </p14:nvContentPartPr>
              <p14:xfrm>
                <a:off x="838656" y="3187656"/>
                <a:ext cx="52560" cy="129960"/>
              </p14:xfrm>
            </p:contentPart>
          </mc:Choice>
          <mc:Fallback xmlns="">
            <p:pic>
              <p:nvPicPr>
                <p:cNvPr id="62564" name="Ink 62563">
                  <a:extLst>
                    <a:ext uri="{FF2B5EF4-FFF2-40B4-BE49-F238E27FC236}">
                      <a16:creationId xmlns:a16="http://schemas.microsoft.com/office/drawing/2014/main" id="{66563B54-3118-D26D-3CEF-F23CCB65410F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830016" y="3179016"/>
                  <a:ext cx="702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62565" name="Ink 62564">
                  <a:extLst>
                    <a:ext uri="{FF2B5EF4-FFF2-40B4-BE49-F238E27FC236}">
                      <a16:creationId xmlns:a16="http://schemas.microsoft.com/office/drawing/2014/main" id="{B40FD6C1-96A7-22F1-D43C-A6BE2683211A}"/>
                    </a:ext>
                  </a:extLst>
                </p14:cNvPr>
                <p14:cNvContentPartPr/>
                <p14:nvPr/>
              </p14:nvContentPartPr>
              <p14:xfrm>
                <a:off x="928296" y="3212136"/>
                <a:ext cx="156600" cy="109800"/>
              </p14:xfrm>
            </p:contentPart>
          </mc:Choice>
          <mc:Fallback xmlns="">
            <p:pic>
              <p:nvPicPr>
                <p:cNvPr id="62565" name="Ink 62564">
                  <a:extLst>
                    <a:ext uri="{FF2B5EF4-FFF2-40B4-BE49-F238E27FC236}">
                      <a16:creationId xmlns:a16="http://schemas.microsoft.com/office/drawing/2014/main" id="{B40FD6C1-96A7-22F1-D43C-A6BE2683211A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919656" y="3203136"/>
                  <a:ext cx="17424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62566" name="Ink 62565">
                  <a:extLst>
                    <a:ext uri="{FF2B5EF4-FFF2-40B4-BE49-F238E27FC236}">
                      <a16:creationId xmlns:a16="http://schemas.microsoft.com/office/drawing/2014/main" id="{FAB8EFEB-3A3D-B0D5-93FB-8931C65EE60E}"/>
                    </a:ext>
                  </a:extLst>
                </p14:cNvPr>
                <p14:cNvContentPartPr/>
                <p14:nvPr/>
              </p14:nvContentPartPr>
              <p14:xfrm>
                <a:off x="970776" y="3211776"/>
                <a:ext cx="86040" cy="103680"/>
              </p14:xfrm>
            </p:contentPart>
          </mc:Choice>
          <mc:Fallback xmlns="">
            <p:pic>
              <p:nvPicPr>
                <p:cNvPr id="62566" name="Ink 62565">
                  <a:extLst>
                    <a:ext uri="{FF2B5EF4-FFF2-40B4-BE49-F238E27FC236}">
                      <a16:creationId xmlns:a16="http://schemas.microsoft.com/office/drawing/2014/main" id="{FAB8EFEB-3A3D-B0D5-93FB-8931C65EE60E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962136" y="3203136"/>
                  <a:ext cx="103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62567" name="Ink 62566">
                  <a:extLst>
                    <a:ext uri="{FF2B5EF4-FFF2-40B4-BE49-F238E27FC236}">
                      <a16:creationId xmlns:a16="http://schemas.microsoft.com/office/drawing/2014/main" id="{955A2B9E-AFFC-FA82-707D-475B9AF6C9C3}"/>
                    </a:ext>
                  </a:extLst>
                </p14:cNvPr>
                <p14:cNvContentPartPr/>
                <p14:nvPr/>
              </p14:nvContentPartPr>
              <p14:xfrm>
                <a:off x="1148256" y="3202056"/>
                <a:ext cx="125280" cy="84600"/>
              </p14:xfrm>
            </p:contentPart>
          </mc:Choice>
          <mc:Fallback xmlns="">
            <p:pic>
              <p:nvPicPr>
                <p:cNvPr id="62567" name="Ink 62566">
                  <a:extLst>
                    <a:ext uri="{FF2B5EF4-FFF2-40B4-BE49-F238E27FC236}">
                      <a16:creationId xmlns:a16="http://schemas.microsoft.com/office/drawing/2014/main" id="{955A2B9E-AFFC-FA82-707D-475B9AF6C9C3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1139616" y="3193056"/>
                  <a:ext cx="14292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62568" name="Ink 62567">
                  <a:extLst>
                    <a:ext uri="{FF2B5EF4-FFF2-40B4-BE49-F238E27FC236}">
                      <a16:creationId xmlns:a16="http://schemas.microsoft.com/office/drawing/2014/main" id="{A125FAF5-B27C-75B9-9BC7-7CCF052BAB90}"/>
                    </a:ext>
                  </a:extLst>
                </p14:cNvPr>
                <p14:cNvContentPartPr/>
                <p14:nvPr/>
              </p14:nvContentPartPr>
              <p14:xfrm>
                <a:off x="1321416" y="3172536"/>
                <a:ext cx="71280" cy="77040"/>
              </p14:xfrm>
            </p:contentPart>
          </mc:Choice>
          <mc:Fallback xmlns="">
            <p:pic>
              <p:nvPicPr>
                <p:cNvPr id="62568" name="Ink 62567">
                  <a:extLst>
                    <a:ext uri="{FF2B5EF4-FFF2-40B4-BE49-F238E27FC236}">
                      <a16:creationId xmlns:a16="http://schemas.microsoft.com/office/drawing/2014/main" id="{A125FAF5-B27C-75B9-9BC7-7CCF052BAB90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1312416" y="3163896"/>
                  <a:ext cx="889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62569" name="Ink 62568">
                  <a:extLst>
                    <a:ext uri="{FF2B5EF4-FFF2-40B4-BE49-F238E27FC236}">
                      <a16:creationId xmlns:a16="http://schemas.microsoft.com/office/drawing/2014/main" id="{23C086B9-A026-11BD-9122-22E737CC18DF}"/>
                    </a:ext>
                  </a:extLst>
                </p14:cNvPr>
                <p14:cNvContentPartPr/>
                <p14:nvPr/>
              </p14:nvContentPartPr>
              <p14:xfrm>
                <a:off x="1374336" y="3193416"/>
                <a:ext cx="54720" cy="123120"/>
              </p14:xfrm>
            </p:contentPart>
          </mc:Choice>
          <mc:Fallback xmlns="">
            <p:pic>
              <p:nvPicPr>
                <p:cNvPr id="62569" name="Ink 62568">
                  <a:extLst>
                    <a:ext uri="{FF2B5EF4-FFF2-40B4-BE49-F238E27FC236}">
                      <a16:creationId xmlns:a16="http://schemas.microsoft.com/office/drawing/2014/main" id="{23C086B9-A026-11BD-9122-22E737CC18DF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1365336" y="3184776"/>
                  <a:ext cx="7236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62570" name="Ink 62569">
                  <a:extLst>
                    <a:ext uri="{FF2B5EF4-FFF2-40B4-BE49-F238E27FC236}">
                      <a16:creationId xmlns:a16="http://schemas.microsoft.com/office/drawing/2014/main" id="{138AD93E-03ED-B541-B2AB-0DCEC6BA926B}"/>
                    </a:ext>
                  </a:extLst>
                </p14:cNvPr>
                <p14:cNvContentPartPr/>
                <p14:nvPr/>
              </p14:nvContentPartPr>
              <p14:xfrm>
                <a:off x="1509336" y="3198816"/>
                <a:ext cx="31680" cy="74160"/>
              </p14:xfrm>
            </p:contentPart>
          </mc:Choice>
          <mc:Fallback xmlns="">
            <p:pic>
              <p:nvPicPr>
                <p:cNvPr id="62570" name="Ink 62569">
                  <a:extLst>
                    <a:ext uri="{FF2B5EF4-FFF2-40B4-BE49-F238E27FC236}">
                      <a16:creationId xmlns:a16="http://schemas.microsoft.com/office/drawing/2014/main" id="{138AD93E-03ED-B541-B2AB-0DCEC6BA926B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1500696" y="3189816"/>
                  <a:ext cx="4932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62571" name="Ink 62570">
                  <a:extLst>
                    <a:ext uri="{FF2B5EF4-FFF2-40B4-BE49-F238E27FC236}">
                      <a16:creationId xmlns:a16="http://schemas.microsoft.com/office/drawing/2014/main" id="{B16E1959-375A-2D1E-3DBF-F436E8C5D167}"/>
                    </a:ext>
                  </a:extLst>
                </p14:cNvPr>
                <p14:cNvContentPartPr/>
                <p14:nvPr/>
              </p14:nvContentPartPr>
              <p14:xfrm>
                <a:off x="557856" y="3335616"/>
                <a:ext cx="1166760" cy="40680"/>
              </p14:xfrm>
            </p:contentPart>
          </mc:Choice>
          <mc:Fallback xmlns="">
            <p:pic>
              <p:nvPicPr>
                <p:cNvPr id="62571" name="Ink 62570">
                  <a:extLst>
                    <a:ext uri="{FF2B5EF4-FFF2-40B4-BE49-F238E27FC236}">
                      <a16:creationId xmlns:a16="http://schemas.microsoft.com/office/drawing/2014/main" id="{B16E1959-375A-2D1E-3DBF-F436E8C5D167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549216" y="3326976"/>
                  <a:ext cx="11844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62572" name="Ink 62571">
                  <a:extLst>
                    <a:ext uri="{FF2B5EF4-FFF2-40B4-BE49-F238E27FC236}">
                      <a16:creationId xmlns:a16="http://schemas.microsoft.com/office/drawing/2014/main" id="{44B5F165-D879-2DE9-BEF4-F9D422800BB9}"/>
                    </a:ext>
                  </a:extLst>
                </p14:cNvPr>
                <p14:cNvContentPartPr/>
                <p14:nvPr/>
              </p14:nvContentPartPr>
              <p14:xfrm>
                <a:off x="898776" y="3425616"/>
                <a:ext cx="58680" cy="127800"/>
              </p14:xfrm>
            </p:contentPart>
          </mc:Choice>
          <mc:Fallback xmlns="">
            <p:pic>
              <p:nvPicPr>
                <p:cNvPr id="62572" name="Ink 62571">
                  <a:extLst>
                    <a:ext uri="{FF2B5EF4-FFF2-40B4-BE49-F238E27FC236}">
                      <a16:creationId xmlns:a16="http://schemas.microsoft.com/office/drawing/2014/main" id="{44B5F165-D879-2DE9-BEF4-F9D422800BB9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890136" y="3416616"/>
                  <a:ext cx="763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62573" name="Ink 62572">
                  <a:extLst>
                    <a:ext uri="{FF2B5EF4-FFF2-40B4-BE49-F238E27FC236}">
                      <a16:creationId xmlns:a16="http://schemas.microsoft.com/office/drawing/2014/main" id="{90A1F555-A602-90B0-D1AC-DEE21F4B8352}"/>
                    </a:ext>
                  </a:extLst>
                </p14:cNvPr>
                <p14:cNvContentPartPr/>
                <p14:nvPr/>
              </p14:nvContentPartPr>
              <p14:xfrm>
                <a:off x="1021176" y="3426336"/>
                <a:ext cx="84240" cy="178200"/>
              </p14:xfrm>
            </p:contentPart>
          </mc:Choice>
          <mc:Fallback xmlns="">
            <p:pic>
              <p:nvPicPr>
                <p:cNvPr id="62573" name="Ink 62572">
                  <a:extLst>
                    <a:ext uri="{FF2B5EF4-FFF2-40B4-BE49-F238E27FC236}">
                      <a16:creationId xmlns:a16="http://schemas.microsoft.com/office/drawing/2014/main" id="{90A1F555-A602-90B0-D1AC-DEE21F4B8352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012176" y="3417696"/>
                  <a:ext cx="10188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62574" name="Ink 62573">
                  <a:extLst>
                    <a:ext uri="{FF2B5EF4-FFF2-40B4-BE49-F238E27FC236}">
                      <a16:creationId xmlns:a16="http://schemas.microsoft.com/office/drawing/2014/main" id="{999130E1-2CCE-43EF-D2DD-B699C9EAA8C7}"/>
                    </a:ext>
                  </a:extLst>
                </p14:cNvPr>
                <p14:cNvContentPartPr/>
                <p14:nvPr/>
              </p14:nvContentPartPr>
              <p14:xfrm>
                <a:off x="1138536" y="3540816"/>
                <a:ext cx="117000" cy="100440"/>
              </p14:xfrm>
            </p:contentPart>
          </mc:Choice>
          <mc:Fallback xmlns="">
            <p:pic>
              <p:nvPicPr>
                <p:cNvPr id="62574" name="Ink 62573">
                  <a:extLst>
                    <a:ext uri="{FF2B5EF4-FFF2-40B4-BE49-F238E27FC236}">
                      <a16:creationId xmlns:a16="http://schemas.microsoft.com/office/drawing/2014/main" id="{999130E1-2CCE-43EF-D2DD-B699C9EAA8C7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1129896" y="3531816"/>
                  <a:ext cx="13464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62575" name="Ink 62574">
                  <a:extLst>
                    <a:ext uri="{FF2B5EF4-FFF2-40B4-BE49-F238E27FC236}">
                      <a16:creationId xmlns:a16="http://schemas.microsoft.com/office/drawing/2014/main" id="{7A0F616C-C0DA-A5B4-2DF4-1B5BF0432CF5}"/>
                    </a:ext>
                  </a:extLst>
                </p14:cNvPr>
                <p14:cNvContentPartPr/>
                <p14:nvPr/>
              </p14:nvContentPartPr>
              <p14:xfrm>
                <a:off x="1169136" y="3480336"/>
                <a:ext cx="47880" cy="122040"/>
              </p14:xfrm>
            </p:contentPart>
          </mc:Choice>
          <mc:Fallback xmlns="">
            <p:pic>
              <p:nvPicPr>
                <p:cNvPr id="62575" name="Ink 62574">
                  <a:extLst>
                    <a:ext uri="{FF2B5EF4-FFF2-40B4-BE49-F238E27FC236}">
                      <a16:creationId xmlns:a16="http://schemas.microsoft.com/office/drawing/2014/main" id="{7A0F616C-C0DA-A5B4-2DF4-1B5BF0432CF5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1160136" y="3471336"/>
                  <a:ext cx="655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62576" name="Ink 62575">
                  <a:extLst>
                    <a:ext uri="{FF2B5EF4-FFF2-40B4-BE49-F238E27FC236}">
                      <a16:creationId xmlns:a16="http://schemas.microsoft.com/office/drawing/2014/main" id="{9FA92CAA-A594-068F-666C-19467749AA94}"/>
                    </a:ext>
                  </a:extLst>
                </p14:cNvPr>
                <p14:cNvContentPartPr/>
                <p14:nvPr/>
              </p14:nvContentPartPr>
              <p14:xfrm>
                <a:off x="1332216" y="3440016"/>
                <a:ext cx="71280" cy="175680"/>
              </p14:xfrm>
            </p:contentPart>
          </mc:Choice>
          <mc:Fallback xmlns="">
            <p:pic>
              <p:nvPicPr>
                <p:cNvPr id="62576" name="Ink 62575">
                  <a:extLst>
                    <a:ext uri="{FF2B5EF4-FFF2-40B4-BE49-F238E27FC236}">
                      <a16:creationId xmlns:a16="http://schemas.microsoft.com/office/drawing/2014/main" id="{9FA92CAA-A594-068F-666C-19467749AA94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1323576" y="3431016"/>
                  <a:ext cx="88920" cy="193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996296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04488"/>
              </p:ext>
            </p:extLst>
          </p:nvPr>
        </p:nvGraphicFramePr>
        <p:xfrm>
          <a:off x="2365248" y="1991868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9652" imgH="7367016" progId="Visio.Drawing.6">
                  <p:embed/>
                </p:oleObj>
              </mc:Choice>
              <mc:Fallback>
                <p:oleObj name="VISIO" r:id="rId2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248" y="1991868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aximal Frequent vs Closed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127248" y="1991868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8308848" y="5992368"/>
            <a:ext cx="2514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Closed frequent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Maximal </a:t>
            </a:r>
            <a:r>
              <a:rPr lang="en-US" altLang="en-US" sz="1400" dirty="0" err="1"/>
              <a:t>freaquent</a:t>
            </a:r>
            <a:r>
              <a:rPr lang="en-US" altLang="en-US" sz="1400" dirty="0"/>
              <a:t>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9070848" y="2617322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8613648" y="3134868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9375648" y="3134868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7013448" y="2296668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7623048" y="1915668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6099048" y="2144268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7851648" y="237286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208448"/>
              </p:ext>
            </p:extLst>
          </p:nvPr>
        </p:nvGraphicFramePr>
        <p:xfrm>
          <a:off x="1563282" y="1991868"/>
          <a:ext cx="118296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733639" imgH="2229028" progId="Excel.Sheet.8">
                  <p:embed/>
                </p:oleObj>
              </mc:Choice>
              <mc:Fallback>
                <p:oleObj name="Worksheet" r:id="rId4" imgW="1733639" imgH="2229028" progId="Excel.Sheet.8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282" y="1991868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2915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76200"/>
            <a:ext cx="8280400" cy="533400"/>
          </a:xfrm>
        </p:spPr>
        <p:txBody>
          <a:bodyPr/>
          <a:lstStyle/>
          <a:p>
            <a:r>
              <a:rPr lang="en-US" altLang="en-US" sz="200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981201"/>
            <a:ext cx="8839200" cy="2684463"/>
          </a:xfrm>
          <a:noFill/>
        </p:spPr>
      </p:pic>
      <p:sp>
        <p:nvSpPr>
          <p:cNvPr id="5" name="TextBox 4"/>
          <p:cNvSpPr txBox="1"/>
          <p:nvPr/>
        </p:nvSpPr>
        <p:spPr>
          <a:xfrm>
            <a:off x="6094413" y="5486401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129984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B77913C-854E-0A09-F426-97E12CB503DE}"/>
                  </a:ext>
                </a:extLst>
              </p14:cNvPr>
              <p14:cNvContentPartPr/>
              <p14:nvPr/>
            </p14:nvContentPartPr>
            <p14:xfrm>
              <a:off x="8674920" y="2735568"/>
              <a:ext cx="288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B77913C-854E-0A09-F426-97E12CB503D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665920" y="2726928"/>
                <a:ext cx="2052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9CBD884-F085-AFB8-3875-F1B7FD024503}"/>
                  </a:ext>
                </a:extLst>
              </p14:cNvPr>
              <p14:cNvContentPartPr/>
              <p14:nvPr/>
            </p14:nvContentPartPr>
            <p14:xfrm>
              <a:off x="7127640" y="2351808"/>
              <a:ext cx="643680" cy="467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9CBD884-F085-AFB8-3875-F1B7FD02450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119000" y="2343168"/>
                <a:ext cx="661320" cy="48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48245D8-CF96-AFDF-5A64-36DA61BC5F9E}"/>
                  </a:ext>
                </a:extLst>
              </p14:cNvPr>
              <p14:cNvContentPartPr/>
              <p14:nvPr/>
            </p14:nvContentPartPr>
            <p14:xfrm>
              <a:off x="8411400" y="3493368"/>
              <a:ext cx="200160" cy="6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48245D8-CF96-AFDF-5A64-36DA61BC5F9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402760" y="3484368"/>
                <a:ext cx="217800" cy="2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BFFBA3A-39C7-FE0A-5C88-973C6E91DD08}"/>
                  </a:ext>
                </a:extLst>
              </p14:cNvPr>
              <p14:cNvContentPartPr/>
              <p14:nvPr/>
            </p14:nvContentPartPr>
            <p14:xfrm>
              <a:off x="9556200" y="2483928"/>
              <a:ext cx="274320" cy="2448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BFFBA3A-39C7-FE0A-5C88-973C6E91DD0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547200" y="2475288"/>
                <a:ext cx="291960" cy="26244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9E9CD704-3C4E-7F44-5055-66A3CA094DDB}"/>
              </a:ext>
            </a:extLst>
          </p:cNvPr>
          <p:cNvGrpSpPr/>
          <p:nvPr/>
        </p:nvGrpSpPr>
        <p:grpSpPr>
          <a:xfrm>
            <a:off x="9660960" y="2774808"/>
            <a:ext cx="315000" cy="362160"/>
            <a:chOff x="9660960" y="2774808"/>
            <a:chExt cx="315000" cy="36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F11EDB8-3B0F-F70D-3762-EB6D0D646C6D}"/>
                    </a:ext>
                  </a:extLst>
                </p14:cNvPr>
                <p14:cNvContentPartPr/>
                <p14:nvPr/>
              </p14:nvContentPartPr>
              <p14:xfrm>
                <a:off x="9660960" y="2774808"/>
                <a:ext cx="306360" cy="359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F11EDB8-3B0F-F70D-3762-EB6D0D646C6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652320" y="2765808"/>
                  <a:ext cx="324000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F437C61-F77B-F17F-E627-870354880CFC}"/>
                    </a:ext>
                  </a:extLst>
                </p14:cNvPr>
                <p14:cNvContentPartPr/>
                <p14:nvPr/>
              </p14:nvContentPartPr>
              <p14:xfrm>
                <a:off x="9676080" y="2886408"/>
                <a:ext cx="299880" cy="2505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F437C61-F77B-F17F-E627-870354880CF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667440" y="2877408"/>
                  <a:ext cx="317520" cy="26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3134B192-FA52-123E-1106-FDD3B72D7AAD}"/>
                  </a:ext>
                </a:extLst>
              </p14:cNvPr>
              <p14:cNvContentPartPr/>
              <p14:nvPr/>
            </p14:nvContentPartPr>
            <p14:xfrm>
              <a:off x="9666360" y="3328488"/>
              <a:ext cx="276120" cy="2138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3134B192-FA52-123E-1106-FDD3B72D7AA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657360" y="3319848"/>
                <a:ext cx="293760" cy="231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25546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/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20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4E432DD-1E5D-F8B6-3434-D8813B6A8F41}"/>
                  </a:ext>
                </a:extLst>
              </p14:cNvPr>
              <p14:cNvContentPartPr/>
              <p14:nvPr/>
            </p14:nvContentPartPr>
            <p14:xfrm>
              <a:off x="7224624" y="3199464"/>
              <a:ext cx="383760" cy="3448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4E432DD-1E5D-F8B6-3434-D8813B6A8F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215624" y="3190824"/>
                <a:ext cx="401400" cy="36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2875DE6-4904-4CAF-9420-E0751ED55F5F}"/>
                  </a:ext>
                </a:extLst>
              </p14:cNvPr>
              <p14:cNvContentPartPr/>
              <p14:nvPr/>
            </p14:nvContentPartPr>
            <p14:xfrm>
              <a:off x="7055064" y="4203504"/>
              <a:ext cx="163800" cy="968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2875DE6-4904-4CAF-9420-E0751ED55F5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046064" y="4194864"/>
                <a:ext cx="181440" cy="11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79CAB385-6153-2475-4D20-89868538D243}"/>
                  </a:ext>
                </a:extLst>
              </p14:cNvPr>
              <p14:cNvContentPartPr/>
              <p14:nvPr/>
            </p14:nvContentPartPr>
            <p14:xfrm>
              <a:off x="7057584" y="4530024"/>
              <a:ext cx="128160" cy="961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79CAB385-6153-2475-4D20-89868538D24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48584" y="4521024"/>
                <a:ext cx="145800" cy="11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12B0915-3630-0E6A-758A-5D92D6FD25C1}"/>
                  </a:ext>
                </a:extLst>
              </p14:cNvPr>
              <p14:cNvContentPartPr/>
              <p14:nvPr/>
            </p14:nvContentPartPr>
            <p14:xfrm>
              <a:off x="7051464" y="4890024"/>
              <a:ext cx="150120" cy="87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12B0915-3630-0E6A-758A-5D92D6FD25C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042824" y="4881024"/>
                <a:ext cx="167760" cy="10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52368681-01A7-6375-ADE9-1119041FE098}"/>
              </a:ext>
            </a:extLst>
          </p:cNvPr>
          <p:cNvGrpSpPr/>
          <p:nvPr/>
        </p:nvGrpSpPr>
        <p:grpSpPr>
          <a:xfrm>
            <a:off x="9748944" y="3299544"/>
            <a:ext cx="359280" cy="245520"/>
            <a:chOff x="9748944" y="3299544"/>
            <a:chExt cx="35928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89664C1-303A-EE2E-D39A-055E9C6AE48C}"/>
                    </a:ext>
                  </a:extLst>
                </p14:cNvPr>
                <p14:cNvContentPartPr/>
                <p14:nvPr/>
              </p14:nvContentPartPr>
              <p14:xfrm>
                <a:off x="9751104" y="3302784"/>
                <a:ext cx="212760" cy="174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89664C1-303A-EE2E-D39A-055E9C6AE48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742464" y="3293784"/>
                  <a:ext cx="230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01246E5-A1A8-1214-1A68-8516E596F978}"/>
                    </a:ext>
                  </a:extLst>
                </p14:cNvPr>
                <p14:cNvContentPartPr/>
                <p14:nvPr/>
              </p14:nvContentPartPr>
              <p14:xfrm>
                <a:off x="9748944" y="3299544"/>
                <a:ext cx="359280" cy="245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01246E5-A1A8-1214-1A68-8516E596F97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740304" y="3290544"/>
                  <a:ext cx="376920" cy="26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0CE88734-8EFE-9957-0DD2-9C8B0E335E82}"/>
                  </a:ext>
                </a:extLst>
              </p14:cNvPr>
              <p14:cNvContentPartPr/>
              <p14:nvPr/>
            </p14:nvContentPartPr>
            <p14:xfrm>
              <a:off x="7969824" y="3809664"/>
              <a:ext cx="129240" cy="43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0CE88734-8EFE-9957-0DD2-9C8B0E335E82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961184" y="3800664"/>
                <a:ext cx="146880" cy="2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094D2545-8240-4621-5771-06FC8453E81A}"/>
                  </a:ext>
                </a:extLst>
              </p14:cNvPr>
              <p14:cNvContentPartPr/>
              <p14:nvPr/>
            </p14:nvContentPartPr>
            <p14:xfrm>
              <a:off x="7981344" y="4887504"/>
              <a:ext cx="144720" cy="25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094D2545-8240-4621-5771-06FC8453E81A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972344" y="4878504"/>
                <a:ext cx="162360" cy="2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5EEFCE9D-44D2-E3E5-192A-36FC54794A15}"/>
              </a:ext>
            </a:extLst>
          </p:cNvPr>
          <p:cNvGrpSpPr/>
          <p:nvPr/>
        </p:nvGrpSpPr>
        <p:grpSpPr>
          <a:xfrm>
            <a:off x="9860904" y="3727944"/>
            <a:ext cx="249120" cy="178920"/>
            <a:chOff x="9860904" y="3727944"/>
            <a:chExt cx="249120" cy="17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4DE575C-CCCF-A48A-5C89-42D3BC7A8631}"/>
                    </a:ext>
                  </a:extLst>
                </p14:cNvPr>
                <p14:cNvContentPartPr/>
                <p14:nvPr/>
              </p14:nvContentPartPr>
              <p14:xfrm>
                <a:off x="9866664" y="3727944"/>
                <a:ext cx="132480" cy="178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4DE575C-CCCF-A48A-5C89-42D3BC7A863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858024" y="3719304"/>
                  <a:ext cx="15012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D100BCD-BBCE-F20C-AF4E-CEFA3BD473AD}"/>
                    </a:ext>
                  </a:extLst>
                </p14:cNvPr>
                <p14:cNvContentPartPr/>
                <p14:nvPr/>
              </p14:nvContentPartPr>
              <p14:xfrm>
                <a:off x="9860904" y="3752424"/>
                <a:ext cx="249120" cy="152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D100BCD-BBCE-F20C-AF4E-CEFA3BD473A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51904" y="3743424"/>
                  <a:ext cx="266760" cy="170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036906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AB516B3-E571-D51B-216B-6113CD2B385C}"/>
              </a:ext>
            </a:extLst>
          </p:cNvPr>
          <p:cNvGrpSpPr/>
          <p:nvPr/>
        </p:nvGrpSpPr>
        <p:grpSpPr>
          <a:xfrm>
            <a:off x="1031516" y="1933374"/>
            <a:ext cx="1654560" cy="392400"/>
            <a:chOff x="1031516" y="1933374"/>
            <a:chExt cx="1654560" cy="39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FE044316-3E5A-A6B8-29AA-AD4B7D1E2A3C}"/>
                    </a:ext>
                  </a:extLst>
                </p14:cNvPr>
                <p14:cNvContentPartPr/>
                <p14:nvPr/>
              </p14:nvContentPartPr>
              <p14:xfrm>
                <a:off x="1031516" y="1946334"/>
                <a:ext cx="102600" cy="2869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FE044316-3E5A-A6B8-29AA-AD4B7D1E2A3C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22876" y="1937694"/>
                  <a:ext cx="1202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000370F-BA94-992F-9B50-CE7C56224140}"/>
                    </a:ext>
                  </a:extLst>
                </p14:cNvPr>
                <p14:cNvContentPartPr/>
                <p14:nvPr/>
              </p14:nvContentPartPr>
              <p14:xfrm>
                <a:off x="1145636" y="2012574"/>
                <a:ext cx="180720" cy="236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000370F-BA94-992F-9B50-CE7C5622414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36636" y="2003934"/>
                  <a:ext cx="19836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CE2A1EB-7D65-227A-CD86-11274027B493}"/>
                    </a:ext>
                  </a:extLst>
                </p14:cNvPr>
                <p14:cNvContentPartPr/>
                <p14:nvPr/>
              </p14:nvContentPartPr>
              <p14:xfrm>
                <a:off x="1270556" y="2127414"/>
                <a:ext cx="66960" cy="223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CE2A1EB-7D65-227A-CD86-11274027B49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261916" y="2118774"/>
                  <a:ext cx="846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3E12BEB-B548-0265-A21A-7BCD51FA8857}"/>
                    </a:ext>
                  </a:extLst>
                </p14:cNvPr>
                <p14:cNvContentPartPr/>
                <p14:nvPr/>
              </p14:nvContentPartPr>
              <p14:xfrm>
                <a:off x="1432916" y="1933374"/>
                <a:ext cx="74520" cy="3308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3E12BEB-B548-0265-A21A-7BCD51FA885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423916" y="1924734"/>
                  <a:ext cx="9216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293F8AD-9A38-3519-7289-F5128DCF3AE8}"/>
                    </a:ext>
                  </a:extLst>
                </p14:cNvPr>
                <p14:cNvContentPartPr/>
                <p14:nvPr/>
              </p14:nvContentPartPr>
              <p14:xfrm>
                <a:off x="1641356" y="2038134"/>
                <a:ext cx="117720" cy="964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293F8AD-9A38-3519-7289-F5128DCF3A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32356" y="2029134"/>
                  <a:ext cx="1353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9AA649F-C708-CEDF-15C2-3428D632C353}"/>
                    </a:ext>
                  </a:extLst>
                </p14:cNvPr>
                <p14:cNvContentPartPr/>
                <p14:nvPr/>
              </p14:nvContentPartPr>
              <p14:xfrm>
                <a:off x="1640996" y="2212014"/>
                <a:ext cx="286560" cy="295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9AA649F-C708-CEDF-15C2-3428D632C35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632356" y="2203014"/>
                  <a:ext cx="304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F46F753-EE86-0140-4761-A7BD1D00BCE1}"/>
                    </a:ext>
                  </a:extLst>
                </p14:cNvPr>
                <p14:cNvContentPartPr/>
                <p14:nvPr/>
              </p14:nvContentPartPr>
              <p14:xfrm>
                <a:off x="2035916" y="2038134"/>
                <a:ext cx="148680" cy="287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F46F753-EE86-0140-4761-A7BD1D00BCE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027276" y="2029494"/>
                  <a:ext cx="1663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C4E3B1-A2E3-E3A3-C184-ADBB6648ABA2}"/>
                    </a:ext>
                  </a:extLst>
                </p14:cNvPr>
                <p14:cNvContentPartPr/>
                <p14:nvPr/>
              </p14:nvContentPartPr>
              <p14:xfrm>
                <a:off x="2214116" y="1966134"/>
                <a:ext cx="213480" cy="311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C4E3B1-A2E3-E3A3-C184-ADBB6648ABA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205116" y="1957134"/>
                  <a:ext cx="23112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C2223C1-5BF0-105D-F22B-F5BE3479D309}"/>
                    </a:ext>
                  </a:extLst>
                </p14:cNvPr>
                <p14:cNvContentPartPr/>
                <p14:nvPr/>
              </p14:nvContentPartPr>
              <p14:xfrm>
                <a:off x="2312756" y="2142894"/>
                <a:ext cx="88920" cy="32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C2223C1-5BF0-105D-F22B-F5BE3479D30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303756" y="2133894"/>
                  <a:ext cx="1065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0E6BDC9-C959-5F8D-0956-135B8ED9A6C4}"/>
                    </a:ext>
                  </a:extLst>
                </p14:cNvPr>
                <p14:cNvContentPartPr/>
                <p14:nvPr/>
              </p14:nvContentPartPr>
              <p14:xfrm>
                <a:off x="2426516" y="2052534"/>
                <a:ext cx="3600" cy="148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0E6BDC9-C959-5F8D-0956-135B8ED9A6C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417876" y="2043894"/>
                  <a:ext cx="212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A14E34-8A21-0FB6-BBD1-62122AF00C2E}"/>
                    </a:ext>
                  </a:extLst>
                </p14:cNvPr>
                <p14:cNvContentPartPr/>
                <p14:nvPr/>
              </p14:nvContentPartPr>
              <p14:xfrm>
                <a:off x="2427236" y="2030574"/>
                <a:ext cx="99720" cy="1728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A14E34-8A21-0FB6-BBD1-62122AF00C2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418236" y="2021574"/>
                  <a:ext cx="1173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35187E3-D426-B581-3EC6-1146F114F41A}"/>
                    </a:ext>
                  </a:extLst>
                </p14:cNvPr>
                <p14:cNvContentPartPr/>
                <p14:nvPr/>
              </p14:nvContentPartPr>
              <p14:xfrm>
                <a:off x="2612276" y="2014734"/>
                <a:ext cx="73800" cy="295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35187E3-D426-B581-3EC6-1146F114F41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03276" y="2005734"/>
                  <a:ext cx="9144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F9E90A5-1313-7399-131E-5CEB29A0D2C3}"/>
              </a:ext>
            </a:extLst>
          </p:cNvPr>
          <p:cNvGrpSpPr/>
          <p:nvPr/>
        </p:nvGrpSpPr>
        <p:grpSpPr>
          <a:xfrm>
            <a:off x="3314996" y="2018694"/>
            <a:ext cx="285120" cy="162000"/>
            <a:chOff x="3314996" y="2018694"/>
            <a:chExt cx="285120" cy="16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3578D92-382E-A89A-7363-581D09C74E45}"/>
                    </a:ext>
                  </a:extLst>
                </p14:cNvPr>
                <p14:cNvContentPartPr/>
                <p14:nvPr/>
              </p14:nvContentPartPr>
              <p14:xfrm>
                <a:off x="3314996" y="2092494"/>
                <a:ext cx="170640" cy="9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3578D92-382E-A89A-7363-581D09C74E4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305996" y="2083854"/>
                  <a:ext cx="18828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F408872-17D9-7585-A48D-3E0E2C18147E}"/>
                    </a:ext>
                  </a:extLst>
                </p14:cNvPr>
                <p14:cNvContentPartPr/>
                <p14:nvPr/>
              </p14:nvContentPartPr>
              <p14:xfrm>
                <a:off x="3367556" y="2133894"/>
                <a:ext cx="149400" cy="9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F408872-17D9-7585-A48D-3E0E2C18147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358916" y="2124894"/>
                  <a:ext cx="1670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2D2F886-774B-715C-9888-A1B3F628BB68}"/>
                    </a:ext>
                  </a:extLst>
                </p14:cNvPr>
                <p14:cNvContentPartPr/>
                <p14:nvPr/>
              </p14:nvContentPartPr>
              <p14:xfrm>
                <a:off x="3486356" y="2018694"/>
                <a:ext cx="113760" cy="1620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2D2F886-774B-715C-9888-A1B3F628BB6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477716" y="2010054"/>
                  <a:ext cx="13140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ECBACDD8-E24B-39A0-9E15-2AC048234B25}"/>
              </a:ext>
            </a:extLst>
          </p:cNvPr>
          <p:cNvGrpSpPr/>
          <p:nvPr/>
        </p:nvGrpSpPr>
        <p:grpSpPr>
          <a:xfrm>
            <a:off x="4418396" y="1933374"/>
            <a:ext cx="508680" cy="281880"/>
            <a:chOff x="4418396" y="1933374"/>
            <a:chExt cx="508680" cy="28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979AC60-F6C8-222C-82E0-1A93682844D3}"/>
                    </a:ext>
                  </a:extLst>
                </p14:cNvPr>
                <p14:cNvContentPartPr/>
                <p14:nvPr/>
              </p14:nvContentPartPr>
              <p14:xfrm>
                <a:off x="4418396" y="1933374"/>
                <a:ext cx="156960" cy="218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979AC60-F6C8-222C-82E0-1A93682844D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409396" y="1924374"/>
                  <a:ext cx="1746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AC78E9D-F6EA-E284-32FD-2BE56F1087D7}"/>
                    </a:ext>
                  </a:extLst>
                </p14:cNvPr>
                <p14:cNvContentPartPr/>
                <p14:nvPr/>
              </p14:nvContentPartPr>
              <p14:xfrm>
                <a:off x="4484276" y="2064774"/>
                <a:ext cx="99000" cy="136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AC78E9D-F6EA-E284-32FD-2BE56F1087D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475276" y="2056134"/>
                  <a:ext cx="1166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2220037-1027-A6F7-27EC-6C4F1AF98E74}"/>
                    </a:ext>
                  </a:extLst>
                </p14:cNvPr>
                <p14:cNvContentPartPr/>
                <p14:nvPr/>
              </p14:nvContentPartPr>
              <p14:xfrm>
                <a:off x="4652036" y="1975494"/>
                <a:ext cx="82440" cy="239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2220037-1027-A6F7-27EC-6C4F1AF98E7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643396" y="1966494"/>
                  <a:ext cx="1000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C17F16C-B889-6EE3-DEBB-1472DDC7EE43}"/>
                    </a:ext>
                  </a:extLst>
                </p14:cNvPr>
                <p14:cNvContentPartPr/>
                <p14:nvPr/>
              </p14:nvContentPartPr>
              <p14:xfrm>
                <a:off x="4760756" y="1958574"/>
                <a:ext cx="166320" cy="2383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C17F16C-B889-6EE3-DEBB-1472DDC7EE4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751756" y="1949574"/>
                  <a:ext cx="1839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BA69E42F-75A9-F536-2053-A2A3DEF35402}"/>
              </a:ext>
            </a:extLst>
          </p:cNvPr>
          <p:cNvGrpSpPr/>
          <p:nvPr/>
        </p:nvGrpSpPr>
        <p:grpSpPr>
          <a:xfrm>
            <a:off x="5202116" y="1925814"/>
            <a:ext cx="1402200" cy="291240"/>
            <a:chOff x="5202116" y="1925814"/>
            <a:chExt cx="1402200" cy="29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7E342F6-4A4E-E8D9-C2CE-3630C4C4246D}"/>
                    </a:ext>
                  </a:extLst>
                </p14:cNvPr>
                <p14:cNvContentPartPr/>
                <p14:nvPr/>
              </p14:nvContentPartPr>
              <p14:xfrm>
                <a:off x="5202116" y="1981974"/>
                <a:ext cx="173160" cy="135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7E342F6-4A4E-E8D9-C2CE-3630C4C4246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193116" y="1973334"/>
                  <a:ext cx="19080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AF00B58-D18C-07FE-4B3C-AFB17BF6E16E}"/>
                    </a:ext>
                  </a:extLst>
                </p14:cNvPr>
                <p14:cNvContentPartPr/>
                <p14:nvPr/>
              </p14:nvContentPartPr>
              <p14:xfrm>
                <a:off x="5244956" y="2082054"/>
                <a:ext cx="136080" cy="84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AF00B58-D18C-07FE-4B3C-AFB17BF6E16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35956" y="2073054"/>
                  <a:ext cx="15372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4870C53D-852E-E31E-DE71-43717CBC9F84}"/>
                    </a:ext>
                  </a:extLst>
                </p14:cNvPr>
                <p14:cNvContentPartPr/>
                <p14:nvPr/>
              </p14:nvContentPartPr>
              <p14:xfrm>
                <a:off x="5453396" y="1925814"/>
                <a:ext cx="176400" cy="226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4870C53D-852E-E31E-DE71-43717CBC9F8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444756" y="1917174"/>
                  <a:ext cx="19404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FA3395D-4D94-C11E-B415-720A2B443CD7}"/>
                    </a:ext>
                  </a:extLst>
                </p14:cNvPr>
                <p14:cNvContentPartPr/>
                <p14:nvPr/>
              </p14:nvContentPartPr>
              <p14:xfrm>
                <a:off x="5654996" y="1953894"/>
                <a:ext cx="60840" cy="2386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FA3395D-4D94-C11E-B415-720A2B443CD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645996" y="1945254"/>
                  <a:ext cx="784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577DF35-044C-CC0E-EEE4-FAA4744CFCB3}"/>
                    </a:ext>
                  </a:extLst>
                </p14:cNvPr>
                <p14:cNvContentPartPr/>
                <p14:nvPr/>
              </p14:nvContentPartPr>
              <p14:xfrm>
                <a:off x="5799716" y="1937694"/>
                <a:ext cx="88920" cy="2793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577DF35-044C-CC0E-EEE4-FAA4744CFCB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791076" y="1928694"/>
                  <a:ext cx="10656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8D63CAB-73A3-CB9E-22D4-AC5FCA867D11}"/>
                    </a:ext>
                  </a:extLst>
                </p14:cNvPr>
                <p14:cNvContentPartPr/>
                <p14:nvPr/>
              </p14:nvContentPartPr>
              <p14:xfrm>
                <a:off x="5977556" y="1967214"/>
                <a:ext cx="142560" cy="2120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8D63CAB-73A3-CB9E-22D4-AC5FCA867D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968916" y="1958214"/>
                  <a:ext cx="1602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A9B7217-044E-D514-6216-EE256D8702C9}"/>
                    </a:ext>
                  </a:extLst>
                </p14:cNvPr>
                <p14:cNvContentPartPr/>
                <p14:nvPr/>
              </p14:nvContentPartPr>
              <p14:xfrm>
                <a:off x="6158996" y="1995294"/>
                <a:ext cx="119160" cy="1342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A9B7217-044E-D514-6216-EE256D8702C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149996" y="1986294"/>
                  <a:ext cx="1368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5620C48-14B0-90E2-BA55-28B9DD8E462B}"/>
                    </a:ext>
                  </a:extLst>
                </p14:cNvPr>
                <p14:cNvContentPartPr/>
                <p14:nvPr/>
              </p14:nvContentPartPr>
              <p14:xfrm>
                <a:off x="6300836" y="1953534"/>
                <a:ext cx="101160" cy="2404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5620C48-14B0-90E2-BA55-28B9DD8E462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292196" y="1944894"/>
                  <a:ext cx="11880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6D1C36B-9E73-8851-F388-EF2926313BA1}"/>
                    </a:ext>
                  </a:extLst>
                </p14:cNvPr>
                <p14:cNvContentPartPr/>
                <p14:nvPr/>
              </p14:nvContentPartPr>
              <p14:xfrm>
                <a:off x="6511076" y="1957494"/>
                <a:ext cx="93240" cy="2084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6D1C36B-9E73-8851-F388-EF2926313BA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502436" y="1948854"/>
                  <a:ext cx="110880" cy="22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FB7089D2-F94F-13F9-F55B-00103FA1DCAB}"/>
              </a:ext>
            </a:extLst>
          </p:cNvPr>
          <p:cNvGrpSpPr/>
          <p:nvPr/>
        </p:nvGrpSpPr>
        <p:grpSpPr>
          <a:xfrm>
            <a:off x="3857156" y="1933734"/>
            <a:ext cx="402840" cy="593640"/>
            <a:chOff x="3857156" y="1933734"/>
            <a:chExt cx="402840" cy="593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E17765D-B142-017A-67BF-26E6547FBAD6}"/>
                    </a:ext>
                  </a:extLst>
                </p14:cNvPr>
                <p14:cNvContentPartPr/>
                <p14:nvPr/>
              </p14:nvContentPartPr>
              <p14:xfrm>
                <a:off x="3857156" y="1977294"/>
                <a:ext cx="110160" cy="209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E17765D-B142-017A-67BF-26E6547FBAD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48156" y="1968294"/>
                  <a:ext cx="12780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EF8C5A5-0E8B-13DB-A956-1C06C9A66A3A}"/>
                    </a:ext>
                  </a:extLst>
                </p14:cNvPr>
                <p14:cNvContentPartPr/>
                <p14:nvPr/>
              </p14:nvContentPartPr>
              <p14:xfrm>
                <a:off x="4073876" y="1962534"/>
                <a:ext cx="61200" cy="189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EF8C5A5-0E8B-13DB-A956-1C06C9A66A3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65236" y="1953894"/>
                  <a:ext cx="788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8ED596F-54A2-FA3A-18C5-C1E9964B2A8D}"/>
                    </a:ext>
                  </a:extLst>
                </p14:cNvPr>
                <p14:cNvContentPartPr/>
                <p14:nvPr/>
              </p14:nvContentPartPr>
              <p14:xfrm>
                <a:off x="4189796" y="1933734"/>
                <a:ext cx="70200" cy="3528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8ED596F-54A2-FA3A-18C5-C1E9964B2A8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81156" y="1925094"/>
                  <a:ext cx="8784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180B509-6613-4CD8-C441-EFE2B84541A0}"/>
                    </a:ext>
                  </a:extLst>
                </p14:cNvPr>
                <p14:cNvContentPartPr/>
                <p14:nvPr/>
              </p14:nvContentPartPr>
              <p14:xfrm>
                <a:off x="3888836" y="2430534"/>
                <a:ext cx="95040" cy="968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180B509-6613-4CD8-C441-EFE2B84541A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880196" y="2421894"/>
                  <a:ext cx="1126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4DA8F48-9C5C-5F6F-EFCD-165F9FF43C9F}"/>
                    </a:ext>
                  </a:extLst>
                </p14:cNvPr>
                <p14:cNvContentPartPr/>
                <p14:nvPr/>
              </p14:nvContentPartPr>
              <p14:xfrm>
                <a:off x="3934916" y="2335854"/>
                <a:ext cx="114840" cy="1022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4DA8F48-9C5C-5F6F-EFCD-165F9FF43C9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925916" y="2327214"/>
                  <a:ext cx="132480" cy="119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CD1BA8D3-8CA3-9AB2-88D3-4A23633026FA}"/>
                  </a:ext>
                </a:extLst>
              </p14:cNvPr>
              <p14:cNvContentPartPr/>
              <p14:nvPr/>
            </p14:nvContentPartPr>
            <p14:xfrm>
              <a:off x="5405516" y="2396334"/>
              <a:ext cx="138960" cy="17892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CD1BA8D3-8CA3-9AB2-88D3-4A23633026FA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396516" y="2387334"/>
                <a:ext cx="156600" cy="19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38" name="Group 1276937">
            <a:extLst>
              <a:ext uri="{FF2B5EF4-FFF2-40B4-BE49-F238E27FC236}">
                <a16:creationId xmlns:a16="http://schemas.microsoft.com/office/drawing/2014/main" id="{6DD85209-039F-10A7-2BD0-CEAE41C0AFCE}"/>
              </a:ext>
            </a:extLst>
          </p:cNvPr>
          <p:cNvGrpSpPr/>
          <p:nvPr/>
        </p:nvGrpSpPr>
        <p:grpSpPr>
          <a:xfrm>
            <a:off x="5977556" y="2750934"/>
            <a:ext cx="3341880" cy="640800"/>
            <a:chOff x="5977556" y="2750934"/>
            <a:chExt cx="3341880" cy="64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BC7F2B7-7480-723F-F157-91D394FAF223}"/>
                    </a:ext>
                  </a:extLst>
                </p14:cNvPr>
                <p14:cNvContentPartPr/>
                <p14:nvPr/>
              </p14:nvContentPartPr>
              <p14:xfrm>
                <a:off x="5977556" y="3118134"/>
                <a:ext cx="190080" cy="156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BC7F2B7-7480-723F-F157-91D394FAF22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968556" y="3109134"/>
                  <a:ext cx="207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BB565D7-29D4-B8A0-33E1-3CB3742CCAE0}"/>
                    </a:ext>
                  </a:extLst>
                </p14:cNvPr>
                <p14:cNvContentPartPr/>
                <p14:nvPr/>
              </p14:nvContentPartPr>
              <p14:xfrm>
                <a:off x="6226676" y="3120294"/>
                <a:ext cx="102600" cy="225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BB565D7-29D4-B8A0-33E1-3CB3742CCAE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218036" y="3111654"/>
                  <a:ext cx="1202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2D40694B-5EE2-C90C-6DD8-9B0A90F0CF71}"/>
                    </a:ext>
                  </a:extLst>
                </p14:cNvPr>
                <p14:cNvContentPartPr/>
                <p14:nvPr/>
              </p14:nvContentPartPr>
              <p14:xfrm>
                <a:off x="6416396" y="3130014"/>
                <a:ext cx="160560" cy="1746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2D40694B-5EE2-C90C-6DD8-9B0A90F0CF7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407396" y="3121374"/>
                  <a:ext cx="17820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11B7EA3-2448-C360-61D3-87DD7B03F2D7}"/>
                    </a:ext>
                  </a:extLst>
                </p14:cNvPr>
                <p14:cNvContentPartPr/>
                <p14:nvPr/>
              </p14:nvContentPartPr>
              <p14:xfrm>
                <a:off x="6510716" y="3208854"/>
                <a:ext cx="139320" cy="266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11B7EA3-2448-C360-61D3-87DD7B03F2D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501716" y="3199854"/>
                  <a:ext cx="1569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3E7BF4E-A07E-C4F5-7731-351896E274A1}"/>
                    </a:ext>
                  </a:extLst>
                </p14:cNvPr>
                <p14:cNvContentPartPr/>
                <p14:nvPr/>
              </p14:nvContentPartPr>
              <p14:xfrm>
                <a:off x="6637436" y="3104094"/>
                <a:ext cx="197280" cy="191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3E7BF4E-A07E-C4F5-7731-351896E274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628796" y="3095454"/>
                  <a:ext cx="2149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D24607B-1104-B3EB-DB71-E34FF8DFCBE9}"/>
                    </a:ext>
                  </a:extLst>
                </p14:cNvPr>
                <p14:cNvContentPartPr/>
                <p14:nvPr/>
              </p14:nvContentPartPr>
              <p14:xfrm>
                <a:off x="6931556" y="3131094"/>
                <a:ext cx="108360" cy="1526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D24607B-1104-B3EB-DB71-E34FF8DFCBE9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6922916" y="3122454"/>
                  <a:ext cx="1260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55BAFFB-8246-C106-20FD-8E1B935DBA86}"/>
                    </a:ext>
                  </a:extLst>
                </p14:cNvPr>
                <p14:cNvContentPartPr/>
                <p14:nvPr/>
              </p14:nvContentPartPr>
              <p14:xfrm>
                <a:off x="7102196" y="3177894"/>
                <a:ext cx="201960" cy="36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55BAFFB-8246-C106-20FD-8E1B935DBA8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093556" y="3168894"/>
                  <a:ext cx="2196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9342EDFB-ADF3-FFFA-7309-69F3A5F99955}"/>
                    </a:ext>
                  </a:extLst>
                </p14:cNvPr>
                <p14:cNvContentPartPr/>
                <p14:nvPr/>
              </p14:nvContentPartPr>
              <p14:xfrm>
                <a:off x="7241876" y="3148014"/>
                <a:ext cx="108360" cy="90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9342EDFB-ADF3-FFFA-7309-69F3A5F9995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233236" y="3139374"/>
                  <a:ext cx="126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C701FA1-595C-DB83-E5E2-0EFEC5ED32AB}"/>
                    </a:ext>
                  </a:extLst>
                </p14:cNvPr>
                <p14:cNvContentPartPr/>
                <p14:nvPr/>
              </p14:nvContentPartPr>
              <p14:xfrm>
                <a:off x="7427276" y="3140454"/>
                <a:ext cx="46800" cy="1551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C701FA1-595C-DB83-E5E2-0EFEC5ED32A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418276" y="3131454"/>
                  <a:ext cx="6444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D3D451A-3FC2-C518-44A7-2EAE034CCA2F}"/>
                    </a:ext>
                  </a:extLst>
                </p14:cNvPr>
                <p14:cNvContentPartPr/>
                <p14:nvPr/>
              </p14:nvContentPartPr>
              <p14:xfrm>
                <a:off x="7440956" y="3136134"/>
                <a:ext cx="198360" cy="1508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D3D451A-3FC2-C518-44A7-2EAE034CCA2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432316" y="3127494"/>
                  <a:ext cx="2160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6D4FB66-F176-F620-AC1F-FDE454282DCD}"/>
                    </a:ext>
                  </a:extLst>
                </p14:cNvPr>
                <p14:cNvContentPartPr/>
                <p14:nvPr/>
              </p14:nvContentPartPr>
              <p14:xfrm>
                <a:off x="7649396" y="3087894"/>
                <a:ext cx="125280" cy="2142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6D4FB66-F176-F620-AC1F-FDE454282DC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640396" y="3079254"/>
                  <a:ext cx="142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055E7F47-0E2F-87FD-DE96-907954B15313}"/>
                    </a:ext>
                  </a:extLst>
                </p14:cNvPr>
                <p14:cNvContentPartPr/>
                <p14:nvPr/>
              </p14:nvContentPartPr>
              <p14:xfrm>
                <a:off x="7856756" y="3072414"/>
                <a:ext cx="83880" cy="50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055E7F47-0E2F-87FD-DE96-907954B1531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848116" y="3063414"/>
                  <a:ext cx="1015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89DD00B-4ECE-C765-9281-3B281351927A}"/>
                    </a:ext>
                  </a:extLst>
                </p14:cNvPr>
                <p14:cNvContentPartPr/>
                <p14:nvPr/>
              </p14:nvContentPartPr>
              <p14:xfrm>
                <a:off x="7902116" y="3151614"/>
                <a:ext cx="87120" cy="15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89DD00B-4ECE-C765-9281-3B281351927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893116" y="3142614"/>
                  <a:ext cx="1047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0322C1E-CEBA-E99C-8701-AAA72093FFEF}"/>
                    </a:ext>
                  </a:extLst>
                </p14:cNvPr>
                <p14:cNvContentPartPr/>
                <p14:nvPr/>
              </p14:nvContentPartPr>
              <p14:xfrm>
                <a:off x="8144396" y="2821854"/>
                <a:ext cx="84240" cy="1864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0322C1E-CEBA-E99C-8701-AAA72093FFE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135396" y="2813214"/>
                  <a:ext cx="1018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A17B912B-83EB-1AF1-AA4F-C3B72A040078}"/>
                    </a:ext>
                  </a:extLst>
                </p14:cNvPr>
                <p14:cNvContentPartPr/>
                <p14:nvPr/>
              </p14:nvContentPartPr>
              <p14:xfrm>
                <a:off x="8275796" y="2827974"/>
                <a:ext cx="54360" cy="1638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A17B912B-83EB-1AF1-AA4F-C3B72A04007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266796" y="2818974"/>
                  <a:ext cx="7200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5EE5F02-A789-E388-B28F-308AD6025F09}"/>
                    </a:ext>
                  </a:extLst>
                </p14:cNvPr>
                <p14:cNvContentPartPr/>
                <p14:nvPr/>
              </p14:nvContentPartPr>
              <p14:xfrm>
                <a:off x="8380916" y="2785854"/>
                <a:ext cx="129240" cy="217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5EE5F02-A789-E388-B28F-308AD6025F0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371916" y="2776854"/>
                  <a:ext cx="14688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4020BF4-938F-D2A5-DB8C-80038557306A}"/>
                    </a:ext>
                  </a:extLst>
                </p14:cNvPr>
                <p14:cNvContentPartPr/>
                <p14:nvPr/>
              </p14:nvContentPartPr>
              <p14:xfrm>
                <a:off x="8427356" y="2907534"/>
                <a:ext cx="85320" cy="198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4020BF4-938F-D2A5-DB8C-80038557306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418716" y="2898534"/>
                  <a:ext cx="1029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AC0502E-CEDF-718A-7D55-4C3D09A7DB4A}"/>
                    </a:ext>
                  </a:extLst>
                </p14:cNvPr>
                <p14:cNvContentPartPr/>
                <p14:nvPr/>
              </p14:nvContentPartPr>
              <p14:xfrm>
                <a:off x="8496836" y="2771454"/>
                <a:ext cx="139320" cy="1843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AC0502E-CEDF-718A-7D55-4C3D09A7DB4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487836" y="2762454"/>
                  <a:ext cx="15696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2A8F1246-029B-8D0D-8270-447A65A37B3E}"/>
                    </a:ext>
                  </a:extLst>
                </p14:cNvPr>
                <p14:cNvContentPartPr/>
                <p14:nvPr/>
              </p14:nvContentPartPr>
              <p14:xfrm>
                <a:off x="8660996" y="2797374"/>
                <a:ext cx="118080" cy="1288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2A8F1246-029B-8D0D-8270-447A65A37B3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652356" y="2788374"/>
                  <a:ext cx="1357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0EE17D0-91AC-0147-DADD-F1A1181DE7EF}"/>
                    </a:ext>
                  </a:extLst>
                </p14:cNvPr>
                <p14:cNvContentPartPr/>
                <p14:nvPr/>
              </p14:nvContentPartPr>
              <p14:xfrm>
                <a:off x="8795996" y="2807454"/>
                <a:ext cx="50760" cy="146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0EE17D0-91AC-0147-DADD-F1A1181DE7EF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786996" y="2798454"/>
                  <a:ext cx="684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2BC3B07A-A158-D7F2-9993-E8F566AF9FDC}"/>
                    </a:ext>
                  </a:extLst>
                </p14:cNvPr>
                <p14:cNvContentPartPr/>
                <p14:nvPr/>
              </p14:nvContentPartPr>
              <p14:xfrm>
                <a:off x="8792036" y="2791974"/>
                <a:ext cx="150480" cy="1731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2BC3B07A-A158-D7F2-9993-E8F566AF9FD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783396" y="2782974"/>
                  <a:ext cx="16812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27024CBE-5FCD-3DF2-99CD-D8AD4EB953FF}"/>
                    </a:ext>
                  </a:extLst>
                </p14:cNvPr>
                <p14:cNvContentPartPr/>
                <p14:nvPr/>
              </p14:nvContentPartPr>
              <p14:xfrm>
                <a:off x="8985356" y="2750934"/>
                <a:ext cx="165240" cy="2354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27024CBE-5FCD-3DF2-99CD-D8AD4EB953FF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976716" y="2742294"/>
                  <a:ext cx="18288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276928" name="Ink 1276927">
                  <a:extLst>
                    <a:ext uri="{FF2B5EF4-FFF2-40B4-BE49-F238E27FC236}">
                      <a16:creationId xmlns:a16="http://schemas.microsoft.com/office/drawing/2014/main" id="{6112EFEA-C1CF-27F3-9F78-672375C66B5C}"/>
                    </a:ext>
                  </a:extLst>
                </p14:cNvPr>
                <p14:cNvContentPartPr/>
                <p14:nvPr/>
              </p14:nvContentPartPr>
              <p14:xfrm>
                <a:off x="8155916" y="3052614"/>
                <a:ext cx="1163520" cy="65880"/>
              </p14:xfrm>
            </p:contentPart>
          </mc:Choice>
          <mc:Fallback xmlns="">
            <p:pic>
              <p:nvPicPr>
                <p:cNvPr id="1276928" name="Ink 1276927">
                  <a:extLst>
                    <a:ext uri="{FF2B5EF4-FFF2-40B4-BE49-F238E27FC236}">
                      <a16:creationId xmlns:a16="http://schemas.microsoft.com/office/drawing/2014/main" id="{6112EFEA-C1CF-27F3-9F78-672375C66B5C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147276" y="3043614"/>
                  <a:ext cx="118116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76929" name="Ink 1276928">
                  <a:extLst>
                    <a:ext uri="{FF2B5EF4-FFF2-40B4-BE49-F238E27FC236}">
                      <a16:creationId xmlns:a16="http://schemas.microsoft.com/office/drawing/2014/main" id="{2EFEEA6A-39C2-B2F2-6C92-5181F4421CA1}"/>
                    </a:ext>
                  </a:extLst>
                </p14:cNvPr>
                <p14:cNvContentPartPr/>
                <p14:nvPr/>
              </p14:nvContentPartPr>
              <p14:xfrm>
                <a:off x="8320436" y="3175734"/>
                <a:ext cx="111600" cy="189360"/>
              </p14:xfrm>
            </p:contentPart>
          </mc:Choice>
          <mc:Fallback xmlns="">
            <p:pic>
              <p:nvPicPr>
                <p:cNvPr id="1276929" name="Ink 1276928">
                  <a:extLst>
                    <a:ext uri="{FF2B5EF4-FFF2-40B4-BE49-F238E27FC236}">
                      <a16:creationId xmlns:a16="http://schemas.microsoft.com/office/drawing/2014/main" id="{2EFEEA6A-39C2-B2F2-6C92-5181F4421CA1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311796" y="3166734"/>
                  <a:ext cx="1292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76930" name="Ink 1276929">
                  <a:extLst>
                    <a:ext uri="{FF2B5EF4-FFF2-40B4-BE49-F238E27FC236}">
                      <a16:creationId xmlns:a16="http://schemas.microsoft.com/office/drawing/2014/main" id="{B6B6B67D-C761-EB33-5467-00D048DB2C73}"/>
                    </a:ext>
                  </a:extLst>
                </p14:cNvPr>
                <p14:cNvContentPartPr/>
                <p14:nvPr/>
              </p14:nvContentPartPr>
              <p14:xfrm>
                <a:off x="8564516" y="3185454"/>
                <a:ext cx="86760" cy="159840"/>
              </p14:xfrm>
            </p:contentPart>
          </mc:Choice>
          <mc:Fallback xmlns="">
            <p:pic>
              <p:nvPicPr>
                <p:cNvPr id="1276930" name="Ink 1276929">
                  <a:extLst>
                    <a:ext uri="{FF2B5EF4-FFF2-40B4-BE49-F238E27FC236}">
                      <a16:creationId xmlns:a16="http://schemas.microsoft.com/office/drawing/2014/main" id="{B6B6B67D-C761-EB33-5467-00D048DB2C7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555516" y="3176454"/>
                  <a:ext cx="10440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76932" name="Ink 1276931">
                  <a:extLst>
                    <a:ext uri="{FF2B5EF4-FFF2-40B4-BE49-F238E27FC236}">
                      <a16:creationId xmlns:a16="http://schemas.microsoft.com/office/drawing/2014/main" id="{E4202CE8-EA72-6D10-D07D-3AA50ADBA021}"/>
                    </a:ext>
                  </a:extLst>
                </p14:cNvPr>
                <p14:cNvContentPartPr/>
                <p14:nvPr/>
              </p14:nvContentPartPr>
              <p14:xfrm>
                <a:off x="8656676" y="3184734"/>
                <a:ext cx="107640" cy="207000"/>
              </p14:xfrm>
            </p:contentPart>
          </mc:Choice>
          <mc:Fallback xmlns="">
            <p:pic>
              <p:nvPicPr>
                <p:cNvPr id="1276932" name="Ink 1276931">
                  <a:extLst>
                    <a:ext uri="{FF2B5EF4-FFF2-40B4-BE49-F238E27FC236}">
                      <a16:creationId xmlns:a16="http://schemas.microsoft.com/office/drawing/2014/main" id="{E4202CE8-EA72-6D10-D07D-3AA50ADBA021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648036" y="3175734"/>
                  <a:ext cx="12528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76933" name="Ink 1276932">
                  <a:extLst>
                    <a:ext uri="{FF2B5EF4-FFF2-40B4-BE49-F238E27FC236}">
                      <a16:creationId xmlns:a16="http://schemas.microsoft.com/office/drawing/2014/main" id="{6EA38B71-3CD6-865F-21EB-E945A3F63ECD}"/>
                    </a:ext>
                  </a:extLst>
                </p14:cNvPr>
                <p14:cNvContentPartPr/>
                <p14:nvPr/>
              </p14:nvContentPartPr>
              <p14:xfrm>
                <a:off x="8735516" y="3288414"/>
                <a:ext cx="35640" cy="21600"/>
              </p14:xfrm>
            </p:contentPart>
          </mc:Choice>
          <mc:Fallback xmlns="">
            <p:pic>
              <p:nvPicPr>
                <p:cNvPr id="1276933" name="Ink 1276932">
                  <a:extLst>
                    <a:ext uri="{FF2B5EF4-FFF2-40B4-BE49-F238E27FC236}">
                      <a16:creationId xmlns:a16="http://schemas.microsoft.com/office/drawing/2014/main" id="{6EA38B71-3CD6-865F-21EB-E945A3F63EC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726876" y="3279414"/>
                  <a:ext cx="532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76934" name="Ink 1276933">
                  <a:extLst>
                    <a:ext uri="{FF2B5EF4-FFF2-40B4-BE49-F238E27FC236}">
                      <a16:creationId xmlns:a16="http://schemas.microsoft.com/office/drawing/2014/main" id="{D5C07359-1BBE-C2C3-03F4-AC2ED70A842E}"/>
                    </a:ext>
                  </a:extLst>
                </p14:cNvPr>
                <p14:cNvContentPartPr/>
                <p14:nvPr/>
              </p14:nvContentPartPr>
              <p14:xfrm>
                <a:off x="8800316" y="3166374"/>
                <a:ext cx="169560" cy="185040"/>
              </p14:xfrm>
            </p:contentPart>
          </mc:Choice>
          <mc:Fallback xmlns="">
            <p:pic>
              <p:nvPicPr>
                <p:cNvPr id="1276934" name="Ink 1276933">
                  <a:extLst>
                    <a:ext uri="{FF2B5EF4-FFF2-40B4-BE49-F238E27FC236}">
                      <a16:creationId xmlns:a16="http://schemas.microsoft.com/office/drawing/2014/main" id="{D5C07359-1BBE-C2C3-03F4-AC2ED70A842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91676" y="3157734"/>
                  <a:ext cx="187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76936" name="Ink 1276935">
                  <a:extLst>
                    <a:ext uri="{FF2B5EF4-FFF2-40B4-BE49-F238E27FC236}">
                      <a16:creationId xmlns:a16="http://schemas.microsoft.com/office/drawing/2014/main" id="{D81A8D87-3AA8-F2C5-A0F9-6F41DAFA5ED8}"/>
                    </a:ext>
                  </a:extLst>
                </p14:cNvPr>
                <p14:cNvContentPartPr/>
                <p14:nvPr/>
              </p14:nvContentPartPr>
              <p14:xfrm>
                <a:off x="9009116" y="3191934"/>
                <a:ext cx="110520" cy="106560"/>
              </p14:xfrm>
            </p:contentPart>
          </mc:Choice>
          <mc:Fallback xmlns="">
            <p:pic>
              <p:nvPicPr>
                <p:cNvPr id="1276936" name="Ink 1276935">
                  <a:extLst>
                    <a:ext uri="{FF2B5EF4-FFF2-40B4-BE49-F238E27FC236}">
                      <a16:creationId xmlns:a16="http://schemas.microsoft.com/office/drawing/2014/main" id="{D81A8D87-3AA8-F2C5-A0F9-6F41DAFA5ED8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000476" y="3183294"/>
                  <a:ext cx="12816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76937" name="Ink 1276936">
                  <a:extLst>
                    <a:ext uri="{FF2B5EF4-FFF2-40B4-BE49-F238E27FC236}">
                      <a16:creationId xmlns:a16="http://schemas.microsoft.com/office/drawing/2014/main" id="{990EDD50-3332-CB46-6839-91476645AE01}"/>
                    </a:ext>
                  </a:extLst>
                </p14:cNvPr>
                <p14:cNvContentPartPr/>
                <p14:nvPr/>
              </p14:nvContentPartPr>
              <p14:xfrm>
                <a:off x="9058796" y="3195894"/>
                <a:ext cx="180360" cy="164880"/>
              </p14:xfrm>
            </p:contentPart>
          </mc:Choice>
          <mc:Fallback xmlns="">
            <p:pic>
              <p:nvPicPr>
                <p:cNvPr id="1276937" name="Ink 1276936">
                  <a:extLst>
                    <a:ext uri="{FF2B5EF4-FFF2-40B4-BE49-F238E27FC236}">
                      <a16:creationId xmlns:a16="http://schemas.microsoft.com/office/drawing/2014/main" id="{990EDD50-3332-CB46-6839-91476645AE01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050156" y="3186894"/>
                  <a:ext cx="198000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974" name="Group 1276973">
            <a:extLst>
              <a:ext uri="{FF2B5EF4-FFF2-40B4-BE49-F238E27FC236}">
                <a16:creationId xmlns:a16="http://schemas.microsoft.com/office/drawing/2014/main" id="{4EE60E27-6633-F408-D78B-AB2CBB2FC194}"/>
              </a:ext>
            </a:extLst>
          </p:cNvPr>
          <p:cNvGrpSpPr/>
          <p:nvPr/>
        </p:nvGrpSpPr>
        <p:grpSpPr>
          <a:xfrm>
            <a:off x="9670076" y="2706294"/>
            <a:ext cx="2469600" cy="731160"/>
            <a:chOff x="9670076" y="2706294"/>
            <a:chExt cx="2469600" cy="73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76939" name="Ink 1276938">
                  <a:extLst>
                    <a:ext uri="{FF2B5EF4-FFF2-40B4-BE49-F238E27FC236}">
                      <a16:creationId xmlns:a16="http://schemas.microsoft.com/office/drawing/2014/main" id="{706C9157-F3F8-9BBE-3678-8DA61326A978}"/>
                    </a:ext>
                  </a:extLst>
                </p14:cNvPr>
                <p14:cNvContentPartPr/>
                <p14:nvPr/>
              </p14:nvContentPartPr>
              <p14:xfrm>
                <a:off x="9670076" y="3289134"/>
                <a:ext cx="15120" cy="60120"/>
              </p14:xfrm>
            </p:contentPart>
          </mc:Choice>
          <mc:Fallback xmlns="">
            <p:pic>
              <p:nvPicPr>
                <p:cNvPr id="1276939" name="Ink 1276938">
                  <a:extLst>
                    <a:ext uri="{FF2B5EF4-FFF2-40B4-BE49-F238E27FC236}">
                      <a16:creationId xmlns:a16="http://schemas.microsoft.com/office/drawing/2014/main" id="{706C9157-F3F8-9BBE-3678-8DA61326A97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661436" y="3280494"/>
                  <a:ext cx="3276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76940" name="Ink 1276939">
                  <a:extLst>
                    <a:ext uri="{FF2B5EF4-FFF2-40B4-BE49-F238E27FC236}">
                      <a16:creationId xmlns:a16="http://schemas.microsoft.com/office/drawing/2014/main" id="{C4811239-4E5E-F65C-3C3E-63FE8FF8F7FD}"/>
                    </a:ext>
                  </a:extLst>
                </p14:cNvPr>
                <p14:cNvContentPartPr/>
                <p14:nvPr/>
              </p14:nvContentPartPr>
              <p14:xfrm>
                <a:off x="9690956" y="3191214"/>
                <a:ext cx="39960" cy="31320"/>
              </p14:xfrm>
            </p:contentPart>
          </mc:Choice>
          <mc:Fallback xmlns="">
            <p:pic>
              <p:nvPicPr>
                <p:cNvPr id="1276940" name="Ink 1276939">
                  <a:extLst>
                    <a:ext uri="{FF2B5EF4-FFF2-40B4-BE49-F238E27FC236}">
                      <a16:creationId xmlns:a16="http://schemas.microsoft.com/office/drawing/2014/main" id="{C4811239-4E5E-F65C-3C3E-63FE8FF8F7F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681956" y="3182214"/>
                  <a:ext cx="5760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76941" name="Ink 1276940">
                  <a:extLst>
                    <a:ext uri="{FF2B5EF4-FFF2-40B4-BE49-F238E27FC236}">
                      <a16:creationId xmlns:a16="http://schemas.microsoft.com/office/drawing/2014/main" id="{2E7B55BB-3D76-E92C-F2C5-549F9FB2AC83}"/>
                    </a:ext>
                  </a:extLst>
                </p14:cNvPr>
                <p14:cNvContentPartPr/>
                <p14:nvPr/>
              </p14:nvContentPartPr>
              <p14:xfrm>
                <a:off x="9801116" y="3044334"/>
                <a:ext cx="75600" cy="214200"/>
              </p14:xfrm>
            </p:contentPart>
          </mc:Choice>
          <mc:Fallback xmlns="">
            <p:pic>
              <p:nvPicPr>
                <p:cNvPr id="1276941" name="Ink 1276940">
                  <a:extLst>
                    <a:ext uri="{FF2B5EF4-FFF2-40B4-BE49-F238E27FC236}">
                      <a16:creationId xmlns:a16="http://schemas.microsoft.com/office/drawing/2014/main" id="{2E7B55BB-3D76-E92C-F2C5-549F9FB2AC83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792116" y="3035334"/>
                  <a:ext cx="932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76942" name="Ink 1276941">
                  <a:extLst>
                    <a:ext uri="{FF2B5EF4-FFF2-40B4-BE49-F238E27FC236}">
                      <a16:creationId xmlns:a16="http://schemas.microsoft.com/office/drawing/2014/main" id="{64A0EBCB-81D6-8E96-CDA9-2CCBA69346E0}"/>
                    </a:ext>
                  </a:extLst>
                </p14:cNvPr>
                <p14:cNvContentPartPr/>
                <p14:nvPr/>
              </p14:nvContentPartPr>
              <p14:xfrm>
                <a:off x="9953396" y="3061974"/>
                <a:ext cx="80640" cy="190080"/>
              </p14:xfrm>
            </p:contentPart>
          </mc:Choice>
          <mc:Fallback xmlns="">
            <p:pic>
              <p:nvPicPr>
                <p:cNvPr id="1276942" name="Ink 1276941">
                  <a:extLst>
                    <a:ext uri="{FF2B5EF4-FFF2-40B4-BE49-F238E27FC236}">
                      <a16:creationId xmlns:a16="http://schemas.microsoft.com/office/drawing/2014/main" id="{64A0EBCB-81D6-8E96-CDA9-2CCBA69346E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944756" y="3052974"/>
                  <a:ext cx="982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276943" name="Ink 1276942">
                  <a:extLst>
                    <a:ext uri="{FF2B5EF4-FFF2-40B4-BE49-F238E27FC236}">
                      <a16:creationId xmlns:a16="http://schemas.microsoft.com/office/drawing/2014/main" id="{EF3AF187-962F-E711-7666-D8422B3E67FB}"/>
                    </a:ext>
                  </a:extLst>
                </p14:cNvPr>
                <p14:cNvContentPartPr/>
                <p14:nvPr/>
              </p14:nvContentPartPr>
              <p14:xfrm>
                <a:off x="10037636" y="3059094"/>
                <a:ext cx="150840" cy="201240"/>
              </p14:xfrm>
            </p:contentPart>
          </mc:Choice>
          <mc:Fallback xmlns="">
            <p:pic>
              <p:nvPicPr>
                <p:cNvPr id="1276943" name="Ink 1276942">
                  <a:extLst>
                    <a:ext uri="{FF2B5EF4-FFF2-40B4-BE49-F238E27FC236}">
                      <a16:creationId xmlns:a16="http://schemas.microsoft.com/office/drawing/2014/main" id="{EF3AF187-962F-E711-7666-D8422B3E67F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028636" y="3050454"/>
                  <a:ext cx="1684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76944" name="Ink 1276943">
                  <a:extLst>
                    <a:ext uri="{FF2B5EF4-FFF2-40B4-BE49-F238E27FC236}">
                      <a16:creationId xmlns:a16="http://schemas.microsoft.com/office/drawing/2014/main" id="{D06FFCBA-9645-796B-343F-803A344949B2}"/>
                    </a:ext>
                  </a:extLst>
                </p14:cNvPr>
                <p14:cNvContentPartPr/>
                <p14:nvPr/>
              </p14:nvContentPartPr>
              <p14:xfrm>
                <a:off x="10090556" y="3169614"/>
                <a:ext cx="110520" cy="13320"/>
              </p14:xfrm>
            </p:contentPart>
          </mc:Choice>
          <mc:Fallback xmlns="">
            <p:pic>
              <p:nvPicPr>
                <p:cNvPr id="1276944" name="Ink 1276943">
                  <a:extLst>
                    <a:ext uri="{FF2B5EF4-FFF2-40B4-BE49-F238E27FC236}">
                      <a16:creationId xmlns:a16="http://schemas.microsoft.com/office/drawing/2014/main" id="{D06FFCBA-9645-796B-343F-803A344949B2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081556" y="3160974"/>
                  <a:ext cx="1281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276945" name="Ink 1276944">
                  <a:extLst>
                    <a:ext uri="{FF2B5EF4-FFF2-40B4-BE49-F238E27FC236}">
                      <a16:creationId xmlns:a16="http://schemas.microsoft.com/office/drawing/2014/main" id="{0ECAFAD3-7AE9-7DBA-9998-A87B842223FC}"/>
                    </a:ext>
                  </a:extLst>
                </p14:cNvPr>
                <p14:cNvContentPartPr/>
                <p14:nvPr/>
              </p14:nvContentPartPr>
              <p14:xfrm>
                <a:off x="10210436" y="3039654"/>
                <a:ext cx="259560" cy="281520"/>
              </p14:xfrm>
            </p:contentPart>
          </mc:Choice>
          <mc:Fallback xmlns="">
            <p:pic>
              <p:nvPicPr>
                <p:cNvPr id="1276945" name="Ink 1276944">
                  <a:extLst>
                    <a:ext uri="{FF2B5EF4-FFF2-40B4-BE49-F238E27FC236}">
                      <a16:creationId xmlns:a16="http://schemas.microsoft.com/office/drawing/2014/main" id="{0ECAFAD3-7AE9-7DBA-9998-A87B842223F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201436" y="3031014"/>
                  <a:ext cx="277200" cy="29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276946" name="Ink 1276945">
                  <a:extLst>
                    <a:ext uri="{FF2B5EF4-FFF2-40B4-BE49-F238E27FC236}">
                      <a16:creationId xmlns:a16="http://schemas.microsoft.com/office/drawing/2014/main" id="{8C2032EC-385E-D577-3142-C6C55B5661F1}"/>
                    </a:ext>
                  </a:extLst>
                </p14:cNvPr>
                <p14:cNvContentPartPr/>
                <p14:nvPr/>
              </p14:nvContentPartPr>
              <p14:xfrm>
                <a:off x="10491956" y="3173574"/>
                <a:ext cx="171720" cy="23400"/>
              </p14:xfrm>
            </p:contentPart>
          </mc:Choice>
          <mc:Fallback xmlns="">
            <p:pic>
              <p:nvPicPr>
                <p:cNvPr id="1276946" name="Ink 1276945">
                  <a:extLst>
                    <a:ext uri="{FF2B5EF4-FFF2-40B4-BE49-F238E27FC236}">
                      <a16:creationId xmlns:a16="http://schemas.microsoft.com/office/drawing/2014/main" id="{8C2032EC-385E-D577-3142-C6C55B5661F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482956" y="3164574"/>
                  <a:ext cx="189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76947" name="Ink 1276946">
                  <a:extLst>
                    <a:ext uri="{FF2B5EF4-FFF2-40B4-BE49-F238E27FC236}">
                      <a16:creationId xmlns:a16="http://schemas.microsoft.com/office/drawing/2014/main" id="{05E394EE-C0C3-E805-9C1A-3B005EB4FC55}"/>
                    </a:ext>
                  </a:extLst>
                </p14:cNvPr>
                <p14:cNvContentPartPr/>
                <p14:nvPr/>
              </p14:nvContentPartPr>
              <p14:xfrm>
                <a:off x="10697516" y="3134334"/>
                <a:ext cx="39600" cy="112680"/>
              </p14:xfrm>
            </p:contentPart>
          </mc:Choice>
          <mc:Fallback xmlns="">
            <p:pic>
              <p:nvPicPr>
                <p:cNvPr id="1276947" name="Ink 1276946">
                  <a:extLst>
                    <a:ext uri="{FF2B5EF4-FFF2-40B4-BE49-F238E27FC236}">
                      <a16:creationId xmlns:a16="http://schemas.microsoft.com/office/drawing/2014/main" id="{05E394EE-C0C3-E805-9C1A-3B005EB4FC5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688516" y="3125694"/>
                  <a:ext cx="572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76948" name="Ink 1276947">
                  <a:extLst>
                    <a:ext uri="{FF2B5EF4-FFF2-40B4-BE49-F238E27FC236}">
                      <a16:creationId xmlns:a16="http://schemas.microsoft.com/office/drawing/2014/main" id="{374D1992-1AAB-F693-9D9D-7D2B210A58D2}"/>
                    </a:ext>
                  </a:extLst>
                </p14:cNvPr>
                <p14:cNvContentPartPr/>
                <p14:nvPr/>
              </p14:nvContentPartPr>
              <p14:xfrm>
                <a:off x="10763396" y="3054774"/>
                <a:ext cx="118080" cy="200160"/>
              </p14:xfrm>
            </p:contentPart>
          </mc:Choice>
          <mc:Fallback xmlns="">
            <p:pic>
              <p:nvPicPr>
                <p:cNvPr id="1276948" name="Ink 1276947">
                  <a:extLst>
                    <a:ext uri="{FF2B5EF4-FFF2-40B4-BE49-F238E27FC236}">
                      <a16:creationId xmlns:a16="http://schemas.microsoft.com/office/drawing/2014/main" id="{374D1992-1AAB-F693-9D9D-7D2B210A58D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754396" y="3045774"/>
                  <a:ext cx="13572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76949" name="Ink 1276948">
                  <a:extLst>
                    <a:ext uri="{FF2B5EF4-FFF2-40B4-BE49-F238E27FC236}">
                      <a16:creationId xmlns:a16="http://schemas.microsoft.com/office/drawing/2014/main" id="{26142473-A1F2-050B-3C95-AECF99B36036}"/>
                    </a:ext>
                  </a:extLst>
                </p14:cNvPr>
                <p14:cNvContentPartPr/>
                <p14:nvPr/>
              </p14:nvContentPartPr>
              <p14:xfrm>
                <a:off x="10808036" y="3102294"/>
                <a:ext cx="18720" cy="9720"/>
              </p14:xfrm>
            </p:contentPart>
          </mc:Choice>
          <mc:Fallback xmlns="">
            <p:pic>
              <p:nvPicPr>
                <p:cNvPr id="1276949" name="Ink 1276948">
                  <a:extLst>
                    <a:ext uri="{FF2B5EF4-FFF2-40B4-BE49-F238E27FC236}">
                      <a16:creationId xmlns:a16="http://schemas.microsoft.com/office/drawing/2014/main" id="{26142473-A1F2-050B-3C95-AECF99B3603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799036" y="3093654"/>
                  <a:ext cx="36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76951" name="Ink 1276950">
                  <a:extLst>
                    <a:ext uri="{FF2B5EF4-FFF2-40B4-BE49-F238E27FC236}">
                      <a16:creationId xmlns:a16="http://schemas.microsoft.com/office/drawing/2014/main" id="{8E9AF9B1-1735-C7CB-600C-5B5408B6E764}"/>
                    </a:ext>
                  </a:extLst>
                </p14:cNvPr>
                <p14:cNvContentPartPr/>
                <p14:nvPr/>
              </p14:nvContentPartPr>
              <p14:xfrm>
                <a:off x="10855556" y="3051174"/>
                <a:ext cx="68760" cy="160560"/>
              </p14:xfrm>
            </p:contentPart>
          </mc:Choice>
          <mc:Fallback xmlns="">
            <p:pic>
              <p:nvPicPr>
                <p:cNvPr id="1276951" name="Ink 1276950">
                  <a:extLst>
                    <a:ext uri="{FF2B5EF4-FFF2-40B4-BE49-F238E27FC236}">
                      <a16:creationId xmlns:a16="http://schemas.microsoft.com/office/drawing/2014/main" id="{8E9AF9B1-1735-C7CB-600C-5B5408B6E76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846556" y="3042174"/>
                  <a:ext cx="8640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76952" name="Ink 1276951">
                  <a:extLst>
                    <a:ext uri="{FF2B5EF4-FFF2-40B4-BE49-F238E27FC236}">
                      <a16:creationId xmlns:a16="http://schemas.microsoft.com/office/drawing/2014/main" id="{B49F7F0B-428C-E1D0-FA14-662348620468}"/>
                    </a:ext>
                  </a:extLst>
                </p14:cNvPr>
                <p14:cNvContentPartPr/>
                <p14:nvPr/>
              </p14:nvContentPartPr>
              <p14:xfrm>
                <a:off x="10981196" y="3084294"/>
                <a:ext cx="80280" cy="13680"/>
              </p14:xfrm>
            </p:contentPart>
          </mc:Choice>
          <mc:Fallback xmlns="">
            <p:pic>
              <p:nvPicPr>
                <p:cNvPr id="1276952" name="Ink 1276951">
                  <a:extLst>
                    <a:ext uri="{FF2B5EF4-FFF2-40B4-BE49-F238E27FC236}">
                      <a16:creationId xmlns:a16="http://schemas.microsoft.com/office/drawing/2014/main" id="{B49F7F0B-428C-E1D0-FA14-66234862046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972556" y="3075294"/>
                  <a:ext cx="9792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76954" name="Ink 1276953">
                  <a:extLst>
                    <a:ext uri="{FF2B5EF4-FFF2-40B4-BE49-F238E27FC236}">
                      <a16:creationId xmlns:a16="http://schemas.microsoft.com/office/drawing/2014/main" id="{EF4EE062-7DEA-A3A2-52FC-B12E3B4BB5C8}"/>
                    </a:ext>
                  </a:extLst>
                </p14:cNvPr>
                <p14:cNvContentPartPr/>
                <p14:nvPr/>
              </p14:nvContentPartPr>
              <p14:xfrm>
                <a:off x="11035196" y="3137934"/>
                <a:ext cx="112680" cy="26640"/>
              </p14:xfrm>
            </p:contentPart>
          </mc:Choice>
          <mc:Fallback xmlns="">
            <p:pic>
              <p:nvPicPr>
                <p:cNvPr id="1276954" name="Ink 1276953">
                  <a:extLst>
                    <a:ext uri="{FF2B5EF4-FFF2-40B4-BE49-F238E27FC236}">
                      <a16:creationId xmlns:a16="http://schemas.microsoft.com/office/drawing/2014/main" id="{EF4EE062-7DEA-A3A2-52FC-B12E3B4BB5C8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1026556" y="3129294"/>
                  <a:ext cx="1303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76955" name="Ink 1276954">
                  <a:extLst>
                    <a:ext uri="{FF2B5EF4-FFF2-40B4-BE49-F238E27FC236}">
                      <a16:creationId xmlns:a16="http://schemas.microsoft.com/office/drawing/2014/main" id="{441FE691-0C76-A338-04D6-4F835872AF7E}"/>
                    </a:ext>
                  </a:extLst>
                </p14:cNvPr>
                <p14:cNvContentPartPr/>
                <p14:nvPr/>
              </p14:nvContentPartPr>
              <p14:xfrm>
                <a:off x="10922516" y="2980254"/>
                <a:ext cx="72720" cy="310680"/>
              </p14:xfrm>
            </p:contentPart>
          </mc:Choice>
          <mc:Fallback xmlns="">
            <p:pic>
              <p:nvPicPr>
                <p:cNvPr id="1276955" name="Ink 1276954">
                  <a:extLst>
                    <a:ext uri="{FF2B5EF4-FFF2-40B4-BE49-F238E27FC236}">
                      <a16:creationId xmlns:a16="http://schemas.microsoft.com/office/drawing/2014/main" id="{441FE691-0C76-A338-04D6-4F835872AF7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913876" y="2971254"/>
                  <a:ext cx="9036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76956" name="Ink 1276955">
                  <a:extLst>
                    <a:ext uri="{FF2B5EF4-FFF2-40B4-BE49-F238E27FC236}">
                      <a16:creationId xmlns:a16="http://schemas.microsoft.com/office/drawing/2014/main" id="{FF84FC6B-216B-1531-2034-E8BABCF150A2}"/>
                    </a:ext>
                  </a:extLst>
                </p14:cNvPr>
                <p14:cNvContentPartPr/>
                <p14:nvPr/>
              </p14:nvContentPartPr>
              <p14:xfrm>
                <a:off x="11214116" y="2706294"/>
                <a:ext cx="128880" cy="230400"/>
              </p14:xfrm>
            </p:contentPart>
          </mc:Choice>
          <mc:Fallback xmlns="">
            <p:pic>
              <p:nvPicPr>
                <p:cNvPr id="1276956" name="Ink 1276955">
                  <a:extLst>
                    <a:ext uri="{FF2B5EF4-FFF2-40B4-BE49-F238E27FC236}">
                      <a16:creationId xmlns:a16="http://schemas.microsoft.com/office/drawing/2014/main" id="{FF84FC6B-216B-1531-2034-E8BABCF150A2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205116" y="2697294"/>
                  <a:ext cx="14652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76957" name="Ink 1276956">
                  <a:extLst>
                    <a:ext uri="{FF2B5EF4-FFF2-40B4-BE49-F238E27FC236}">
                      <a16:creationId xmlns:a16="http://schemas.microsoft.com/office/drawing/2014/main" id="{E47E666F-7D12-F24A-7875-63D9E3A044E6}"/>
                    </a:ext>
                  </a:extLst>
                </p14:cNvPr>
                <p14:cNvContentPartPr/>
                <p14:nvPr/>
              </p14:nvContentPartPr>
              <p14:xfrm>
                <a:off x="11363876" y="2761734"/>
                <a:ext cx="38880" cy="170640"/>
              </p14:xfrm>
            </p:contentPart>
          </mc:Choice>
          <mc:Fallback xmlns="">
            <p:pic>
              <p:nvPicPr>
                <p:cNvPr id="1276957" name="Ink 1276956">
                  <a:extLst>
                    <a:ext uri="{FF2B5EF4-FFF2-40B4-BE49-F238E27FC236}">
                      <a16:creationId xmlns:a16="http://schemas.microsoft.com/office/drawing/2014/main" id="{E47E666F-7D12-F24A-7875-63D9E3A044E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355236" y="2752734"/>
                  <a:ext cx="5652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76958" name="Ink 1276957">
                  <a:extLst>
                    <a:ext uri="{FF2B5EF4-FFF2-40B4-BE49-F238E27FC236}">
                      <a16:creationId xmlns:a16="http://schemas.microsoft.com/office/drawing/2014/main" id="{926E8B4B-116A-CFAA-3BA9-7B1257247EDA}"/>
                    </a:ext>
                  </a:extLst>
                </p14:cNvPr>
                <p14:cNvContentPartPr/>
                <p14:nvPr/>
              </p14:nvContentPartPr>
              <p14:xfrm>
                <a:off x="11472236" y="2753094"/>
                <a:ext cx="141120" cy="196920"/>
              </p14:xfrm>
            </p:contentPart>
          </mc:Choice>
          <mc:Fallback xmlns="">
            <p:pic>
              <p:nvPicPr>
                <p:cNvPr id="1276958" name="Ink 1276957">
                  <a:extLst>
                    <a:ext uri="{FF2B5EF4-FFF2-40B4-BE49-F238E27FC236}">
                      <a16:creationId xmlns:a16="http://schemas.microsoft.com/office/drawing/2014/main" id="{926E8B4B-116A-CFAA-3BA9-7B1257247ED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463596" y="2744454"/>
                  <a:ext cx="15876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76959" name="Ink 1276958">
                  <a:extLst>
                    <a:ext uri="{FF2B5EF4-FFF2-40B4-BE49-F238E27FC236}">
                      <a16:creationId xmlns:a16="http://schemas.microsoft.com/office/drawing/2014/main" id="{DD438CD7-0D86-6262-6083-97E653CA47A7}"/>
                    </a:ext>
                  </a:extLst>
                </p14:cNvPr>
                <p14:cNvContentPartPr/>
                <p14:nvPr/>
              </p14:nvContentPartPr>
              <p14:xfrm>
                <a:off x="11575196" y="2866134"/>
                <a:ext cx="73800" cy="12600"/>
              </p14:xfrm>
            </p:contentPart>
          </mc:Choice>
          <mc:Fallback xmlns="">
            <p:pic>
              <p:nvPicPr>
                <p:cNvPr id="1276959" name="Ink 1276958">
                  <a:extLst>
                    <a:ext uri="{FF2B5EF4-FFF2-40B4-BE49-F238E27FC236}">
                      <a16:creationId xmlns:a16="http://schemas.microsoft.com/office/drawing/2014/main" id="{DD438CD7-0D86-6262-6083-97E653CA47A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566556" y="2857494"/>
                  <a:ext cx="914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76960" name="Ink 1276959">
                  <a:extLst>
                    <a:ext uri="{FF2B5EF4-FFF2-40B4-BE49-F238E27FC236}">
                      <a16:creationId xmlns:a16="http://schemas.microsoft.com/office/drawing/2014/main" id="{606AF74A-E4A2-D675-A35E-B458D774FFDE}"/>
                    </a:ext>
                  </a:extLst>
                </p14:cNvPr>
                <p14:cNvContentPartPr/>
                <p14:nvPr/>
              </p14:nvContentPartPr>
              <p14:xfrm>
                <a:off x="11708036" y="2750934"/>
                <a:ext cx="140760" cy="218160"/>
              </p14:xfrm>
            </p:contentPart>
          </mc:Choice>
          <mc:Fallback xmlns="">
            <p:pic>
              <p:nvPicPr>
                <p:cNvPr id="1276960" name="Ink 1276959">
                  <a:extLst>
                    <a:ext uri="{FF2B5EF4-FFF2-40B4-BE49-F238E27FC236}">
                      <a16:creationId xmlns:a16="http://schemas.microsoft.com/office/drawing/2014/main" id="{606AF74A-E4A2-D675-A35E-B458D774FFDE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9036" y="2741934"/>
                  <a:ext cx="1584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6961" name="Ink 1276960">
                  <a:extLst>
                    <a:ext uri="{FF2B5EF4-FFF2-40B4-BE49-F238E27FC236}">
                      <a16:creationId xmlns:a16="http://schemas.microsoft.com/office/drawing/2014/main" id="{274ED803-94DF-11FE-8184-6BCF315F496F}"/>
                    </a:ext>
                  </a:extLst>
                </p14:cNvPr>
                <p14:cNvContentPartPr/>
                <p14:nvPr/>
              </p14:nvContentPartPr>
              <p14:xfrm>
                <a:off x="11940236" y="2762814"/>
                <a:ext cx="8280" cy="156600"/>
              </p14:xfrm>
            </p:contentPart>
          </mc:Choice>
          <mc:Fallback xmlns="">
            <p:pic>
              <p:nvPicPr>
                <p:cNvPr id="1276961" name="Ink 1276960">
                  <a:extLst>
                    <a:ext uri="{FF2B5EF4-FFF2-40B4-BE49-F238E27FC236}">
                      <a16:creationId xmlns:a16="http://schemas.microsoft.com/office/drawing/2014/main" id="{274ED803-94DF-11FE-8184-6BCF315F496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931596" y="2754174"/>
                  <a:ext cx="2592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76962" name="Ink 1276961">
                  <a:extLst>
                    <a:ext uri="{FF2B5EF4-FFF2-40B4-BE49-F238E27FC236}">
                      <a16:creationId xmlns:a16="http://schemas.microsoft.com/office/drawing/2014/main" id="{AB146906-F5AA-99C8-9940-F4963BD76CC0}"/>
                    </a:ext>
                  </a:extLst>
                </p14:cNvPr>
                <p14:cNvContentPartPr/>
                <p14:nvPr/>
              </p14:nvContentPartPr>
              <p14:xfrm>
                <a:off x="11977316" y="2739054"/>
                <a:ext cx="64800" cy="201240"/>
              </p14:xfrm>
            </p:contentPart>
          </mc:Choice>
          <mc:Fallback xmlns="">
            <p:pic>
              <p:nvPicPr>
                <p:cNvPr id="1276962" name="Ink 1276961">
                  <a:extLst>
                    <a:ext uri="{FF2B5EF4-FFF2-40B4-BE49-F238E27FC236}">
                      <a16:creationId xmlns:a16="http://schemas.microsoft.com/office/drawing/2014/main" id="{AB146906-F5AA-99C8-9940-F4963BD76CC0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968676" y="2730054"/>
                  <a:ext cx="8244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76963" name="Ink 1276962">
                  <a:extLst>
                    <a:ext uri="{FF2B5EF4-FFF2-40B4-BE49-F238E27FC236}">
                      <a16:creationId xmlns:a16="http://schemas.microsoft.com/office/drawing/2014/main" id="{D614682A-E80E-6936-AF9B-4E66134789BC}"/>
                    </a:ext>
                  </a:extLst>
                </p14:cNvPr>
                <p14:cNvContentPartPr/>
                <p14:nvPr/>
              </p14:nvContentPartPr>
              <p14:xfrm>
                <a:off x="12067676" y="2715654"/>
                <a:ext cx="72000" cy="261360"/>
              </p14:xfrm>
            </p:contentPart>
          </mc:Choice>
          <mc:Fallback xmlns="">
            <p:pic>
              <p:nvPicPr>
                <p:cNvPr id="1276963" name="Ink 1276962">
                  <a:extLst>
                    <a:ext uri="{FF2B5EF4-FFF2-40B4-BE49-F238E27FC236}">
                      <a16:creationId xmlns:a16="http://schemas.microsoft.com/office/drawing/2014/main" id="{D614682A-E80E-6936-AF9B-4E66134789B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2058676" y="2706654"/>
                  <a:ext cx="8964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76966" name="Ink 1276965">
                  <a:extLst>
                    <a:ext uri="{FF2B5EF4-FFF2-40B4-BE49-F238E27FC236}">
                      <a16:creationId xmlns:a16="http://schemas.microsoft.com/office/drawing/2014/main" id="{F2C669A3-44FE-6459-8FDE-0D159582AB0F}"/>
                    </a:ext>
                  </a:extLst>
                </p14:cNvPr>
                <p14:cNvContentPartPr/>
                <p14:nvPr/>
              </p14:nvContentPartPr>
              <p14:xfrm>
                <a:off x="11116196" y="3083214"/>
                <a:ext cx="896760" cy="25560"/>
              </p14:xfrm>
            </p:contentPart>
          </mc:Choice>
          <mc:Fallback xmlns="">
            <p:pic>
              <p:nvPicPr>
                <p:cNvPr id="1276966" name="Ink 1276965">
                  <a:extLst>
                    <a:ext uri="{FF2B5EF4-FFF2-40B4-BE49-F238E27FC236}">
                      <a16:creationId xmlns:a16="http://schemas.microsoft.com/office/drawing/2014/main" id="{F2C669A3-44FE-6459-8FDE-0D159582AB0F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107196" y="3074574"/>
                  <a:ext cx="9144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276967" name="Ink 1276966">
                  <a:extLst>
                    <a:ext uri="{FF2B5EF4-FFF2-40B4-BE49-F238E27FC236}">
                      <a16:creationId xmlns:a16="http://schemas.microsoft.com/office/drawing/2014/main" id="{6C4DE1A7-E944-4323-F4C4-4D2611CC8D1F}"/>
                    </a:ext>
                  </a:extLst>
                </p14:cNvPr>
                <p14:cNvContentPartPr/>
                <p14:nvPr/>
              </p14:nvContentPartPr>
              <p14:xfrm>
                <a:off x="11366036" y="3248454"/>
                <a:ext cx="102600" cy="178200"/>
              </p14:xfrm>
            </p:contentPart>
          </mc:Choice>
          <mc:Fallback xmlns="">
            <p:pic>
              <p:nvPicPr>
                <p:cNvPr id="1276967" name="Ink 1276966">
                  <a:extLst>
                    <a:ext uri="{FF2B5EF4-FFF2-40B4-BE49-F238E27FC236}">
                      <a16:creationId xmlns:a16="http://schemas.microsoft.com/office/drawing/2014/main" id="{6C4DE1A7-E944-4323-F4C4-4D2611CC8D1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357396" y="3239454"/>
                  <a:ext cx="12024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76968" name="Ink 1276967">
                  <a:extLst>
                    <a:ext uri="{FF2B5EF4-FFF2-40B4-BE49-F238E27FC236}">
                      <a16:creationId xmlns:a16="http://schemas.microsoft.com/office/drawing/2014/main" id="{1483170C-C262-7FF5-189E-B5356C5BEB5D}"/>
                    </a:ext>
                  </a:extLst>
                </p14:cNvPr>
                <p14:cNvContentPartPr/>
                <p14:nvPr/>
              </p14:nvContentPartPr>
              <p14:xfrm>
                <a:off x="11609036" y="3212814"/>
                <a:ext cx="105120" cy="199080"/>
              </p14:xfrm>
            </p:contentPart>
          </mc:Choice>
          <mc:Fallback xmlns="">
            <p:pic>
              <p:nvPicPr>
                <p:cNvPr id="1276968" name="Ink 1276967">
                  <a:extLst>
                    <a:ext uri="{FF2B5EF4-FFF2-40B4-BE49-F238E27FC236}">
                      <a16:creationId xmlns:a16="http://schemas.microsoft.com/office/drawing/2014/main" id="{1483170C-C262-7FF5-189E-B5356C5BEB5D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600036" y="3203814"/>
                  <a:ext cx="12276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76969" name="Ink 1276968">
                  <a:extLst>
                    <a:ext uri="{FF2B5EF4-FFF2-40B4-BE49-F238E27FC236}">
                      <a16:creationId xmlns:a16="http://schemas.microsoft.com/office/drawing/2014/main" id="{4C78FD96-F576-0BB6-6F47-24D0F9C22F83}"/>
                    </a:ext>
                  </a:extLst>
                </p14:cNvPr>
                <p14:cNvContentPartPr/>
                <p14:nvPr/>
              </p14:nvContentPartPr>
              <p14:xfrm>
                <a:off x="11681036" y="3231894"/>
                <a:ext cx="102240" cy="177480"/>
              </p14:xfrm>
            </p:contentPart>
          </mc:Choice>
          <mc:Fallback xmlns="">
            <p:pic>
              <p:nvPicPr>
                <p:cNvPr id="1276969" name="Ink 1276968">
                  <a:extLst>
                    <a:ext uri="{FF2B5EF4-FFF2-40B4-BE49-F238E27FC236}">
                      <a16:creationId xmlns:a16="http://schemas.microsoft.com/office/drawing/2014/main" id="{4C78FD96-F576-0BB6-6F47-24D0F9C22F83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1672036" y="3222894"/>
                  <a:ext cx="1198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276970" name="Ink 1276969">
                  <a:extLst>
                    <a:ext uri="{FF2B5EF4-FFF2-40B4-BE49-F238E27FC236}">
                      <a16:creationId xmlns:a16="http://schemas.microsoft.com/office/drawing/2014/main" id="{12EA13BF-CBEB-3836-18E1-FA12118CD9F7}"/>
                    </a:ext>
                  </a:extLst>
                </p14:cNvPr>
                <p14:cNvContentPartPr/>
                <p14:nvPr/>
              </p14:nvContentPartPr>
              <p14:xfrm>
                <a:off x="11712716" y="3347454"/>
                <a:ext cx="88920" cy="18360"/>
              </p14:xfrm>
            </p:contentPart>
          </mc:Choice>
          <mc:Fallback xmlns="">
            <p:pic>
              <p:nvPicPr>
                <p:cNvPr id="1276970" name="Ink 1276969">
                  <a:extLst>
                    <a:ext uri="{FF2B5EF4-FFF2-40B4-BE49-F238E27FC236}">
                      <a16:creationId xmlns:a16="http://schemas.microsoft.com/office/drawing/2014/main" id="{12EA13BF-CBEB-3836-18E1-FA12118CD9F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703716" y="3338454"/>
                  <a:ext cx="1065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276971" name="Ink 1276970">
                  <a:extLst>
                    <a:ext uri="{FF2B5EF4-FFF2-40B4-BE49-F238E27FC236}">
                      <a16:creationId xmlns:a16="http://schemas.microsoft.com/office/drawing/2014/main" id="{191C045D-D982-EF53-2469-557B7A7066D3}"/>
                    </a:ext>
                  </a:extLst>
                </p14:cNvPr>
                <p14:cNvContentPartPr/>
                <p14:nvPr/>
              </p14:nvContentPartPr>
              <p14:xfrm>
                <a:off x="11814236" y="3209934"/>
                <a:ext cx="152640" cy="201960"/>
              </p14:xfrm>
            </p:contentPart>
          </mc:Choice>
          <mc:Fallback xmlns="">
            <p:pic>
              <p:nvPicPr>
                <p:cNvPr id="1276971" name="Ink 1276970">
                  <a:extLst>
                    <a:ext uri="{FF2B5EF4-FFF2-40B4-BE49-F238E27FC236}">
                      <a16:creationId xmlns:a16="http://schemas.microsoft.com/office/drawing/2014/main" id="{191C045D-D982-EF53-2469-557B7A7066D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805596" y="3201294"/>
                  <a:ext cx="17028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276972" name="Ink 1276971">
                  <a:extLst>
                    <a:ext uri="{FF2B5EF4-FFF2-40B4-BE49-F238E27FC236}">
                      <a16:creationId xmlns:a16="http://schemas.microsoft.com/office/drawing/2014/main" id="{4E08239D-AA97-45F7-D202-8BEAA2CCDCE8}"/>
                    </a:ext>
                  </a:extLst>
                </p14:cNvPr>
                <p14:cNvContentPartPr/>
                <p14:nvPr/>
              </p14:nvContentPartPr>
              <p14:xfrm>
                <a:off x="11934836" y="3228654"/>
                <a:ext cx="117720" cy="208800"/>
              </p14:xfrm>
            </p:contentPart>
          </mc:Choice>
          <mc:Fallback xmlns="">
            <p:pic>
              <p:nvPicPr>
                <p:cNvPr id="1276972" name="Ink 1276971">
                  <a:extLst>
                    <a:ext uri="{FF2B5EF4-FFF2-40B4-BE49-F238E27FC236}">
                      <a16:creationId xmlns:a16="http://schemas.microsoft.com/office/drawing/2014/main" id="{4E08239D-AA97-45F7-D202-8BEAA2CCDCE8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926196" y="3219654"/>
                  <a:ext cx="135360" cy="22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276975" name="Ink 1276974">
                <a:extLst>
                  <a:ext uri="{FF2B5EF4-FFF2-40B4-BE49-F238E27FC236}">
                    <a16:creationId xmlns:a16="http://schemas.microsoft.com/office/drawing/2014/main" id="{B01B2254-34B6-2F5B-907F-B7384F972D20}"/>
                  </a:ext>
                </a:extLst>
              </p14:cNvPr>
              <p14:cNvContentPartPr/>
              <p14:nvPr/>
            </p14:nvContentPartPr>
            <p14:xfrm>
              <a:off x="4926716" y="3896814"/>
              <a:ext cx="1289880" cy="3600"/>
            </p14:xfrm>
          </p:contentPart>
        </mc:Choice>
        <mc:Fallback xmlns="">
          <p:pic>
            <p:nvPicPr>
              <p:cNvPr id="1276975" name="Ink 1276974">
                <a:extLst>
                  <a:ext uri="{FF2B5EF4-FFF2-40B4-BE49-F238E27FC236}">
                    <a16:creationId xmlns:a16="http://schemas.microsoft.com/office/drawing/2014/main" id="{B01B2254-34B6-2F5B-907F-B7384F972D20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4918076" y="3888174"/>
                <a:ext cx="1307520" cy="21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90" name="Group 1276989">
            <a:extLst>
              <a:ext uri="{FF2B5EF4-FFF2-40B4-BE49-F238E27FC236}">
                <a16:creationId xmlns:a16="http://schemas.microsoft.com/office/drawing/2014/main" id="{116F9C77-7774-4AB3-50F9-E5D732AD45C4}"/>
              </a:ext>
            </a:extLst>
          </p:cNvPr>
          <p:cNvGrpSpPr/>
          <p:nvPr/>
        </p:nvGrpSpPr>
        <p:grpSpPr>
          <a:xfrm>
            <a:off x="5676596" y="4138014"/>
            <a:ext cx="2007360" cy="272160"/>
            <a:chOff x="5676596" y="4138014"/>
            <a:chExt cx="2007360" cy="27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276976" name="Ink 1276975">
                  <a:extLst>
                    <a:ext uri="{FF2B5EF4-FFF2-40B4-BE49-F238E27FC236}">
                      <a16:creationId xmlns:a16="http://schemas.microsoft.com/office/drawing/2014/main" id="{30DA2001-C5B4-307F-65BF-B09275635AC2}"/>
                    </a:ext>
                  </a:extLst>
                </p14:cNvPr>
                <p14:cNvContentPartPr/>
                <p14:nvPr/>
              </p14:nvContentPartPr>
              <p14:xfrm>
                <a:off x="5676596" y="4138014"/>
                <a:ext cx="127080" cy="222120"/>
              </p14:xfrm>
            </p:contentPart>
          </mc:Choice>
          <mc:Fallback xmlns="">
            <p:pic>
              <p:nvPicPr>
                <p:cNvPr id="1276976" name="Ink 1276975">
                  <a:extLst>
                    <a:ext uri="{FF2B5EF4-FFF2-40B4-BE49-F238E27FC236}">
                      <a16:creationId xmlns:a16="http://schemas.microsoft.com/office/drawing/2014/main" id="{30DA2001-C5B4-307F-65BF-B09275635AC2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667596" y="4129374"/>
                  <a:ext cx="14472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276977" name="Ink 1276976">
                  <a:extLst>
                    <a:ext uri="{FF2B5EF4-FFF2-40B4-BE49-F238E27FC236}">
                      <a16:creationId xmlns:a16="http://schemas.microsoft.com/office/drawing/2014/main" id="{BF6F3506-D344-C4C7-90C2-41B0DC5D290F}"/>
                    </a:ext>
                  </a:extLst>
                </p14:cNvPr>
                <p14:cNvContentPartPr/>
                <p14:nvPr/>
              </p14:nvContentPartPr>
              <p14:xfrm>
                <a:off x="5971076" y="4155654"/>
                <a:ext cx="79200" cy="211320"/>
              </p14:xfrm>
            </p:contentPart>
          </mc:Choice>
          <mc:Fallback xmlns="">
            <p:pic>
              <p:nvPicPr>
                <p:cNvPr id="1276977" name="Ink 1276976">
                  <a:extLst>
                    <a:ext uri="{FF2B5EF4-FFF2-40B4-BE49-F238E27FC236}">
                      <a16:creationId xmlns:a16="http://schemas.microsoft.com/office/drawing/2014/main" id="{BF6F3506-D344-C4C7-90C2-41B0DC5D290F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962076" y="4147014"/>
                  <a:ext cx="968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276978" name="Ink 1276977">
                  <a:extLst>
                    <a:ext uri="{FF2B5EF4-FFF2-40B4-BE49-F238E27FC236}">
                      <a16:creationId xmlns:a16="http://schemas.microsoft.com/office/drawing/2014/main" id="{EDF7771E-C6AD-35CD-DAA4-41C10347CFAA}"/>
                    </a:ext>
                  </a:extLst>
                </p14:cNvPr>
                <p14:cNvContentPartPr/>
                <p14:nvPr/>
              </p14:nvContentPartPr>
              <p14:xfrm>
                <a:off x="6111836" y="4170414"/>
                <a:ext cx="91440" cy="180720"/>
              </p14:xfrm>
            </p:contentPart>
          </mc:Choice>
          <mc:Fallback xmlns="">
            <p:pic>
              <p:nvPicPr>
                <p:cNvPr id="1276978" name="Ink 1276977">
                  <a:extLst>
                    <a:ext uri="{FF2B5EF4-FFF2-40B4-BE49-F238E27FC236}">
                      <a16:creationId xmlns:a16="http://schemas.microsoft.com/office/drawing/2014/main" id="{EDF7771E-C6AD-35CD-DAA4-41C10347CFA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103196" y="4161414"/>
                  <a:ext cx="1090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76979" name="Ink 1276978">
                  <a:extLst>
                    <a:ext uri="{FF2B5EF4-FFF2-40B4-BE49-F238E27FC236}">
                      <a16:creationId xmlns:a16="http://schemas.microsoft.com/office/drawing/2014/main" id="{90FBB752-A120-6D53-FC05-DC73161CE03F}"/>
                    </a:ext>
                  </a:extLst>
                </p14:cNvPr>
                <p14:cNvContentPartPr/>
                <p14:nvPr/>
              </p14:nvContentPartPr>
              <p14:xfrm>
                <a:off x="6175556" y="4191294"/>
                <a:ext cx="69840" cy="163440"/>
              </p14:xfrm>
            </p:contentPart>
          </mc:Choice>
          <mc:Fallback xmlns="">
            <p:pic>
              <p:nvPicPr>
                <p:cNvPr id="1276979" name="Ink 1276978">
                  <a:extLst>
                    <a:ext uri="{FF2B5EF4-FFF2-40B4-BE49-F238E27FC236}">
                      <a16:creationId xmlns:a16="http://schemas.microsoft.com/office/drawing/2014/main" id="{90FBB752-A120-6D53-FC05-DC73161CE03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166916" y="4182294"/>
                  <a:ext cx="874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76980" name="Ink 1276979">
                  <a:extLst>
                    <a:ext uri="{FF2B5EF4-FFF2-40B4-BE49-F238E27FC236}">
                      <a16:creationId xmlns:a16="http://schemas.microsoft.com/office/drawing/2014/main" id="{EC3B81FE-7FF2-9DF0-C186-98AFB0AE0EB4}"/>
                    </a:ext>
                  </a:extLst>
                </p14:cNvPr>
                <p14:cNvContentPartPr/>
                <p14:nvPr/>
              </p14:nvContentPartPr>
              <p14:xfrm>
                <a:off x="6151076" y="4251054"/>
                <a:ext cx="133920" cy="10080"/>
              </p14:xfrm>
            </p:contentPart>
          </mc:Choice>
          <mc:Fallback xmlns="">
            <p:pic>
              <p:nvPicPr>
                <p:cNvPr id="1276980" name="Ink 1276979">
                  <a:extLst>
                    <a:ext uri="{FF2B5EF4-FFF2-40B4-BE49-F238E27FC236}">
                      <a16:creationId xmlns:a16="http://schemas.microsoft.com/office/drawing/2014/main" id="{EC3B81FE-7FF2-9DF0-C186-98AFB0AE0EB4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142076" y="4242414"/>
                  <a:ext cx="1515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76981" name="Ink 1276980">
                  <a:extLst>
                    <a:ext uri="{FF2B5EF4-FFF2-40B4-BE49-F238E27FC236}">
                      <a16:creationId xmlns:a16="http://schemas.microsoft.com/office/drawing/2014/main" id="{A650AF1C-502A-99BA-FDEF-0BCF97D62AE1}"/>
                    </a:ext>
                  </a:extLst>
                </p14:cNvPr>
                <p14:cNvContentPartPr/>
                <p14:nvPr/>
              </p14:nvContentPartPr>
              <p14:xfrm>
                <a:off x="6297956" y="4168254"/>
                <a:ext cx="174600" cy="203040"/>
              </p14:xfrm>
            </p:contentPart>
          </mc:Choice>
          <mc:Fallback xmlns="">
            <p:pic>
              <p:nvPicPr>
                <p:cNvPr id="1276981" name="Ink 1276980">
                  <a:extLst>
                    <a:ext uri="{FF2B5EF4-FFF2-40B4-BE49-F238E27FC236}">
                      <a16:creationId xmlns:a16="http://schemas.microsoft.com/office/drawing/2014/main" id="{A650AF1C-502A-99BA-FDEF-0BCF97D62AE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288956" y="4159614"/>
                  <a:ext cx="1922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76982" name="Ink 1276981">
                  <a:extLst>
                    <a:ext uri="{FF2B5EF4-FFF2-40B4-BE49-F238E27FC236}">
                      <a16:creationId xmlns:a16="http://schemas.microsoft.com/office/drawing/2014/main" id="{1CC36A08-B5D7-E428-79F0-26342FEC528F}"/>
                    </a:ext>
                  </a:extLst>
                </p14:cNvPr>
                <p14:cNvContentPartPr/>
                <p14:nvPr/>
              </p14:nvContentPartPr>
              <p14:xfrm>
                <a:off x="6546716" y="4191294"/>
                <a:ext cx="194760" cy="191880"/>
              </p14:xfrm>
            </p:contentPart>
          </mc:Choice>
          <mc:Fallback xmlns="">
            <p:pic>
              <p:nvPicPr>
                <p:cNvPr id="1276982" name="Ink 1276981">
                  <a:extLst>
                    <a:ext uri="{FF2B5EF4-FFF2-40B4-BE49-F238E27FC236}">
                      <a16:creationId xmlns:a16="http://schemas.microsoft.com/office/drawing/2014/main" id="{1CC36A08-B5D7-E428-79F0-26342FEC528F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537716" y="4182654"/>
                  <a:ext cx="21240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76983" name="Ink 1276982">
                  <a:extLst>
                    <a:ext uri="{FF2B5EF4-FFF2-40B4-BE49-F238E27FC236}">
                      <a16:creationId xmlns:a16="http://schemas.microsoft.com/office/drawing/2014/main" id="{7202CD0B-DC27-41FC-CDC2-F8E2E9DA025A}"/>
                    </a:ext>
                  </a:extLst>
                </p14:cNvPr>
                <p14:cNvContentPartPr/>
                <p14:nvPr/>
              </p14:nvContentPartPr>
              <p14:xfrm>
                <a:off x="6784676" y="4248174"/>
                <a:ext cx="166680" cy="18360"/>
              </p14:xfrm>
            </p:contentPart>
          </mc:Choice>
          <mc:Fallback xmlns="">
            <p:pic>
              <p:nvPicPr>
                <p:cNvPr id="1276983" name="Ink 1276982">
                  <a:extLst>
                    <a:ext uri="{FF2B5EF4-FFF2-40B4-BE49-F238E27FC236}">
                      <a16:creationId xmlns:a16="http://schemas.microsoft.com/office/drawing/2014/main" id="{7202CD0B-DC27-41FC-CDC2-F8E2E9DA025A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775676" y="4239534"/>
                  <a:ext cx="1843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76984" name="Ink 1276983">
                  <a:extLst>
                    <a:ext uri="{FF2B5EF4-FFF2-40B4-BE49-F238E27FC236}">
                      <a16:creationId xmlns:a16="http://schemas.microsoft.com/office/drawing/2014/main" id="{E7BBAF5C-5FB1-FE89-493F-C8CF1478DBA6}"/>
                    </a:ext>
                  </a:extLst>
                </p14:cNvPr>
                <p14:cNvContentPartPr/>
                <p14:nvPr/>
              </p14:nvContentPartPr>
              <p14:xfrm>
                <a:off x="6844436" y="4210014"/>
                <a:ext cx="281880" cy="145800"/>
              </p14:xfrm>
            </p:contentPart>
          </mc:Choice>
          <mc:Fallback xmlns="">
            <p:pic>
              <p:nvPicPr>
                <p:cNvPr id="1276984" name="Ink 1276983">
                  <a:extLst>
                    <a:ext uri="{FF2B5EF4-FFF2-40B4-BE49-F238E27FC236}">
                      <a16:creationId xmlns:a16="http://schemas.microsoft.com/office/drawing/2014/main" id="{E7BBAF5C-5FB1-FE89-493F-C8CF1478DBA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835436" y="4201374"/>
                  <a:ext cx="2995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76985" name="Ink 1276984">
                  <a:extLst>
                    <a:ext uri="{FF2B5EF4-FFF2-40B4-BE49-F238E27FC236}">
                      <a16:creationId xmlns:a16="http://schemas.microsoft.com/office/drawing/2014/main" id="{D5C823CF-CFB9-01A7-20B3-253D6A31304F}"/>
                    </a:ext>
                  </a:extLst>
                </p14:cNvPr>
                <p14:cNvContentPartPr/>
                <p14:nvPr/>
              </p14:nvContentPartPr>
              <p14:xfrm>
                <a:off x="7164476" y="4187334"/>
                <a:ext cx="50760" cy="154800"/>
              </p14:xfrm>
            </p:contentPart>
          </mc:Choice>
          <mc:Fallback xmlns="">
            <p:pic>
              <p:nvPicPr>
                <p:cNvPr id="1276985" name="Ink 1276984">
                  <a:extLst>
                    <a:ext uri="{FF2B5EF4-FFF2-40B4-BE49-F238E27FC236}">
                      <a16:creationId xmlns:a16="http://schemas.microsoft.com/office/drawing/2014/main" id="{D5C823CF-CFB9-01A7-20B3-253D6A31304F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155836" y="4178334"/>
                  <a:ext cx="684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76986" name="Ink 1276985">
                  <a:extLst>
                    <a:ext uri="{FF2B5EF4-FFF2-40B4-BE49-F238E27FC236}">
                      <a16:creationId xmlns:a16="http://schemas.microsoft.com/office/drawing/2014/main" id="{A1CCA727-14FA-0EEF-42A5-27EB59EC0839}"/>
                    </a:ext>
                  </a:extLst>
                </p14:cNvPr>
                <p14:cNvContentPartPr/>
                <p14:nvPr/>
              </p14:nvContentPartPr>
              <p14:xfrm>
                <a:off x="7192556" y="4177974"/>
                <a:ext cx="124200" cy="172080"/>
              </p14:xfrm>
            </p:contentPart>
          </mc:Choice>
          <mc:Fallback xmlns="">
            <p:pic>
              <p:nvPicPr>
                <p:cNvPr id="1276986" name="Ink 1276985">
                  <a:extLst>
                    <a:ext uri="{FF2B5EF4-FFF2-40B4-BE49-F238E27FC236}">
                      <a16:creationId xmlns:a16="http://schemas.microsoft.com/office/drawing/2014/main" id="{A1CCA727-14FA-0EEF-42A5-27EB59EC083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183916" y="4169334"/>
                  <a:ext cx="1418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276987" name="Ink 1276986">
                  <a:extLst>
                    <a:ext uri="{FF2B5EF4-FFF2-40B4-BE49-F238E27FC236}">
                      <a16:creationId xmlns:a16="http://schemas.microsoft.com/office/drawing/2014/main" id="{4233A043-4359-6F8D-65FE-BBD1968B7E7E}"/>
                    </a:ext>
                  </a:extLst>
                </p14:cNvPr>
                <p14:cNvContentPartPr/>
                <p14:nvPr/>
              </p14:nvContentPartPr>
              <p14:xfrm>
                <a:off x="7422956" y="4169334"/>
                <a:ext cx="75600" cy="240840"/>
              </p14:xfrm>
            </p:contentPart>
          </mc:Choice>
          <mc:Fallback xmlns="">
            <p:pic>
              <p:nvPicPr>
                <p:cNvPr id="1276987" name="Ink 1276986">
                  <a:extLst>
                    <a:ext uri="{FF2B5EF4-FFF2-40B4-BE49-F238E27FC236}">
                      <a16:creationId xmlns:a16="http://schemas.microsoft.com/office/drawing/2014/main" id="{4233A043-4359-6F8D-65FE-BBD1968B7E7E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413956" y="4160694"/>
                  <a:ext cx="9324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276988" name="Ink 1276987">
                  <a:extLst>
                    <a:ext uri="{FF2B5EF4-FFF2-40B4-BE49-F238E27FC236}">
                      <a16:creationId xmlns:a16="http://schemas.microsoft.com/office/drawing/2014/main" id="{B52A669E-307F-60C3-F688-1A8879E30E3F}"/>
                    </a:ext>
                  </a:extLst>
                </p14:cNvPr>
                <p14:cNvContentPartPr/>
                <p14:nvPr/>
              </p14:nvContentPartPr>
              <p14:xfrm>
                <a:off x="7558316" y="4280934"/>
                <a:ext cx="88200" cy="5040"/>
              </p14:xfrm>
            </p:contentPart>
          </mc:Choice>
          <mc:Fallback xmlns="">
            <p:pic>
              <p:nvPicPr>
                <p:cNvPr id="1276988" name="Ink 1276987">
                  <a:extLst>
                    <a:ext uri="{FF2B5EF4-FFF2-40B4-BE49-F238E27FC236}">
                      <a16:creationId xmlns:a16="http://schemas.microsoft.com/office/drawing/2014/main" id="{B52A669E-307F-60C3-F688-1A8879E30E3F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549676" y="4271934"/>
                  <a:ext cx="105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276989" name="Ink 1276988">
                  <a:extLst>
                    <a:ext uri="{FF2B5EF4-FFF2-40B4-BE49-F238E27FC236}">
                      <a16:creationId xmlns:a16="http://schemas.microsoft.com/office/drawing/2014/main" id="{02245F92-E024-D4E7-DF06-01547D5891FB}"/>
                    </a:ext>
                  </a:extLst>
                </p14:cNvPr>
                <p14:cNvContentPartPr/>
                <p14:nvPr/>
              </p14:nvContentPartPr>
              <p14:xfrm>
                <a:off x="7592876" y="4354734"/>
                <a:ext cx="91080" cy="5400"/>
              </p14:xfrm>
            </p:contentPart>
          </mc:Choice>
          <mc:Fallback xmlns="">
            <p:pic>
              <p:nvPicPr>
                <p:cNvPr id="1276989" name="Ink 1276988">
                  <a:extLst>
                    <a:ext uri="{FF2B5EF4-FFF2-40B4-BE49-F238E27FC236}">
                      <a16:creationId xmlns:a16="http://schemas.microsoft.com/office/drawing/2014/main" id="{02245F92-E024-D4E7-DF06-01547D5891FB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583876" y="4345734"/>
                  <a:ext cx="10872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78" name="Group 40977">
            <a:extLst>
              <a:ext uri="{FF2B5EF4-FFF2-40B4-BE49-F238E27FC236}">
                <a16:creationId xmlns:a16="http://schemas.microsoft.com/office/drawing/2014/main" id="{564F808F-B0B9-6179-449C-45D1272713EC}"/>
              </a:ext>
            </a:extLst>
          </p:cNvPr>
          <p:cNvGrpSpPr/>
          <p:nvPr/>
        </p:nvGrpSpPr>
        <p:grpSpPr>
          <a:xfrm>
            <a:off x="7899956" y="4037934"/>
            <a:ext cx="2077560" cy="706320"/>
            <a:chOff x="7899956" y="4037934"/>
            <a:chExt cx="2077560" cy="70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276991" name="Ink 1276990">
                  <a:extLst>
                    <a:ext uri="{FF2B5EF4-FFF2-40B4-BE49-F238E27FC236}">
                      <a16:creationId xmlns:a16="http://schemas.microsoft.com/office/drawing/2014/main" id="{D26BAF72-9237-1863-62FD-FA48ED9E07CD}"/>
                    </a:ext>
                  </a:extLst>
                </p14:cNvPr>
                <p14:cNvContentPartPr/>
                <p14:nvPr/>
              </p14:nvContentPartPr>
              <p14:xfrm>
                <a:off x="8030276" y="4037934"/>
                <a:ext cx="155880" cy="212040"/>
              </p14:xfrm>
            </p:contentPart>
          </mc:Choice>
          <mc:Fallback xmlns="">
            <p:pic>
              <p:nvPicPr>
                <p:cNvPr id="1276991" name="Ink 1276990">
                  <a:extLst>
                    <a:ext uri="{FF2B5EF4-FFF2-40B4-BE49-F238E27FC236}">
                      <a16:creationId xmlns:a16="http://schemas.microsoft.com/office/drawing/2014/main" id="{D26BAF72-9237-1863-62FD-FA48ED9E07C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021636" y="4028934"/>
                  <a:ext cx="17352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40960" name="Ink 40959">
                  <a:extLst>
                    <a:ext uri="{FF2B5EF4-FFF2-40B4-BE49-F238E27FC236}">
                      <a16:creationId xmlns:a16="http://schemas.microsoft.com/office/drawing/2014/main" id="{FF81FAA3-055F-D64A-69D2-E07E09DEFF92}"/>
                    </a:ext>
                  </a:extLst>
                </p14:cNvPr>
                <p14:cNvContentPartPr/>
                <p14:nvPr/>
              </p14:nvContentPartPr>
              <p14:xfrm>
                <a:off x="8268596" y="4092294"/>
                <a:ext cx="133560" cy="164880"/>
              </p14:xfrm>
            </p:contentPart>
          </mc:Choice>
          <mc:Fallback xmlns="">
            <p:pic>
              <p:nvPicPr>
                <p:cNvPr id="40960" name="Ink 40959">
                  <a:extLst>
                    <a:ext uri="{FF2B5EF4-FFF2-40B4-BE49-F238E27FC236}">
                      <a16:creationId xmlns:a16="http://schemas.microsoft.com/office/drawing/2014/main" id="{FF81FAA3-055F-D64A-69D2-E07E09DEFF9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259596" y="4083294"/>
                  <a:ext cx="15120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40961" name="Ink 40960">
                  <a:extLst>
                    <a:ext uri="{FF2B5EF4-FFF2-40B4-BE49-F238E27FC236}">
                      <a16:creationId xmlns:a16="http://schemas.microsoft.com/office/drawing/2014/main" id="{2B04F4A0-0529-8C93-15D1-A519E71174AC}"/>
                    </a:ext>
                  </a:extLst>
                </p14:cNvPr>
                <p14:cNvContentPartPr/>
                <p14:nvPr/>
              </p14:nvContentPartPr>
              <p14:xfrm>
                <a:off x="8528876" y="4088334"/>
                <a:ext cx="200880" cy="252000"/>
              </p14:xfrm>
            </p:contentPart>
          </mc:Choice>
          <mc:Fallback xmlns="">
            <p:pic>
              <p:nvPicPr>
                <p:cNvPr id="40961" name="Ink 40960">
                  <a:extLst>
                    <a:ext uri="{FF2B5EF4-FFF2-40B4-BE49-F238E27FC236}">
                      <a16:creationId xmlns:a16="http://schemas.microsoft.com/office/drawing/2014/main" id="{2B04F4A0-0529-8C93-15D1-A519E71174A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519876" y="4079694"/>
                  <a:ext cx="21852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40963" name="Ink 40962">
                  <a:extLst>
                    <a:ext uri="{FF2B5EF4-FFF2-40B4-BE49-F238E27FC236}">
                      <a16:creationId xmlns:a16="http://schemas.microsoft.com/office/drawing/2014/main" id="{0ACE1ECE-E2EC-A478-2926-126610408EA8}"/>
                    </a:ext>
                  </a:extLst>
                </p14:cNvPr>
                <p14:cNvContentPartPr/>
                <p14:nvPr/>
              </p14:nvContentPartPr>
              <p14:xfrm>
                <a:off x="8683676" y="4232334"/>
                <a:ext cx="29160" cy="6120"/>
              </p14:xfrm>
            </p:contentPart>
          </mc:Choice>
          <mc:Fallback xmlns="">
            <p:pic>
              <p:nvPicPr>
                <p:cNvPr id="40963" name="Ink 40962">
                  <a:extLst>
                    <a:ext uri="{FF2B5EF4-FFF2-40B4-BE49-F238E27FC236}">
                      <a16:creationId xmlns:a16="http://schemas.microsoft.com/office/drawing/2014/main" id="{0ACE1ECE-E2EC-A478-2926-126610408EA8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675036" y="4223694"/>
                  <a:ext cx="46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40964" name="Ink 40963">
                  <a:extLst>
                    <a:ext uri="{FF2B5EF4-FFF2-40B4-BE49-F238E27FC236}">
                      <a16:creationId xmlns:a16="http://schemas.microsoft.com/office/drawing/2014/main" id="{EC834A87-2231-238E-2DA6-6629AB63911A}"/>
                    </a:ext>
                  </a:extLst>
                </p14:cNvPr>
                <p14:cNvContentPartPr/>
                <p14:nvPr/>
              </p14:nvContentPartPr>
              <p14:xfrm>
                <a:off x="8754236" y="4136574"/>
                <a:ext cx="47520" cy="149760"/>
              </p14:xfrm>
            </p:contentPart>
          </mc:Choice>
          <mc:Fallback xmlns="">
            <p:pic>
              <p:nvPicPr>
                <p:cNvPr id="40964" name="Ink 40963">
                  <a:extLst>
                    <a:ext uri="{FF2B5EF4-FFF2-40B4-BE49-F238E27FC236}">
                      <a16:creationId xmlns:a16="http://schemas.microsoft.com/office/drawing/2014/main" id="{EC834A87-2231-238E-2DA6-6629AB63911A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745596" y="4127934"/>
                  <a:ext cx="6516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40965" name="Ink 40964">
                  <a:extLst>
                    <a:ext uri="{FF2B5EF4-FFF2-40B4-BE49-F238E27FC236}">
                      <a16:creationId xmlns:a16="http://schemas.microsoft.com/office/drawing/2014/main" id="{2D8015F6-B298-8A2C-A7E5-1DD3711739E9}"/>
                    </a:ext>
                  </a:extLst>
                </p14:cNvPr>
                <p14:cNvContentPartPr/>
                <p14:nvPr/>
              </p14:nvContentPartPr>
              <p14:xfrm>
                <a:off x="8816156" y="4139454"/>
                <a:ext cx="92520" cy="165960"/>
              </p14:xfrm>
            </p:contentPart>
          </mc:Choice>
          <mc:Fallback xmlns="">
            <p:pic>
              <p:nvPicPr>
                <p:cNvPr id="40965" name="Ink 40964">
                  <a:extLst>
                    <a:ext uri="{FF2B5EF4-FFF2-40B4-BE49-F238E27FC236}">
                      <a16:creationId xmlns:a16="http://schemas.microsoft.com/office/drawing/2014/main" id="{2D8015F6-B298-8A2C-A7E5-1DD3711739E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807516" y="4130814"/>
                  <a:ext cx="1101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40966" name="Ink 40965">
                  <a:extLst>
                    <a:ext uri="{FF2B5EF4-FFF2-40B4-BE49-F238E27FC236}">
                      <a16:creationId xmlns:a16="http://schemas.microsoft.com/office/drawing/2014/main" id="{54DE36FD-018C-1871-21F6-8F439351FD02}"/>
                    </a:ext>
                  </a:extLst>
                </p14:cNvPr>
                <p14:cNvContentPartPr/>
                <p14:nvPr/>
              </p14:nvContentPartPr>
              <p14:xfrm>
                <a:off x="9017036" y="4118574"/>
                <a:ext cx="111240" cy="170280"/>
              </p14:xfrm>
            </p:contentPart>
          </mc:Choice>
          <mc:Fallback xmlns="">
            <p:pic>
              <p:nvPicPr>
                <p:cNvPr id="40966" name="Ink 40965">
                  <a:extLst>
                    <a:ext uri="{FF2B5EF4-FFF2-40B4-BE49-F238E27FC236}">
                      <a16:creationId xmlns:a16="http://schemas.microsoft.com/office/drawing/2014/main" id="{54DE36FD-018C-1871-21F6-8F439351FD0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008396" y="4109934"/>
                  <a:ext cx="12888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40967" name="Ink 40966">
                  <a:extLst>
                    <a:ext uri="{FF2B5EF4-FFF2-40B4-BE49-F238E27FC236}">
                      <a16:creationId xmlns:a16="http://schemas.microsoft.com/office/drawing/2014/main" id="{ECAB5F2A-CF13-E59B-6391-18EE83B0C5F8}"/>
                    </a:ext>
                  </a:extLst>
                </p14:cNvPr>
                <p14:cNvContentPartPr/>
                <p14:nvPr/>
              </p14:nvContentPartPr>
              <p14:xfrm>
                <a:off x="9182996" y="4153134"/>
                <a:ext cx="134640" cy="147600"/>
              </p14:xfrm>
            </p:contentPart>
          </mc:Choice>
          <mc:Fallback xmlns="">
            <p:pic>
              <p:nvPicPr>
                <p:cNvPr id="40967" name="Ink 40966">
                  <a:extLst>
                    <a:ext uri="{FF2B5EF4-FFF2-40B4-BE49-F238E27FC236}">
                      <a16:creationId xmlns:a16="http://schemas.microsoft.com/office/drawing/2014/main" id="{ECAB5F2A-CF13-E59B-6391-18EE83B0C5F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9173996" y="4144134"/>
                  <a:ext cx="15228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40968" name="Ink 40967">
                  <a:extLst>
                    <a:ext uri="{FF2B5EF4-FFF2-40B4-BE49-F238E27FC236}">
                      <a16:creationId xmlns:a16="http://schemas.microsoft.com/office/drawing/2014/main" id="{85C55FBE-44A3-1777-1799-FC6D79230F2E}"/>
                    </a:ext>
                  </a:extLst>
                </p14:cNvPr>
                <p14:cNvContentPartPr/>
                <p14:nvPr/>
              </p14:nvContentPartPr>
              <p14:xfrm>
                <a:off x="9375596" y="4104534"/>
                <a:ext cx="264240" cy="205200"/>
              </p14:xfrm>
            </p:contentPart>
          </mc:Choice>
          <mc:Fallback xmlns="">
            <p:pic>
              <p:nvPicPr>
                <p:cNvPr id="40968" name="Ink 40967">
                  <a:extLst>
                    <a:ext uri="{FF2B5EF4-FFF2-40B4-BE49-F238E27FC236}">
                      <a16:creationId xmlns:a16="http://schemas.microsoft.com/office/drawing/2014/main" id="{85C55FBE-44A3-1777-1799-FC6D79230F2E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9366596" y="4095894"/>
                  <a:ext cx="2818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40969" name="Ink 40968">
                  <a:extLst>
                    <a:ext uri="{FF2B5EF4-FFF2-40B4-BE49-F238E27FC236}">
                      <a16:creationId xmlns:a16="http://schemas.microsoft.com/office/drawing/2014/main" id="{970A4972-9648-906A-C326-D7A4E34BFA4E}"/>
                    </a:ext>
                  </a:extLst>
                </p14:cNvPr>
                <p14:cNvContentPartPr/>
                <p14:nvPr/>
              </p14:nvContentPartPr>
              <p14:xfrm>
                <a:off x="7899956" y="4409094"/>
                <a:ext cx="2077560" cy="13320"/>
              </p14:xfrm>
            </p:contentPart>
          </mc:Choice>
          <mc:Fallback xmlns="">
            <p:pic>
              <p:nvPicPr>
                <p:cNvPr id="40969" name="Ink 40968">
                  <a:extLst>
                    <a:ext uri="{FF2B5EF4-FFF2-40B4-BE49-F238E27FC236}">
                      <a16:creationId xmlns:a16="http://schemas.microsoft.com/office/drawing/2014/main" id="{970A4972-9648-906A-C326-D7A4E34BFA4E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891316" y="4400454"/>
                  <a:ext cx="20952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40970" name="Ink 40969">
                  <a:extLst>
                    <a:ext uri="{FF2B5EF4-FFF2-40B4-BE49-F238E27FC236}">
                      <a16:creationId xmlns:a16="http://schemas.microsoft.com/office/drawing/2014/main" id="{103156D9-3AA8-80C2-E521-BB5D48E95E79}"/>
                    </a:ext>
                  </a:extLst>
                </p14:cNvPr>
                <p14:cNvContentPartPr/>
                <p14:nvPr/>
              </p14:nvContentPartPr>
              <p14:xfrm>
                <a:off x="8330156" y="4464534"/>
                <a:ext cx="163440" cy="234000"/>
              </p14:xfrm>
            </p:contentPart>
          </mc:Choice>
          <mc:Fallback xmlns="">
            <p:pic>
              <p:nvPicPr>
                <p:cNvPr id="40970" name="Ink 40969">
                  <a:extLst>
                    <a:ext uri="{FF2B5EF4-FFF2-40B4-BE49-F238E27FC236}">
                      <a16:creationId xmlns:a16="http://schemas.microsoft.com/office/drawing/2014/main" id="{103156D9-3AA8-80C2-E521-BB5D48E95E79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8321516" y="4455894"/>
                  <a:ext cx="18108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40971" name="Ink 40970">
                  <a:extLst>
                    <a:ext uri="{FF2B5EF4-FFF2-40B4-BE49-F238E27FC236}">
                      <a16:creationId xmlns:a16="http://schemas.microsoft.com/office/drawing/2014/main" id="{EDC8D258-76E4-514E-4D42-103155376667}"/>
                    </a:ext>
                  </a:extLst>
                </p14:cNvPr>
                <p14:cNvContentPartPr/>
                <p14:nvPr/>
              </p14:nvContentPartPr>
              <p14:xfrm>
                <a:off x="8560916" y="4547334"/>
                <a:ext cx="66240" cy="147960"/>
              </p14:xfrm>
            </p:contentPart>
          </mc:Choice>
          <mc:Fallback xmlns="">
            <p:pic>
              <p:nvPicPr>
                <p:cNvPr id="40971" name="Ink 40970">
                  <a:extLst>
                    <a:ext uri="{FF2B5EF4-FFF2-40B4-BE49-F238E27FC236}">
                      <a16:creationId xmlns:a16="http://schemas.microsoft.com/office/drawing/2014/main" id="{EDC8D258-76E4-514E-4D42-103155376667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8552276" y="4538334"/>
                  <a:ext cx="838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40972" name="Ink 40971">
                  <a:extLst>
                    <a:ext uri="{FF2B5EF4-FFF2-40B4-BE49-F238E27FC236}">
                      <a16:creationId xmlns:a16="http://schemas.microsoft.com/office/drawing/2014/main" id="{3CE48E04-7973-A325-E4B9-9D6886F9D50A}"/>
                    </a:ext>
                  </a:extLst>
                </p14:cNvPr>
                <p14:cNvContentPartPr/>
                <p14:nvPr/>
              </p14:nvContentPartPr>
              <p14:xfrm>
                <a:off x="8716076" y="4485054"/>
                <a:ext cx="173520" cy="259200"/>
              </p14:xfrm>
            </p:contentPart>
          </mc:Choice>
          <mc:Fallback xmlns="">
            <p:pic>
              <p:nvPicPr>
                <p:cNvPr id="40972" name="Ink 40971">
                  <a:extLst>
                    <a:ext uri="{FF2B5EF4-FFF2-40B4-BE49-F238E27FC236}">
                      <a16:creationId xmlns:a16="http://schemas.microsoft.com/office/drawing/2014/main" id="{3CE48E04-7973-A325-E4B9-9D6886F9D50A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8707436" y="4476414"/>
                  <a:ext cx="19116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40973" name="Ink 40972">
                  <a:extLst>
                    <a:ext uri="{FF2B5EF4-FFF2-40B4-BE49-F238E27FC236}">
                      <a16:creationId xmlns:a16="http://schemas.microsoft.com/office/drawing/2014/main" id="{06AEA12A-E1C7-8780-CF2D-27C10B3DA95D}"/>
                    </a:ext>
                  </a:extLst>
                </p14:cNvPr>
                <p14:cNvContentPartPr/>
                <p14:nvPr/>
              </p14:nvContentPartPr>
              <p14:xfrm>
                <a:off x="8802476" y="4636974"/>
                <a:ext cx="153000" cy="20160"/>
              </p14:xfrm>
            </p:contentPart>
          </mc:Choice>
          <mc:Fallback xmlns="">
            <p:pic>
              <p:nvPicPr>
                <p:cNvPr id="40973" name="Ink 40972">
                  <a:extLst>
                    <a:ext uri="{FF2B5EF4-FFF2-40B4-BE49-F238E27FC236}">
                      <a16:creationId xmlns:a16="http://schemas.microsoft.com/office/drawing/2014/main" id="{06AEA12A-E1C7-8780-CF2D-27C10B3DA95D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8793836" y="4628334"/>
                  <a:ext cx="1706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40974" name="Ink 40973">
                  <a:extLst>
                    <a:ext uri="{FF2B5EF4-FFF2-40B4-BE49-F238E27FC236}">
                      <a16:creationId xmlns:a16="http://schemas.microsoft.com/office/drawing/2014/main" id="{9F7D4169-3453-808D-4433-71A52C10DE1D}"/>
                    </a:ext>
                  </a:extLst>
                </p14:cNvPr>
                <p14:cNvContentPartPr/>
                <p14:nvPr/>
              </p14:nvContentPartPr>
              <p14:xfrm>
                <a:off x="8954036" y="4511694"/>
                <a:ext cx="174600" cy="226800"/>
              </p14:xfrm>
            </p:contentPart>
          </mc:Choice>
          <mc:Fallback xmlns="">
            <p:pic>
              <p:nvPicPr>
                <p:cNvPr id="40974" name="Ink 40973">
                  <a:extLst>
                    <a:ext uri="{FF2B5EF4-FFF2-40B4-BE49-F238E27FC236}">
                      <a16:creationId xmlns:a16="http://schemas.microsoft.com/office/drawing/2014/main" id="{9F7D4169-3453-808D-4433-71A52C10DE1D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8945396" y="4502694"/>
                  <a:ext cx="19224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40975" name="Ink 40974">
                  <a:extLst>
                    <a:ext uri="{FF2B5EF4-FFF2-40B4-BE49-F238E27FC236}">
                      <a16:creationId xmlns:a16="http://schemas.microsoft.com/office/drawing/2014/main" id="{114A1784-5735-EB0B-030D-805045FE9B13}"/>
                    </a:ext>
                  </a:extLst>
                </p14:cNvPr>
                <p14:cNvContentPartPr/>
                <p14:nvPr/>
              </p14:nvContentPartPr>
              <p14:xfrm>
                <a:off x="9262556" y="4566054"/>
                <a:ext cx="101160" cy="137880"/>
              </p14:xfrm>
            </p:contentPart>
          </mc:Choice>
          <mc:Fallback xmlns="">
            <p:pic>
              <p:nvPicPr>
                <p:cNvPr id="40975" name="Ink 40974">
                  <a:extLst>
                    <a:ext uri="{FF2B5EF4-FFF2-40B4-BE49-F238E27FC236}">
                      <a16:creationId xmlns:a16="http://schemas.microsoft.com/office/drawing/2014/main" id="{114A1784-5735-EB0B-030D-805045FE9B13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253916" y="4557414"/>
                  <a:ext cx="118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40976" name="Ink 40975">
                  <a:extLst>
                    <a:ext uri="{FF2B5EF4-FFF2-40B4-BE49-F238E27FC236}">
                      <a16:creationId xmlns:a16="http://schemas.microsoft.com/office/drawing/2014/main" id="{E891E0C9-3C4B-5BC6-9575-437BC047F74F}"/>
                    </a:ext>
                  </a:extLst>
                </p14:cNvPr>
                <p14:cNvContentPartPr/>
                <p14:nvPr/>
              </p14:nvContentPartPr>
              <p14:xfrm>
                <a:off x="9397196" y="4587294"/>
                <a:ext cx="166680" cy="141120"/>
              </p14:xfrm>
            </p:contentPart>
          </mc:Choice>
          <mc:Fallback xmlns="">
            <p:pic>
              <p:nvPicPr>
                <p:cNvPr id="40976" name="Ink 40975">
                  <a:extLst>
                    <a:ext uri="{FF2B5EF4-FFF2-40B4-BE49-F238E27FC236}">
                      <a16:creationId xmlns:a16="http://schemas.microsoft.com/office/drawing/2014/main" id="{E891E0C9-3C4B-5BC6-9575-437BC047F74F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388196" y="4578654"/>
                  <a:ext cx="184320" cy="15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85" name="Group 40984">
            <a:extLst>
              <a:ext uri="{FF2B5EF4-FFF2-40B4-BE49-F238E27FC236}">
                <a16:creationId xmlns:a16="http://schemas.microsoft.com/office/drawing/2014/main" id="{939F8F7C-57E2-C5E2-FABB-8E0B6FCE7972}"/>
              </a:ext>
            </a:extLst>
          </p:cNvPr>
          <p:cNvGrpSpPr/>
          <p:nvPr/>
        </p:nvGrpSpPr>
        <p:grpSpPr>
          <a:xfrm>
            <a:off x="3567356" y="4397214"/>
            <a:ext cx="538920" cy="179640"/>
            <a:chOff x="3567356" y="4397214"/>
            <a:chExt cx="538920" cy="17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40979" name="Ink 40978">
                  <a:extLst>
                    <a:ext uri="{FF2B5EF4-FFF2-40B4-BE49-F238E27FC236}">
                      <a16:creationId xmlns:a16="http://schemas.microsoft.com/office/drawing/2014/main" id="{02D0E68C-6468-D541-6D93-5F9CD393CE39}"/>
                    </a:ext>
                  </a:extLst>
                </p14:cNvPr>
                <p14:cNvContentPartPr/>
                <p14:nvPr/>
              </p14:nvContentPartPr>
              <p14:xfrm>
                <a:off x="3567356" y="4446894"/>
                <a:ext cx="96840" cy="57240"/>
              </p14:xfrm>
            </p:contentPart>
          </mc:Choice>
          <mc:Fallback xmlns="">
            <p:pic>
              <p:nvPicPr>
                <p:cNvPr id="40979" name="Ink 40978">
                  <a:extLst>
                    <a:ext uri="{FF2B5EF4-FFF2-40B4-BE49-F238E27FC236}">
                      <a16:creationId xmlns:a16="http://schemas.microsoft.com/office/drawing/2014/main" id="{02D0E68C-6468-D541-6D93-5F9CD393CE39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558716" y="4438254"/>
                  <a:ext cx="11448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40980" name="Ink 40979">
                  <a:extLst>
                    <a:ext uri="{FF2B5EF4-FFF2-40B4-BE49-F238E27FC236}">
                      <a16:creationId xmlns:a16="http://schemas.microsoft.com/office/drawing/2014/main" id="{17E72D4E-BE37-683E-6457-1C7D2ABE389F}"/>
                    </a:ext>
                  </a:extLst>
                </p14:cNvPr>
                <p14:cNvContentPartPr/>
                <p14:nvPr/>
              </p14:nvContentPartPr>
              <p14:xfrm>
                <a:off x="3605876" y="4415574"/>
                <a:ext cx="54360" cy="81000"/>
              </p14:xfrm>
            </p:contentPart>
          </mc:Choice>
          <mc:Fallback xmlns="">
            <p:pic>
              <p:nvPicPr>
                <p:cNvPr id="40980" name="Ink 40979">
                  <a:extLst>
                    <a:ext uri="{FF2B5EF4-FFF2-40B4-BE49-F238E27FC236}">
                      <a16:creationId xmlns:a16="http://schemas.microsoft.com/office/drawing/2014/main" id="{17E72D4E-BE37-683E-6457-1C7D2ABE389F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3597236" y="4406574"/>
                  <a:ext cx="7200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40981" name="Ink 40980">
                  <a:extLst>
                    <a:ext uri="{FF2B5EF4-FFF2-40B4-BE49-F238E27FC236}">
                      <a16:creationId xmlns:a16="http://schemas.microsoft.com/office/drawing/2014/main" id="{064906A0-26A3-A7DE-F092-57D0E7D35C89}"/>
                    </a:ext>
                  </a:extLst>
                </p14:cNvPr>
                <p14:cNvContentPartPr/>
                <p14:nvPr/>
              </p14:nvContentPartPr>
              <p14:xfrm>
                <a:off x="3764996" y="4459854"/>
                <a:ext cx="120960" cy="8280"/>
              </p14:xfrm>
            </p:contentPart>
          </mc:Choice>
          <mc:Fallback xmlns="">
            <p:pic>
              <p:nvPicPr>
                <p:cNvPr id="40981" name="Ink 40980">
                  <a:extLst>
                    <a:ext uri="{FF2B5EF4-FFF2-40B4-BE49-F238E27FC236}">
                      <a16:creationId xmlns:a16="http://schemas.microsoft.com/office/drawing/2014/main" id="{064906A0-26A3-A7DE-F092-57D0E7D35C89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3756356" y="4450854"/>
                  <a:ext cx="1386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40982" name="Ink 40981">
                  <a:extLst>
                    <a:ext uri="{FF2B5EF4-FFF2-40B4-BE49-F238E27FC236}">
                      <a16:creationId xmlns:a16="http://schemas.microsoft.com/office/drawing/2014/main" id="{1BF42123-25C7-7118-705E-ECF117012D61}"/>
                    </a:ext>
                  </a:extLst>
                </p14:cNvPr>
                <p14:cNvContentPartPr/>
                <p14:nvPr/>
              </p14:nvContentPartPr>
              <p14:xfrm>
                <a:off x="3869036" y="4416294"/>
                <a:ext cx="64080" cy="100080"/>
              </p14:xfrm>
            </p:contentPart>
          </mc:Choice>
          <mc:Fallback xmlns="">
            <p:pic>
              <p:nvPicPr>
                <p:cNvPr id="40982" name="Ink 40981">
                  <a:extLst>
                    <a:ext uri="{FF2B5EF4-FFF2-40B4-BE49-F238E27FC236}">
                      <a16:creationId xmlns:a16="http://schemas.microsoft.com/office/drawing/2014/main" id="{1BF42123-25C7-7118-705E-ECF117012D61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860036" y="4407294"/>
                  <a:ext cx="8172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40983" name="Ink 40982">
                  <a:extLst>
                    <a:ext uri="{FF2B5EF4-FFF2-40B4-BE49-F238E27FC236}">
                      <a16:creationId xmlns:a16="http://schemas.microsoft.com/office/drawing/2014/main" id="{C1E7D80D-0A72-06CA-E251-B9DDCE45ADD5}"/>
                    </a:ext>
                  </a:extLst>
                </p14:cNvPr>
                <p14:cNvContentPartPr/>
                <p14:nvPr/>
              </p14:nvContentPartPr>
              <p14:xfrm>
                <a:off x="4007996" y="4397214"/>
                <a:ext cx="56160" cy="50400"/>
              </p14:xfrm>
            </p:contentPart>
          </mc:Choice>
          <mc:Fallback xmlns="">
            <p:pic>
              <p:nvPicPr>
                <p:cNvPr id="40983" name="Ink 40982">
                  <a:extLst>
                    <a:ext uri="{FF2B5EF4-FFF2-40B4-BE49-F238E27FC236}">
                      <a16:creationId xmlns:a16="http://schemas.microsoft.com/office/drawing/2014/main" id="{C1E7D80D-0A72-06CA-E251-B9DDCE45ADD5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3998996" y="4388574"/>
                  <a:ext cx="738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40984" name="Ink 40983">
                  <a:extLst>
                    <a:ext uri="{FF2B5EF4-FFF2-40B4-BE49-F238E27FC236}">
                      <a16:creationId xmlns:a16="http://schemas.microsoft.com/office/drawing/2014/main" id="{7DDD4123-C30A-2D3D-054E-87AE0F608AE1}"/>
                    </a:ext>
                  </a:extLst>
                </p14:cNvPr>
                <p14:cNvContentPartPr/>
                <p14:nvPr/>
              </p14:nvContentPartPr>
              <p14:xfrm>
                <a:off x="4088636" y="4413054"/>
                <a:ext cx="17640" cy="163800"/>
              </p14:xfrm>
            </p:contentPart>
          </mc:Choice>
          <mc:Fallback xmlns="">
            <p:pic>
              <p:nvPicPr>
                <p:cNvPr id="40984" name="Ink 40983">
                  <a:extLst>
                    <a:ext uri="{FF2B5EF4-FFF2-40B4-BE49-F238E27FC236}">
                      <a16:creationId xmlns:a16="http://schemas.microsoft.com/office/drawing/2014/main" id="{7DDD4123-C30A-2D3D-054E-87AE0F608AE1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079996" y="4404054"/>
                  <a:ext cx="352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97" name="Group 40996">
            <a:extLst>
              <a:ext uri="{FF2B5EF4-FFF2-40B4-BE49-F238E27FC236}">
                <a16:creationId xmlns:a16="http://schemas.microsoft.com/office/drawing/2014/main" id="{1D45B656-5623-1F7C-A955-07DE9C53A21A}"/>
              </a:ext>
            </a:extLst>
          </p:cNvPr>
          <p:cNvGrpSpPr/>
          <p:nvPr/>
        </p:nvGrpSpPr>
        <p:grpSpPr>
          <a:xfrm>
            <a:off x="5792516" y="4972494"/>
            <a:ext cx="2193840" cy="430560"/>
            <a:chOff x="5792516" y="4972494"/>
            <a:chExt cx="2193840" cy="43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40986" name="Ink 40985">
                  <a:extLst>
                    <a:ext uri="{FF2B5EF4-FFF2-40B4-BE49-F238E27FC236}">
                      <a16:creationId xmlns:a16="http://schemas.microsoft.com/office/drawing/2014/main" id="{04E75D5D-65BA-D435-1ED6-A19651A3F6D9}"/>
                    </a:ext>
                  </a:extLst>
                </p14:cNvPr>
                <p14:cNvContentPartPr/>
                <p14:nvPr/>
              </p14:nvContentPartPr>
              <p14:xfrm>
                <a:off x="5792516" y="5065734"/>
                <a:ext cx="121320" cy="122760"/>
              </p14:xfrm>
            </p:contentPart>
          </mc:Choice>
          <mc:Fallback xmlns="">
            <p:pic>
              <p:nvPicPr>
                <p:cNvPr id="40986" name="Ink 40985">
                  <a:extLst>
                    <a:ext uri="{FF2B5EF4-FFF2-40B4-BE49-F238E27FC236}">
                      <a16:creationId xmlns:a16="http://schemas.microsoft.com/office/drawing/2014/main" id="{04E75D5D-65BA-D435-1ED6-A19651A3F6D9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5783516" y="5057094"/>
                  <a:ext cx="1389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40987" name="Ink 40986">
                  <a:extLst>
                    <a:ext uri="{FF2B5EF4-FFF2-40B4-BE49-F238E27FC236}">
                      <a16:creationId xmlns:a16="http://schemas.microsoft.com/office/drawing/2014/main" id="{17C6C4BD-5D24-C94B-1043-9816FA626D49}"/>
                    </a:ext>
                  </a:extLst>
                </p14:cNvPr>
                <p14:cNvContentPartPr/>
                <p14:nvPr/>
              </p14:nvContentPartPr>
              <p14:xfrm>
                <a:off x="6029036" y="5054214"/>
                <a:ext cx="43200" cy="160200"/>
              </p14:xfrm>
            </p:contentPart>
          </mc:Choice>
          <mc:Fallback xmlns="">
            <p:pic>
              <p:nvPicPr>
                <p:cNvPr id="40987" name="Ink 40986">
                  <a:extLst>
                    <a:ext uri="{FF2B5EF4-FFF2-40B4-BE49-F238E27FC236}">
                      <a16:creationId xmlns:a16="http://schemas.microsoft.com/office/drawing/2014/main" id="{17C6C4BD-5D24-C94B-1043-9816FA626D49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6020036" y="5045574"/>
                  <a:ext cx="608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40988" name="Ink 40987">
                  <a:extLst>
                    <a:ext uri="{FF2B5EF4-FFF2-40B4-BE49-F238E27FC236}">
                      <a16:creationId xmlns:a16="http://schemas.microsoft.com/office/drawing/2014/main" id="{346094A4-2230-C506-729A-75952B095534}"/>
                    </a:ext>
                  </a:extLst>
                </p14:cNvPr>
                <p14:cNvContentPartPr/>
                <p14:nvPr/>
              </p14:nvContentPartPr>
              <p14:xfrm>
                <a:off x="6187796" y="4985454"/>
                <a:ext cx="259200" cy="263880"/>
              </p14:xfrm>
            </p:contentPart>
          </mc:Choice>
          <mc:Fallback xmlns="">
            <p:pic>
              <p:nvPicPr>
                <p:cNvPr id="40988" name="Ink 40987">
                  <a:extLst>
                    <a:ext uri="{FF2B5EF4-FFF2-40B4-BE49-F238E27FC236}">
                      <a16:creationId xmlns:a16="http://schemas.microsoft.com/office/drawing/2014/main" id="{346094A4-2230-C506-729A-75952B095534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6178796" y="4976454"/>
                  <a:ext cx="27684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40989" name="Ink 40988">
                  <a:extLst>
                    <a:ext uri="{FF2B5EF4-FFF2-40B4-BE49-F238E27FC236}">
                      <a16:creationId xmlns:a16="http://schemas.microsoft.com/office/drawing/2014/main" id="{CEAEDFA3-71B5-5966-7C0C-D7808FCF3685}"/>
                    </a:ext>
                  </a:extLst>
                </p14:cNvPr>
                <p14:cNvContentPartPr/>
                <p14:nvPr/>
              </p14:nvContentPartPr>
              <p14:xfrm>
                <a:off x="6434036" y="4972494"/>
                <a:ext cx="149400" cy="258840"/>
              </p14:xfrm>
            </p:contentPart>
          </mc:Choice>
          <mc:Fallback xmlns="">
            <p:pic>
              <p:nvPicPr>
                <p:cNvPr id="40989" name="Ink 40988">
                  <a:extLst>
                    <a:ext uri="{FF2B5EF4-FFF2-40B4-BE49-F238E27FC236}">
                      <a16:creationId xmlns:a16="http://schemas.microsoft.com/office/drawing/2014/main" id="{CEAEDFA3-71B5-5966-7C0C-D7808FCF368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6425396" y="4963494"/>
                  <a:ext cx="16704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40990" name="Ink 40989">
                  <a:extLst>
                    <a:ext uri="{FF2B5EF4-FFF2-40B4-BE49-F238E27FC236}">
                      <a16:creationId xmlns:a16="http://schemas.microsoft.com/office/drawing/2014/main" id="{8920CD51-7B3D-F85D-E053-1722723390E2}"/>
                    </a:ext>
                  </a:extLst>
                </p14:cNvPr>
                <p14:cNvContentPartPr/>
                <p14:nvPr/>
              </p14:nvContentPartPr>
              <p14:xfrm>
                <a:off x="6709076" y="5102814"/>
                <a:ext cx="336600" cy="6120"/>
              </p14:xfrm>
            </p:contentPart>
          </mc:Choice>
          <mc:Fallback xmlns="">
            <p:pic>
              <p:nvPicPr>
                <p:cNvPr id="40990" name="Ink 40989">
                  <a:extLst>
                    <a:ext uri="{FF2B5EF4-FFF2-40B4-BE49-F238E27FC236}">
                      <a16:creationId xmlns:a16="http://schemas.microsoft.com/office/drawing/2014/main" id="{8920CD51-7B3D-F85D-E053-1722723390E2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6700436" y="5093814"/>
                  <a:ext cx="3542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40991" name="Ink 40990">
                  <a:extLst>
                    <a:ext uri="{FF2B5EF4-FFF2-40B4-BE49-F238E27FC236}">
                      <a16:creationId xmlns:a16="http://schemas.microsoft.com/office/drawing/2014/main" id="{79E96EA0-C62A-984B-0C31-F09FA5701C5C}"/>
                    </a:ext>
                  </a:extLst>
                </p14:cNvPr>
                <p14:cNvContentPartPr/>
                <p14:nvPr/>
              </p14:nvContentPartPr>
              <p14:xfrm>
                <a:off x="6959276" y="5034414"/>
                <a:ext cx="84960" cy="146160"/>
              </p14:xfrm>
            </p:contentPart>
          </mc:Choice>
          <mc:Fallback xmlns="">
            <p:pic>
              <p:nvPicPr>
                <p:cNvPr id="40991" name="Ink 40990">
                  <a:extLst>
                    <a:ext uri="{FF2B5EF4-FFF2-40B4-BE49-F238E27FC236}">
                      <a16:creationId xmlns:a16="http://schemas.microsoft.com/office/drawing/2014/main" id="{79E96EA0-C62A-984B-0C31-F09FA5701C5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950636" y="5025774"/>
                  <a:ext cx="1026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40992" name="Ink 40991">
                  <a:extLst>
                    <a:ext uri="{FF2B5EF4-FFF2-40B4-BE49-F238E27FC236}">
                      <a16:creationId xmlns:a16="http://schemas.microsoft.com/office/drawing/2014/main" id="{B66ED8A5-EB14-FE2D-B9D8-209A6CDB1E17}"/>
                    </a:ext>
                  </a:extLst>
                </p14:cNvPr>
                <p14:cNvContentPartPr/>
                <p14:nvPr/>
              </p14:nvContentPartPr>
              <p14:xfrm>
                <a:off x="7177436" y="5034774"/>
                <a:ext cx="133920" cy="153360"/>
              </p14:xfrm>
            </p:contentPart>
          </mc:Choice>
          <mc:Fallback xmlns="">
            <p:pic>
              <p:nvPicPr>
                <p:cNvPr id="40992" name="Ink 40991">
                  <a:extLst>
                    <a:ext uri="{FF2B5EF4-FFF2-40B4-BE49-F238E27FC236}">
                      <a16:creationId xmlns:a16="http://schemas.microsoft.com/office/drawing/2014/main" id="{B66ED8A5-EB14-FE2D-B9D8-209A6CDB1E1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168436" y="5026134"/>
                  <a:ext cx="1515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40993" name="Ink 40992">
                  <a:extLst>
                    <a:ext uri="{FF2B5EF4-FFF2-40B4-BE49-F238E27FC236}">
                      <a16:creationId xmlns:a16="http://schemas.microsoft.com/office/drawing/2014/main" id="{1E5406C8-6FD1-D79F-4DCB-7EAFF4D4A3A2}"/>
                    </a:ext>
                  </a:extLst>
                </p14:cNvPr>
                <p14:cNvContentPartPr/>
                <p14:nvPr/>
              </p14:nvContentPartPr>
              <p14:xfrm>
                <a:off x="7373636" y="5041254"/>
                <a:ext cx="189360" cy="226800"/>
              </p14:xfrm>
            </p:contentPart>
          </mc:Choice>
          <mc:Fallback xmlns="">
            <p:pic>
              <p:nvPicPr>
                <p:cNvPr id="40993" name="Ink 40992">
                  <a:extLst>
                    <a:ext uri="{FF2B5EF4-FFF2-40B4-BE49-F238E27FC236}">
                      <a16:creationId xmlns:a16="http://schemas.microsoft.com/office/drawing/2014/main" id="{1E5406C8-6FD1-D79F-4DCB-7EAFF4D4A3A2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364996" y="5032254"/>
                  <a:ext cx="20700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40994" name="Ink 40993">
                  <a:extLst>
                    <a:ext uri="{FF2B5EF4-FFF2-40B4-BE49-F238E27FC236}">
                      <a16:creationId xmlns:a16="http://schemas.microsoft.com/office/drawing/2014/main" id="{E3FC78B3-B4CC-A8F9-8165-20BD1D775F15}"/>
                    </a:ext>
                  </a:extLst>
                </p14:cNvPr>
                <p14:cNvContentPartPr/>
                <p14:nvPr/>
              </p14:nvContentPartPr>
              <p14:xfrm>
                <a:off x="7605476" y="5046294"/>
                <a:ext cx="141120" cy="324000"/>
              </p14:xfrm>
            </p:contentPart>
          </mc:Choice>
          <mc:Fallback xmlns="">
            <p:pic>
              <p:nvPicPr>
                <p:cNvPr id="40994" name="Ink 40993">
                  <a:extLst>
                    <a:ext uri="{FF2B5EF4-FFF2-40B4-BE49-F238E27FC236}">
                      <a16:creationId xmlns:a16="http://schemas.microsoft.com/office/drawing/2014/main" id="{E3FC78B3-B4CC-A8F9-8165-20BD1D775F15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7596476" y="5037654"/>
                  <a:ext cx="15876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40995" name="Ink 40994">
                  <a:extLst>
                    <a:ext uri="{FF2B5EF4-FFF2-40B4-BE49-F238E27FC236}">
                      <a16:creationId xmlns:a16="http://schemas.microsoft.com/office/drawing/2014/main" id="{052B483C-0238-59B3-EDCD-0154A05C984D}"/>
                    </a:ext>
                  </a:extLst>
                </p14:cNvPr>
                <p14:cNvContentPartPr/>
                <p14:nvPr/>
              </p14:nvContentPartPr>
              <p14:xfrm>
                <a:off x="7784396" y="5263734"/>
                <a:ext cx="201960" cy="15840"/>
              </p14:xfrm>
            </p:contentPart>
          </mc:Choice>
          <mc:Fallback xmlns="">
            <p:pic>
              <p:nvPicPr>
                <p:cNvPr id="40995" name="Ink 40994">
                  <a:extLst>
                    <a:ext uri="{FF2B5EF4-FFF2-40B4-BE49-F238E27FC236}">
                      <a16:creationId xmlns:a16="http://schemas.microsoft.com/office/drawing/2014/main" id="{052B483C-0238-59B3-EDCD-0154A05C984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7775756" y="5254734"/>
                  <a:ext cx="2196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40996" name="Ink 40995">
                  <a:extLst>
                    <a:ext uri="{FF2B5EF4-FFF2-40B4-BE49-F238E27FC236}">
                      <a16:creationId xmlns:a16="http://schemas.microsoft.com/office/drawing/2014/main" id="{7CAAC401-D052-7369-C0A8-E6C0BC9A9F96}"/>
                    </a:ext>
                  </a:extLst>
                </p14:cNvPr>
                <p14:cNvContentPartPr/>
                <p14:nvPr/>
              </p14:nvContentPartPr>
              <p14:xfrm>
                <a:off x="7774676" y="5389734"/>
                <a:ext cx="160560" cy="13320"/>
              </p14:xfrm>
            </p:contentPart>
          </mc:Choice>
          <mc:Fallback xmlns="">
            <p:pic>
              <p:nvPicPr>
                <p:cNvPr id="40996" name="Ink 40995">
                  <a:extLst>
                    <a:ext uri="{FF2B5EF4-FFF2-40B4-BE49-F238E27FC236}">
                      <a16:creationId xmlns:a16="http://schemas.microsoft.com/office/drawing/2014/main" id="{7CAAC401-D052-7369-C0A8-E6C0BC9A9F9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7765676" y="5380734"/>
                  <a:ext cx="17820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07" name="Group 41006">
            <a:extLst>
              <a:ext uri="{FF2B5EF4-FFF2-40B4-BE49-F238E27FC236}">
                <a16:creationId xmlns:a16="http://schemas.microsoft.com/office/drawing/2014/main" id="{0DA2590C-E417-A2C8-6EB1-45D8F015278C}"/>
              </a:ext>
            </a:extLst>
          </p:cNvPr>
          <p:cNvGrpSpPr/>
          <p:nvPr/>
        </p:nvGrpSpPr>
        <p:grpSpPr>
          <a:xfrm>
            <a:off x="8234036" y="5079414"/>
            <a:ext cx="2027520" cy="345240"/>
            <a:chOff x="8234036" y="5079414"/>
            <a:chExt cx="2027520" cy="34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40998" name="Ink 40997">
                  <a:extLst>
                    <a:ext uri="{FF2B5EF4-FFF2-40B4-BE49-F238E27FC236}">
                      <a16:creationId xmlns:a16="http://schemas.microsoft.com/office/drawing/2014/main" id="{93AF532F-8963-F1A5-4C4B-84E4280F8168}"/>
                    </a:ext>
                  </a:extLst>
                </p14:cNvPr>
                <p14:cNvContentPartPr/>
                <p14:nvPr/>
              </p14:nvContentPartPr>
              <p14:xfrm>
                <a:off x="8343116" y="5098854"/>
                <a:ext cx="173520" cy="198720"/>
              </p14:xfrm>
            </p:contentPart>
          </mc:Choice>
          <mc:Fallback xmlns="">
            <p:pic>
              <p:nvPicPr>
                <p:cNvPr id="40998" name="Ink 40997">
                  <a:extLst>
                    <a:ext uri="{FF2B5EF4-FFF2-40B4-BE49-F238E27FC236}">
                      <a16:creationId xmlns:a16="http://schemas.microsoft.com/office/drawing/2014/main" id="{93AF532F-8963-F1A5-4C4B-84E4280F816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8334476" y="5090214"/>
                  <a:ext cx="1911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40999" name="Ink 40998">
                  <a:extLst>
                    <a:ext uri="{FF2B5EF4-FFF2-40B4-BE49-F238E27FC236}">
                      <a16:creationId xmlns:a16="http://schemas.microsoft.com/office/drawing/2014/main" id="{391DFD44-9272-D4F5-D952-E5E1E889B137}"/>
                    </a:ext>
                  </a:extLst>
                </p14:cNvPr>
                <p14:cNvContentPartPr/>
                <p14:nvPr/>
              </p14:nvContentPartPr>
              <p14:xfrm>
                <a:off x="8534276" y="5079414"/>
                <a:ext cx="152640" cy="233640"/>
              </p14:xfrm>
            </p:contentPart>
          </mc:Choice>
          <mc:Fallback xmlns="">
            <p:pic>
              <p:nvPicPr>
                <p:cNvPr id="40999" name="Ink 40998">
                  <a:extLst>
                    <a:ext uri="{FF2B5EF4-FFF2-40B4-BE49-F238E27FC236}">
                      <a16:creationId xmlns:a16="http://schemas.microsoft.com/office/drawing/2014/main" id="{391DFD44-9272-D4F5-D952-E5E1E889B137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8525276" y="5070414"/>
                  <a:ext cx="17028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41000" name="Ink 40999">
                  <a:extLst>
                    <a:ext uri="{FF2B5EF4-FFF2-40B4-BE49-F238E27FC236}">
                      <a16:creationId xmlns:a16="http://schemas.microsoft.com/office/drawing/2014/main" id="{7146411E-FD26-5D9B-7258-6DAAEF51C49B}"/>
                    </a:ext>
                  </a:extLst>
                </p14:cNvPr>
                <p14:cNvContentPartPr/>
                <p14:nvPr/>
              </p14:nvContentPartPr>
              <p14:xfrm>
                <a:off x="8776916" y="5114694"/>
                <a:ext cx="170280" cy="182520"/>
              </p14:xfrm>
            </p:contentPart>
          </mc:Choice>
          <mc:Fallback xmlns="">
            <p:pic>
              <p:nvPicPr>
                <p:cNvPr id="41000" name="Ink 40999">
                  <a:extLst>
                    <a:ext uri="{FF2B5EF4-FFF2-40B4-BE49-F238E27FC236}">
                      <a16:creationId xmlns:a16="http://schemas.microsoft.com/office/drawing/2014/main" id="{7146411E-FD26-5D9B-7258-6DAAEF51C49B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8768276" y="5105694"/>
                  <a:ext cx="1879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41001" name="Ink 41000">
                  <a:extLst>
                    <a:ext uri="{FF2B5EF4-FFF2-40B4-BE49-F238E27FC236}">
                      <a16:creationId xmlns:a16="http://schemas.microsoft.com/office/drawing/2014/main" id="{D899A345-667E-EF31-A1D1-2531D7806276}"/>
                    </a:ext>
                  </a:extLst>
                </p14:cNvPr>
                <p14:cNvContentPartPr/>
                <p14:nvPr/>
              </p14:nvContentPartPr>
              <p14:xfrm>
                <a:off x="8884556" y="5219454"/>
                <a:ext cx="106560" cy="10440"/>
              </p14:xfrm>
            </p:contentPart>
          </mc:Choice>
          <mc:Fallback xmlns="">
            <p:pic>
              <p:nvPicPr>
                <p:cNvPr id="41001" name="Ink 41000">
                  <a:extLst>
                    <a:ext uri="{FF2B5EF4-FFF2-40B4-BE49-F238E27FC236}">
                      <a16:creationId xmlns:a16="http://schemas.microsoft.com/office/drawing/2014/main" id="{D899A345-667E-EF31-A1D1-2531D7806276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8875916" y="5210454"/>
                  <a:ext cx="124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41002" name="Ink 41001">
                  <a:extLst>
                    <a:ext uri="{FF2B5EF4-FFF2-40B4-BE49-F238E27FC236}">
                      <a16:creationId xmlns:a16="http://schemas.microsoft.com/office/drawing/2014/main" id="{08B67B81-637F-78EA-1E86-691E32D46801}"/>
                    </a:ext>
                  </a:extLst>
                </p14:cNvPr>
                <p14:cNvContentPartPr/>
                <p14:nvPr/>
              </p14:nvContentPartPr>
              <p14:xfrm>
                <a:off x="9013796" y="5125134"/>
                <a:ext cx="225720" cy="194040"/>
              </p14:xfrm>
            </p:contentPart>
          </mc:Choice>
          <mc:Fallback xmlns="">
            <p:pic>
              <p:nvPicPr>
                <p:cNvPr id="41002" name="Ink 41001">
                  <a:extLst>
                    <a:ext uri="{FF2B5EF4-FFF2-40B4-BE49-F238E27FC236}">
                      <a16:creationId xmlns:a16="http://schemas.microsoft.com/office/drawing/2014/main" id="{08B67B81-637F-78EA-1E86-691E32D46801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005156" y="5116494"/>
                  <a:ext cx="2433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41003" name="Ink 41002">
                  <a:extLst>
                    <a:ext uri="{FF2B5EF4-FFF2-40B4-BE49-F238E27FC236}">
                      <a16:creationId xmlns:a16="http://schemas.microsoft.com/office/drawing/2014/main" id="{4E9DE812-2B1C-3F89-43F0-E918F65E5979}"/>
                    </a:ext>
                  </a:extLst>
                </p14:cNvPr>
                <p14:cNvContentPartPr/>
                <p14:nvPr/>
              </p14:nvContentPartPr>
              <p14:xfrm>
                <a:off x="9267236" y="5143854"/>
                <a:ext cx="191160" cy="172440"/>
              </p14:xfrm>
            </p:contentPart>
          </mc:Choice>
          <mc:Fallback xmlns="">
            <p:pic>
              <p:nvPicPr>
                <p:cNvPr id="41003" name="Ink 41002">
                  <a:extLst>
                    <a:ext uri="{FF2B5EF4-FFF2-40B4-BE49-F238E27FC236}">
                      <a16:creationId xmlns:a16="http://schemas.microsoft.com/office/drawing/2014/main" id="{4E9DE812-2B1C-3F89-43F0-E918F65E5979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9258596" y="5134854"/>
                  <a:ext cx="2088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41004" name="Ink 41003">
                  <a:extLst>
                    <a:ext uri="{FF2B5EF4-FFF2-40B4-BE49-F238E27FC236}">
                      <a16:creationId xmlns:a16="http://schemas.microsoft.com/office/drawing/2014/main" id="{14394460-D3FC-22E8-D916-502C3BA6BFAE}"/>
                    </a:ext>
                  </a:extLst>
                </p14:cNvPr>
                <p14:cNvContentPartPr/>
                <p14:nvPr/>
              </p14:nvContentPartPr>
              <p14:xfrm>
                <a:off x="9480356" y="5152854"/>
                <a:ext cx="166320" cy="175680"/>
              </p14:xfrm>
            </p:contentPart>
          </mc:Choice>
          <mc:Fallback xmlns="">
            <p:pic>
              <p:nvPicPr>
                <p:cNvPr id="41004" name="Ink 41003">
                  <a:extLst>
                    <a:ext uri="{FF2B5EF4-FFF2-40B4-BE49-F238E27FC236}">
                      <a16:creationId xmlns:a16="http://schemas.microsoft.com/office/drawing/2014/main" id="{14394460-D3FC-22E8-D916-502C3BA6BFAE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471716" y="5144214"/>
                  <a:ext cx="18396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41005" name="Ink 41004">
                  <a:extLst>
                    <a:ext uri="{FF2B5EF4-FFF2-40B4-BE49-F238E27FC236}">
                      <a16:creationId xmlns:a16="http://schemas.microsoft.com/office/drawing/2014/main" id="{E2A918FB-169E-E116-E58A-64DD7A67F2E6}"/>
                    </a:ext>
                  </a:extLst>
                </p14:cNvPr>
                <p14:cNvContentPartPr/>
                <p14:nvPr/>
              </p14:nvContentPartPr>
              <p14:xfrm>
                <a:off x="9644876" y="5086974"/>
                <a:ext cx="174960" cy="219240"/>
              </p14:xfrm>
            </p:contentPart>
          </mc:Choice>
          <mc:Fallback xmlns="">
            <p:pic>
              <p:nvPicPr>
                <p:cNvPr id="41005" name="Ink 41004">
                  <a:extLst>
                    <a:ext uri="{FF2B5EF4-FFF2-40B4-BE49-F238E27FC236}">
                      <a16:creationId xmlns:a16="http://schemas.microsoft.com/office/drawing/2014/main" id="{E2A918FB-169E-E116-E58A-64DD7A67F2E6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9636236" y="5078334"/>
                  <a:ext cx="19260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41006" name="Ink 41005">
                  <a:extLst>
                    <a:ext uri="{FF2B5EF4-FFF2-40B4-BE49-F238E27FC236}">
                      <a16:creationId xmlns:a16="http://schemas.microsoft.com/office/drawing/2014/main" id="{C84C59C9-A847-49CD-886F-F87E55FCBBD7}"/>
                    </a:ext>
                  </a:extLst>
                </p14:cNvPr>
                <p14:cNvContentPartPr/>
                <p14:nvPr/>
              </p14:nvContentPartPr>
              <p14:xfrm>
                <a:off x="8234036" y="5379654"/>
                <a:ext cx="2027520" cy="45000"/>
              </p14:xfrm>
            </p:contentPart>
          </mc:Choice>
          <mc:Fallback xmlns="">
            <p:pic>
              <p:nvPicPr>
                <p:cNvPr id="41006" name="Ink 41005">
                  <a:extLst>
                    <a:ext uri="{FF2B5EF4-FFF2-40B4-BE49-F238E27FC236}">
                      <a16:creationId xmlns:a16="http://schemas.microsoft.com/office/drawing/2014/main" id="{C84C59C9-A847-49CD-886F-F87E55FCBBD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8225036" y="5370654"/>
                  <a:ext cx="2045160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13" name="Group 41012">
            <a:extLst>
              <a:ext uri="{FF2B5EF4-FFF2-40B4-BE49-F238E27FC236}">
                <a16:creationId xmlns:a16="http://schemas.microsoft.com/office/drawing/2014/main" id="{D381FC9A-AD6D-899B-EA1F-2A1BC6FA096C}"/>
              </a:ext>
            </a:extLst>
          </p:cNvPr>
          <p:cNvGrpSpPr/>
          <p:nvPr/>
        </p:nvGrpSpPr>
        <p:grpSpPr>
          <a:xfrm>
            <a:off x="8561996" y="5536254"/>
            <a:ext cx="1148400" cy="340560"/>
            <a:chOff x="8561996" y="5536254"/>
            <a:chExt cx="1148400" cy="34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41008" name="Ink 41007">
                  <a:extLst>
                    <a:ext uri="{FF2B5EF4-FFF2-40B4-BE49-F238E27FC236}">
                      <a16:creationId xmlns:a16="http://schemas.microsoft.com/office/drawing/2014/main" id="{2EBF42A2-86DA-26E2-672C-5D16B3263C05}"/>
                    </a:ext>
                  </a:extLst>
                </p14:cNvPr>
                <p14:cNvContentPartPr/>
                <p14:nvPr/>
              </p14:nvContentPartPr>
              <p14:xfrm>
                <a:off x="8561996" y="5536254"/>
                <a:ext cx="184320" cy="221760"/>
              </p14:xfrm>
            </p:contentPart>
          </mc:Choice>
          <mc:Fallback xmlns="">
            <p:pic>
              <p:nvPicPr>
                <p:cNvPr id="41008" name="Ink 41007">
                  <a:extLst>
                    <a:ext uri="{FF2B5EF4-FFF2-40B4-BE49-F238E27FC236}">
                      <a16:creationId xmlns:a16="http://schemas.microsoft.com/office/drawing/2014/main" id="{2EBF42A2-86DA-26E2-672C-5D16B3263C05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8552996" y="5527614"/>
                  <a:ext cx="2019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41009" name="Ink 41008">
                  <a:extLst>
                    <a:ext uri="{FF2B5EF4-FFF2-40B4-BE49-F238E27FC236}">
                      <a16:creationId xmlns:a16="http://schemas.microsoft.com/office/drawing/2014/main" id="{60116293-5DAD-3217-FFBC-47932C3C7FA8}"/>
                    </a:ext>
                  </a:extLst>
                </p14:cNvPr>
                <p14:cNvContentPartPr/>
                <p14:nvPr/>
              </p14:nvContentPartPr>
              <p14:xfrm>
                <a:off x="8807156" y="5606454"/>
                <a:ext cx="36720" cy="209160"/>
              </p14:xfrm>
            </p:contentPart>
          </mc:Choice>
          <mc:Fallback xmlns="">
            <p:pic>
              <p:nvPicPr>
                <p:cNvPr id="41009" name="Ink 41008">
                  <a:extLst>
                    <a:ext uri="{FF2B5EF4-FFF2-40B4-BE49-F238E27FC236}">
                      <a16:creationId xmlns:a16="http://schemas.microsoft.com/office/drawing/2014/main" id="{60116293-5DAD-3217-FFBC-47932C3C7FA8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8798516" y="5597814"/>
                  <a:ext cx="54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41010" name="Ink 41009">
                  <a:extLst>
                    <a:ext uri="{FF2B5EF4-FFF2-40B4-BE49-F238E27FC236}">
                      <a16:creationId xmlns:a16="http://schemas.microsoft.com/office/drawing/2014/main" id="{68E75B13-1BD2-0710-700B-10AFAD1FA6A5}"/>
                    </a:ext>
                  </a:extLst>
                </p14:cNvPr>
                <p14:cNvContentPartPr/>
                <p14:nvPr/>
              </p14:nvContentPartPr>
              <p14:xfrm>
                <a:off x="9027476" y="5606454"/>
                <a:ext cx="249480" cy="219240"/>
              </p14:xfrm>
            </p:contentPart>
          </mc:Choice>
          <mc:Fallback xmlns="">
            <p:pic>
              <p:nvPicPr>
                <p:cNvPr id="41010" name="Ink 41009">
                  <a:extLst>
                    <a:ext uri="{FF2B5EF4-FFF2-40B4-BE49-F238E27FC236}">
                      <a16:creationId xmlns:a16="http://schemas.microsoft.com/office/drawing/2014/main" id="{68E75B13-1BD2-0710-700B-10AFAD1FA6A5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018476" y="5597454"/>
                  <a:ext cx="26712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41011" name="Ink 41010">
                  <a:extLst>
                    <a:ext uri="{FF2B5EF4-FFF2-40B4-BE49-F238E27FC236}">
                      <a16:creationId xmlns:a16="http://schemas.microsoft.com/office/drawing/2014/main" id="{D996B5B3-19DC-C253-D59C-DF8CDBC1F060}"/>
                    </a:ext>
                  </a:extLst>
                </p14:cNvPr>
                <p14:cNvContentPartPr/>
                <p14:nvPr/>
              </p14:nvContentPartPr>
              <p14:xfrm>
                <a:off x="9263996" y="5581974"/>
                <a:ext cx="178200" cy="250560"/>
              </p14:xfrm>
            </p:contentPart>
          </mc:Choice>
          <mc:Fallback xmlns="">
            <p:pic>
              <p:nvPicPr>
                <p:cNvPr id="41011" name="Ink 41010">
                  <a:extLst>
                    <a:ext uri="{FF2B5EF4-FFF2-40B4-BE49-F238E27FC236}">
                      <a16:creationId xmlns:a16="http://schemas.microsoft.com/office/drawing/2014/main" id="{D996B5B3-19DC-C253-D59C-DF8CDBC1F060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9254996" y="5573334"/>
                  <a:ext cx="19584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41012" name="Ink 41011">
                  <a:extLst>
                    <a:ext uri="{FF2B5EF4-FFF2-40B4-BE49-F238E27FC236}">
                      <a16:creationId xmlns:a16="http://schemas.microsoft.com/office/drawing/2014/main" id="{4E06CA22-4F14-FDC4-C66F-2C4289826C82}"/>
                    </a:ext>
                  </a:extLst>
                </p14:cNvPr>
                <p14:cNvContentPartPr/>
                <p14:nvPr/>
              </p14:nvContentPartPr>
              <p14:xfrm>
                <a:off x="9493676" y="5620134"/>
                <a:ext cx="216720" cy="256680"/>
              </p14:xfrm>
            </p:contentPart>
          </mc:Choice>
          <mc:Fallback xmlns="">
            <p:pic>
              <p:nvPicPr>
                <p:cNvPr id="41012" name="Ink 41011">
                  <a:extLst>
                    <a:ext uri="{FF2B5EF4-FFF2-40B4-BE49-F238E27FC236}">
                      <a16:creationId xmlns:a16="http://schemas.microsoft.com/office/drawing/2014/main" id="{4E06CA22-4F14-FDC4-C66F-2C4289826C82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9484676" y="5611134"/>
                  <a:ext cx="234360" cy="274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6">
            <p14:nvContentPartPr>
              <p14:cNvPr id="41014" name="Ink 41013">
                <a:extLst>
                  <a:ext uri="{FF2B5EF4-FFF2-40B4-BE49-F238E27FC236}">
                    <a16:creationId xmlns:a16="http://schemas.microsoft.com/office/drawing/2014/main" id="{3916B3C7-00EF-99A6-F38F-E9DDFEF217F7}"/>
                  </a:ext>
                </a:extLst>
              </p14:cNvPr>
              <p14:cNvContentPartPr/>
              <p14:nvPr/>
            </p14:nvContentPartPr>
            <p14:xfrm>
              <a:off x="8060876" y="4121814"/>
              <a:ext cx="1606320" cy="89640"/>
            </p14:xfrm>
          </p:contentPart>
        </mc:Choice>
        <mc:Fallback xmlns="">
          <p:pic>
            <p:nvPicPr>
              <p:cNvPr id="41014" name="Ink 41013">
                <a:extLst>
                  <a:ext uri="{FF2B5EF4-FFF2-40B4-BE49-F238E27FC236}">
                    <a16:creationId xmlns:a16="http://schemas.microsoft.com/office/drawing/2014/main" id="{3916B3C7-00EF-99A6-F38F-E9DDFEF217F7}"/>
                  </a:ext>
                </a:extLst>
              </p:cNvPr>
              <p:cNvPicPr/>
              <p:nvPr/>
            </p:nvPicPr>
            <p:blipFill>
              <a:blip r:embed="rId317"/>
              <a:stretch>
                <a:fillRect/>
              </a:stretch>
            </p:blipFill>
            <p:spPr>
              <a:xfrm>
                <a:off x="7989236" y="3977814"/>
                <a:ext cx="1749960" cy="37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8">
            <p14:nvContentPartPr>
              <p14:cNvPr id="41015" name="Ink 41014">
                <a:extLst>
                  <a:ext uri="{FF2B5EF4-FFF2-40B4-BE49-F238E27FC236}">
                    <a16:creationId xmlns:a16="http://schemas.microsoft.com/office/drawing/2014/main" id="{0892AD62-897A-E4A3-E77D-9BC76AC46583}"/>
                  </a:ext>
                </a:extLst>
              </p14:cNvPr>
              <p14:cNvContentPartPr/>
              <p14:nvPr/>
            </p14:nvContentPartPr>
            <p14:xfrm>
              <a:off x="8390276" y="5089854"/>
              <a:ext cx="1400760" cy="60840"/>
            </p14:xfrm>
          </p:contentPart>
        </mc:Choice>
        <mc:Fallback xmlns="">
          <p:pic>
            <p:nvPicPr>
              <p:cNvPr id="41015" name="Ink 41014">
                <a:extLst>
                  <a:ext uri="{FF2B5EF4-FFF2-40B4-BE49-F238E27FC236}">
                    <a16:creationId xmlns:a16="http://schemas.microsoft.com/office/drawing/2014/main" id="{0892AD62-897A-E4A3-E77D-9BC76AC46583}"/>
                  </a:ext>
                </a:extLst>
              </p:cNvPr>
              <p:cNvPicPr/>
              <p:nvPr/>
            </p:nvPicPr>
            <p:blipFill>
              <a:blip r:embed="rId319"/>
              <a:stretch>
                <a:fillRect/>
              </a:stretch>
            </p:blipFill>
            <p:spPr>
              <a:xfrm>
                <a:off x="8318276" y="4945854"/>
                <a:ext cx="1544400" cy="34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95" name="Group 1276994">
            <a:extLst>
              <a:ext uri="{FF2B5EF4-FFF2-40B4-BE49-F238E27FC236}">
                <a16:creationId xmlns:a16="http://schemas.microsoft.com/office/drawing/2014/main" id="{2374C4C4-493F-1B87-AB92-235E9C0CB799}"/>
              </a:ext>
            </a:extLst>
          </p:cNvPr>
          <p:cNvGrpSpPr/>
          <p:nvPr/>
        </p:nvGrpSpPr>
        <p:grpSpPr>
          <a:xfrm>
            <a:off x="5962076" y="6103974"/>
            <a:ext cx="449280" cy="255600"/>
            <a:chOff x="5962076" y="6103974"/>
            <a:chExt cx="449280" cy="25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41016" name="Ink 41015">
                  <a:extLst>
                    <a:ext uri="{FF2B5EF4-FFF2-40B4-BE49-F238E27FC236}">
                      <a16:creationId xmlns:a16="http://schemas.microsoft.com/office/drawing/2014/main" id="{DB09E599-A79D-731C-CA4A-1453D3AF86A5}"/>
                    </a:ext>
                  </a:extLst>
                </p14:cNvPr>
                <p14:cNvContentPartPr/>
                <p14:nvPr/>
              </p14:nvContentPartPr>
              <p14:xfrm>
                <a:off x="5962076" y="6103974"/>
                <a:ext cx="243360" cy="255600"/>
              </p14:xfrm>
            </p:contentPart>
          </mc:Choice>
          <mc:Fallback xmlns="">
            <p:pic>
              <p:nvPicPr>
                <p:cNvPr id="41016" name="Ink 41015">
                  <a:extLst>
                    <a:ext uri="{FF2B5EF4-FFF2-40B4-BE49-F238E27FC236}">
                      <a16:creationId xmlns:a16="http://schemas.microsoft.com/office/drawing/2014/main" id="{DB09E599-A79D-731C-CA4A-1453D3AF86A5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5953076" y="6095334"/>
                  <a:ext cx="26100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41017" name="Ink 41016">
                  <a:extLst>
                    <a:ext uri="{FF2B5EF4-FFF2-40B4-BE49-F238E27FC236}">
                      <a16:creationId xmlns:a16="http://schemas.microsoft.com/office/drawing/2014/main" id="{3D547856-D012-A2EF-899A-1476B46FA5FB}"/>
                    </a:ext>
                  </a:extLst>
                </p14:cNvPr>
                <p14:cNvContentPartPr/>
                <p14:nvPr/>
              </p14:nvContentPartPr>
              <p14:xfrm>
                <a:off x="6116516" y="6271374"/>
                <a:ext cx="108360" cy="10080"/>
              </p14:xfrm>
            </p:contentPart>
          </mc:Choice>
          <mc:Fallback xmlns="">
            <p:pic>
              <p:nvPicPr>
                <p:cNvPr id="41017" name="Ink 41016">
                  <a:extLst>
                    <a:ext uri="{FF2B5EF4-FFF2-40B4-BE49-F238E27FC236}">
                      <a16:creationId xmlns:a16="http://schemas.microsoft.com/office/drawing/2014/main" id="{3D547856-D012-A2EF-899A-1476B46FA5FB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107876" y="6262734"/>
                  <a:ext cx="1260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41018" name="Ink 41017">
                  <a:extLst>
                    <a:ext uri="{FF2B5EF4-FFF2-40B4-BE49-F238E27FC236}">
                      <a16:creationId xmlns:a16="http://schemas.microsoft.com/office/drawing/2014/main" id="{AC15E054-B71F-8702-6B89-DADFBFD9463A}"/>
                    </a:ext>
                  </a:extLst>
                </p14:cNvPr>
                <p14:cNvContentPartPr/>
                <p14:nvPr/>
              </p14:nvContentPartPr>
              <p14:xfrm>
                <a:off x="6308036" y="6155454"/>
                <a:ext cx="77760" cy="132840"/>
              </p14:xfrm>
            </p:contentPart>
          </mc:Choice>
          <mc:Fallback xmlns="">
            <p:pic>
              <p:nvPicPr>
                <p:cNvPr id="41018" name="Ink 41017">
                  <a:extLst>
                    <a:ext uri="{FF2B5EF4-FFF2-40B4-BE49-F238E27FC236}">
                      <a16:creationId xmlns:a16="http://schemas.microsoft.com/office/drawing/2014/main" id="{AC15E054-B71F-8702-6B89-DADFBFD9463A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299036" y="6146454"/>
                  <a:ext cx="954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41019" name="Ink 41018">
                  <a:extLst>
                    <a:ext uri="{FF2B5EF4-FFF2-40B4-BE49-F238E27FC236}">
                      <a16:creationId xmlns:a16="http://schemas.microsoft.com/office/drawing/2014/main" id="{CEEA4E6F-7DAA-10DB-BD91-A92CCCD2AA75}"/>
                    </a:ext>
                  </a:extLst>
                </p14:cNvPr>
                <p14:cNvContentPartPr/>
                <p14:nvPr/>
              </p14:nvContentPartPr>
              <p14:xfrm>
                <a:off x="6326396" y="6298734"/>
                <a:ext cx="84960" cy="34920"/>
              </p14:xfrm>
            </p:contentPart>
          </mc:Choice>
          <mc:Fallback xmlns="">
            <p:pic>
              <p:nvPicPr>
                <p:cNvPr id="41019" name="Ink 41018">
                  <a:extLst>
                    <a:ext uri="{FF2B5EF4-FFF2-40B4-BE49-F238E27FC236}">
                      <a16:creationId xmlns:a16="http://schemas.microsoft.com/office/drawing/2014/main" id="{CEEA4E6F-7DAA-10DB-BD91-A92CCCD2AA75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6317396" y="6290094"/>
                  <a:ext cx="102600" cy="5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13" name="Group 1277012">
            <a:extLst>
              <a:ext uri="{FF2B5EF4-FFF2-40B4-BE49-F238E27FC236}">
                <a16:creationId xmlns:a16="http://schemas.microsoft.com/office/drawing/2014/main" id="{2D2693C0-681C-88A0-E704-B47BCE844164}"/>
              </a:ext>
            </a:extLst>
          </p:cNvPr>
          <p:cNvGrpSpPr/>
          <p:nvPr/>
        </p:nvGrpSpPr>
        <p:grpSpPr>
          <a:xfrm>
            <a:off x="6670196" y="6162294"/>
            <a:ext cx="1322640" cy="252000"/>
            <a:chOff x="6670196" y="6162294"/>
            <a:chExt cx="1322640" cy="25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41020" name="Ink 41019">
                  <a:extLst>
                    <a:ext uri="{FF2B5EF4-FFF2-40B4-BE49-F238E27FC236}">
                      <a16:creationId xmlns:a16="http://schemas.microsoft.com/office/drawing/2014/main" id="{7EED83A4-6D67-F144-B022-98DC7BC17F88}"/>
                    </a:ext>
                  </a:extLst>
                </p14:cNvPr>
                <p14:cNvContentPartPr/>
                <p14:nvPr/>
              </p14:nvContentPartPr>
              <p14:xfrm>
                <a:off x="6685316" y="6189294"/>
                <a:ext cx="63720" cy="67680"/>
              </p14:xfrm>
            </p:contentPart>
          </mc:Choice>
          <mc:Fallback xmlns="">
            <p:pic>
              <p:nvPicPr>
                <p:cNvPr id="41020" name="Ink 41019">
                  <a:extLst>
                    <a:ext uri="{FF2B5EF4-FFF2-40B4-BE49-F238E27FC236}">
                      <a16:creationId xmlns:a16="http://schemas.microsoft.com/office/drawing/2014/main" id="{7EED83A4-6D67-F144-B022-98DC7BC17F88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6676676" y="6180294"/>
                  <a:ext cx="813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41021" name="Ink 41020">
                  <a:extLst>
                    <a:ext uri="{FF2B5EF4-FFF2-40B4-BE49-F238E27FC236}">
                      <a16:creationId xmlns:a16="http://schemas.microsoft.com/office/drawing/2014/main" id="{A5FF1D69-28FF-1C6B-C12B-14B461D52473}"/>
                    </a:ext>
                  </a:extLst>
                </p14:cNvPr>
                <p14:cNvContentPartPr/>
                <p14:nvPr/>
              </p14:nvContentPartPr>
              <p14:xfrm>
                <a:off x="6670196" y="6314214"/>
                <a:ext cx="180360" cy="7200"/>
              </p14:xfrm>
            </p:contentPart>
          </mc:Choice>
          <mc:Fallback xmlns="">
            <p:pic>
              <p:nvPicPr>
                <p:cNvPr id="41021" name="Ink 41020">
                  <a:extLst>
                    <a:ext uri="{FF2B5EF4-FFF2-40B4-BE49-F238E27FC236}">
                      <a16:creationId xmlns:a16="http://schemas.microsoft.com/office/drawing/2014/main" id="{A5FF1D69-28FF-1C6B-C12B-14B461D52473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6661556" y="6305214"/>
                  <a:ext cx="1980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41022" name="Ink 41021">
                  <a:extLst>
                    <a:ext uri="{FF2B5EF4-FFF2-40B4-BE49-F238E27FC236}">
                      <a16:creationId xmlns:a16="http://schemas.microsoft.com/office/drawing/2014/main" id="{48EE2275-97E5-86BF-9886-0CC72AE2B4DE}"/>
                    </a:ext>
                  </a:extLst>
                </p14:cNvPr>
                <p14:cNvContentPartPr/>
                <p14:nvPr/>
              </p14:nvContentPartPr>
              <p14:xfrm>
                <a:off x="6953516" y="6162294"/>
                <a:ext cx="216000" cy="252000"/>
              </p14:xfrm>
            </p:contentPart>
          </mc:Choice>
          <mc:Fallback xmlns="">
            <p:pic>
              <p:nvPicPr>
                <p:cNvPr id="41022" name="Ink 41021">
                  <a:extLst>
                    <a:ext uri="{FF2B5EF4-FFF2-40B4-BE49-F238E27FC236}">
                      <a16:creationId xmlns:a16="http://schemas.microsoft.com/office/drawing/2014/main" id="{48EE2275-97E5-86BF-9886-0CC72AE2B4DE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6944516" y="6153294"/>
                  <a:ext cx="2336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41023" name="Ink 41022">
                  <a:extLst>
                    <a:ext uri="{FF2B5EF4-FFF2-40B4-BE49-F238E27FC236}">
                      <a16:creationId xmlns:a16="http://schemas.microsoft.com/office/drawing/2014/main" id="{CC80DE71-49E4-88BB-5EB8-01D3BFD0FE34}"/>
                    </a:ext>
                  </a:extLst>
                </p14:cNvPr>
                <p14:cNvContentPartPr/>
                <p14:nvPr/>
              </p14:nvContentPartPr>
              <p14:xfrm>
                <a:off x="7056836" y="6309894"/>
                <a:ext cx="93600" cy="17280"/>
              </p14:xfrm>
            </p:contentPart>
          </mc:Choice>
          <mc:Fallback xmlns="">
            <p:pic>
              <p:nvPicPr>
                <p:cNvPr id="41023" name="Ink 41022">
                  <a:extLst>
                    <a:ext uri="{FF2B5EF4-FFF2-40B4-BE49-F238E27FC236}">
                      <a16:creationId xmlns:a16="http://schemas.microsoft.com/office/drawing/2014/main" id="{CC80DE71-49E4-88BB-5EB8-01D3BFD0FE34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047836" y="6300894"/>
                  <a:ext cx="1112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1276992" name="Ink 1276991">
                  <a:extLst>
                    <a:ext uri="{FF2B5EF4-FFF2-40B4-BE49-F238E27FC236}">
                      <a16:creationId xmlns:a16="http://schemas.microsoft.com/office/drawing/2014/main" id="{C9F85E99-005E-19AB-4AB0-AADF517F7F26}"/>
                    </a:ext>
                  </a:extLst>
                </p14:cNvPr>
                <p14:cNvContentPartPr/>
                <p14:nvPr/>
              </p14:nvContentPartPr>
              <p14:xfrm>
                <a:off x="7291556" y="6171654"/>
                <a:ext cx="113760" cy="237960"/>
              </p14:xfrm>
            </p:contentPart>
          </mc:Choice>
          <mc:Fallback xmlns="">
            <p:pic>
              <p:nvPicPr>
                <p:cNvPr id="1276992" name="Ink 1276991">
                  <a:extLst>
                    <a:ext uri="{FF2B5EF4-FFF2-40B4-BE49-F238E27FC236}">
                      <a16:creationId xmlns:a16="http://schemas.microsoft.com/office/drawing/2014/main" id="{C9F85E99-005E-19AB-4AB0-AADF517F7F26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282916" y="6162654"/>
                  <a:ext cx="13140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1276993" name="Ink 1276992">
                  <a:extLst>
                    <a:ext uri="{FF2B5EF4-FFF2-40B4-BE49-F238E27FC236}">
                      <a16:creationId xmlns:a16="http://schemas.microsoft.com/office/drawing/2014/main" id="{EF19582D-0F05-08C8-16E8-59D8C22589EF}"/>
                    </a:ext>
                  </a:extLst>
                </p14:cNvPr>
                <p14:cNvContentPartPr/>
                <p14:nvPr/>
              </p14:nvContentPartPr>
              <p14:xfrm>
                <a:off x="7528076" y="6205134"/>
                <a:ext cx="194400" cy="165240"/>
              </p14:xfrm>
            </p:contentPart>
          </mc:Choice>
          <mc:Fallback xmlns="">
            <p:pic>
              <p:nvPicPr>
                <p:cNvPr id="1276993" name="Ink 1276992">
                  <a:extLst>
                    <a:ext uri="{FF2B5EF4-FFF2-40B4-BE49-F238E27FC236}">
                      <a16:creationId xmlns:a16="http://schemas.microsoft.com/office/drawing/2014/main" id="{EF19582D-0F05-08C8-16E8-59D8C22589EF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7519436" y="6196494"/>
                  <a:ext cx="2120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1276996" name="Ink 1276995">
                  <a:extLst>
                    <a:ext uri="{FF2B5EF4-FFF2-40B4-BE49-F238E27FC236}">
                      <a16:creationId xmlns:a16="http://schemas.microsoft.com/office/drawing/2014/main" id="{2B1DA1EB-3089-364B-C8BD-8FDC5E25ADB9}"/>
                    </a:ext>
                  </a:extLst>
                </p14:cNvPr>
                <p14:cNvContentPartPr/>
                <p14:nvPr/>
              </p14:nvContentPartPr>
              <p14:xfrm>
                <a:off x="7808156" y="6258414"/>
                <a:ext cx="144720" cy="3600"/>
              </p14:xfrm>
            </p:contentPart>
          </mc:Choice>
          <mc:Fallback xmlns="">
            <p:pic>
              <p:nvPicPr>
                <p:cNvPr id="1276996" name="Ink 1276995">
                  <a:extLst>
                    <a:ext uri="{FF2B5EF4-FFF2-40B4-BE49-F238E27FC236}">
                      <a16:creationId xmlns:a16="http://schemas.microsoft.com/office/drawing/2014/main" id="{2B1DA1EB-3089-364B-C8BD-8FDC5E25ADB9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7799156" y="6249414"/>
                  <a:ext cx="1623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1276997" name="Ink 1276996">
                  <a:extLst>
                    <a:ext uri="{FF2B5EF4-FFF2-40B4-BE49-F238E27FC236}">
                      <a16:creationId xmlns:a16="http://schemas.microsoft.com/office/drawing/2014/main" id="{F681A724-D4B7-4A2C-01AC-D342097342B4}"/>
                    </a:ext>
                  </a:extLst>
                </p14:cNvPr>
                <p14:cNvContentPartPr/>
                <p14:nvPr/>
              </p14:nvContentPartPr>
              <p14:xfrm>
                <a:off x="7839836" y="6281454"/>
                <a:ext cx="110160" cy="18000"/>
              </p14:xfrm>
            </p:contentPart>
          </mc:Choice>
          <mc:Fallback xmlns="">
            <p:pic>
              <p:nvPicPr>
                <p:cNvPr id="1276997" name="Ink 1276996">
                  <a:extLst>
                    <a:ext uri="{FF2B5EF4-FFF2-40B4-BE49-F238E27FC236}">
                      <a16:creationId xmlns:a16="http://schemas.microsoft.com/office/drawing/2014/main" id="{F681A724-D4B7-4A2C-01AC-D342097342B4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7830836" y="6272454"/>
                  <a:ext cx="1278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1276998" name="Ink 1276997">
                  <a:extLst>
                    <a:ext uri="{FF2B5EF4-FFF2-40B4-BE49-F238E27FC236}">
                      <a16:creationId xmlns:a16="http://schemas.microsoft.com/office/drawing/2014/main" id="{22D15ED3-16C7-EBED-9B44-678E6678AE3E}"/>
                    </a:ext>
                  </a:extLst>
                </p14:cNvPr>
                <p14:cNvContentPartPr/>
                <p14:nvPr/>
              </p14:nvContentPartPr>
              <p14:xfrm>
                <a:off x="7917956" y="6225654"/>
                <a:ext cx="74880" cy="112680"/>
              </p14:xfrm>
            </p:contentPart>
          </mc:Choice>
          <mc:Fallback xmlns="">
            <p:pic>
              <p:nvPicPr>
                <p:cNvPr id="1276998" name="Ink 1276997">
                  <a:extLst>
                    <a:ext uri="{FF2B5EF4-FFF2-40B4-BE49-F238E27FC236}">
                      <a16:creationId xmlns:a16="http://schemas.microsoft.com/office/drawing/2014/main" id="{22D15ED3-16C7-EBED-9B44-678E6678AE3E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7908956" y="6216654"/>
                  <a:ext cx="9252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4" name="Group 1277033">
            <a:extLst>
              <a:ext uri="{FF2B5EF4-FFF2-40B4-BE49-F238E27FC236}">
                <a16:creationId xmlns:a16="http://schemas.microsoft.com/office/drawing/2014/main" id="{C4D3EACF-6FAD-F806-30A0-9BE70D7F6884}"/>
              </a:ext>
            </a:extLst>
          </p:cNvPr>
          <p:cNvGrpSpPr/>
          <p:nvPr/>
        </p:nvGrpSpPr>
        <p:grpSpPr>
          <a:xfrm>
            <a:off x="8207396" y="6145374"/>
            <a:ext cx="2294280" cy="348480"/>
            <a:chOff x="8207396" y="6145374"/>
            <a:chExt cx="2294280" cy="34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1276999" name="Ink 1276998">
                  <a:extLst>
                    <a:ext uri="{FF2B5EF4-FFF2-40B4-BE49-F238E27FC236}">
                      <a16:creationId xmlns:a16="http://schemas.microsoft.com/office/drawing/2014/main" id="{42B418B6-16EA-E30E-87DA-827C7AFA63EE}"/>
                    </a:ext>
                  </a:extLst>
                </p14:cNvPr>
                <p14:cNvContentPartPr/>
                <p14:nvPr/>
              </p14:nvContentPartPr>
              <p14:xfrm>
                <a:off x="8207396" y="6145374"/>
                <a:ext cx="189720" cy="218880"/>
              </p14:xfrm>
            </p:contentPart>
          </mc:Choice>
          <mc:Fallback xmlns="">
            <p:pic>
              <p:nvPicPr>
                <p:cNvPr id="1276999" name="Ink 1276998">
                  <a:extLst>
                    <a:ext uri="{FF2B5EF4-FFF2-40B4-BE49-F238E27FC236}">
                      <a16:creationId xmlns:a16="http://schemas.microsoft.com/office/drawing/2014/main" id="{42B418B6-16EA-E30E-87DA-827C7AFA63EE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8198396" y="6136734"/>
                  <a:ext cx="2073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1277000" name="Ink 1276999">
                  <a:extLst>
                    <a:ext uri="{FF2B5EF4-FFF2-40B4-BE49-F238E27FC236}">
                      <a16:creationId xmlns:a16="http://schemas.microsoft.com/office/drawing/2014/main" id="{91126064-44B0-843A-AA00-3C3E068965A7}"/>
                    </a:ext>
                  </a:extLst>
                </p14:cNvPr>
                <p14:cNvContentPartPr/>
                <p14:nvPr/>
              </p14:nvContentPartPr>
              <p14:xfrm>
                <a:off x="8446436" y="6190374"/>
                <a:ext cx="81360" cy="205920"/>
              </p14:xfrm>
            </p:contentPart>
          </mc:Choice>
          <mc:Fallback xmlns="">
            <p:pic>
              <p:nvPicPr>
                <p:cNvPr id="1277000" name="Ink 1276999">
                  <a:extLst>
                    <a:ext uri="{FF2B5EF4-FFF2-40B4-BE49-F238E27FC236}">
                      <a16:creationId xmlns:a16="http://schemas.microsoft.com/office/drawing/2014/main" id="{91126064-44B0-843A-AA00-3C3E068965A7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8437436" y="6181374"/>
                  <a:ext cx="9900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1277001" name="Ink 1277000">
                  <a:extLst>
                    <a:ext uri="{FF2B5EF4-FFF2-40B4-BE49-F238E27FC236}">
                      <a16:creationId xmlns:a16="http://schemas.microsoft.com/office/drawing/2014/main" id="{76827A82-9B23-03FA-63F6-289FDD413828}"/>
                    </a:ext>
                  </a:extLst>
                </p14:cNvPr>
                <p14:cNvContentPartPr/>
                <p14:nvPr/>
              </p14:nvContentPartPr>
              <p14:xfrm>
                <a:off x="8573516" y="6192894"/>
                <a:ext cx="160200" cy="191520"/>
              </p14:xfrm>
            </p:contentPart>
          </mc:Choice>
          <mc:Fallback xmlns="">
            <p:pic>
              <p:nvPicPr>
                <p:cNvPr id="1277001" name="Ink 1277000">
                  <a:extLst>
                    <a:ext uri="{FF2B5EF4-FFF2-40B4-BE49-F238E27FC236}">
                      <a16:creationId xmlns:a16="http://schemas.microsoft.com/office/drawing/2014/main" id="{76827A82-9B23-03FA-63F6-289FDD413828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8564876" y="6184254"/>
                  <a:ext cx="17784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1277002" name="Ink 1277001">
                  <a:extLst>
                    <a:ext uri="{FF2B5EF4-FFF2-40B4-BE49-F238E27FC236}">
                      <a16:creationId xmlns:a16="http://schemas.microsoft.com/office/drawing/2014/main" id="{CA453B4A-8BC4-494B-9F70-2FEFCC797388}"/>
                    </a:ext>
                  </a:extLst>
                </p14:cNvPr>
                <p14:cNvContentPartPr/>
                <p14:nvPr/>
              </p14:nvContentPartPr>
              <p14:xfrm>
                <a:off x="8665676" y="6291894"/>
                <a:ext cx="77040" cy="28440"/>
              </p14:xfrm>
            </p:contentPart>
          </mc:Choice>
          <mc:Fallback xmlns="">
            <p:pic>
              <p:nvPicPr>
                <p:cNvPr id="1277002" name="Ink 1277001">
                  <a:extLst>
                    <a:ext uri="{FF2B5EF4-FFF2-40B4-BE49-F238E27FC236}">
                      <a16:creationId xmlns:a16="http://schemas.microsoft.com/office/drawing/2014/main" id="{CA453B4A-8BC4-494B-9F70-2FEFCC79738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8657036" y="6283254"/>
                  <a:ext cx="946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1277003" name="Ink 1277002">
                  <a:extLst>
                    <a:ext uri="{FF2B5EF4-FFF2-40B4-BE49-F238E27FC236}">
                      <a16:creationId xmlns:a16="http://schemas.microsoft.com/office/drawing/2014/main" id="{AF4C703C-E81D-94A4-108C-4DC3B0F71C2F}"/>
                    </a:ext>
                  </a:extLst>
                </p14:cNvPr>
                <p14:cNvContentPartPr/>
                <p14:nvPr/>
              </p14:nvContentPartPr>
              <p14:xfrm>
                <a:off x="8788076" y="6197574"/>
                <a:ext cx="172800" cy="207720"/>
              </p14:xfrm>
            </p:contentPart>
          </mc:Choice>
          <mc:Fallback xmlns="">
            <p:pic>
              <p:nvPicPr>
                <p:cNvPr id="1277003" name="Ink 1277002">
                  <a:extLst>
                    <a:ext uri="{FF2B5EF4-FFF2-40B4-BE49-F238E27FC236}">
                      <a16:creationId xmlns:a16="http://schemas.microsoft.com/office/drawing/2014/main" id="{AF4C703C-E81D-94A4-108C-4DC3B0F71C2F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8779436" y="6188574"/>
                  <a:ext cx="19044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1277004" name="Ink 1277003">
                  <a:extLst>
                    <a:ext uri="{FF2B5EF4-FFF2-40B4-BE49-F238E27FC236}">
                      <a16:creationId xmlns:a16="http://schemas.microsoft.com/office/drawing/2014/main" id="{3542C9F1-97B2-E209-9D2D-0143E06D7B2C}"/>
                    </a:ext>
                  </a:extLst>
                </p14:cNvPr>
                <p14:cNvContentPartPr/>
                <p14:nvPr/>
              </p14:nvContentPartPr>
              <p14:xfrm>
                <a:off x="9091556" y="6188934"/>
                <a:ext cx="141480" cy="177840"/>
              </p14:xfrm>
            </p:contentPart>
          </mc:Choice>
          <mc:Fallback xmlns="">
            <p:pic>
              <p:nvPicPr>
                <p:cNvPr id="1277004" name="Ink 1277003">
                  <a:extLst>
                    <a:ext uri="{FF2B5EF4-FFF2-40B4-BE49-F238E27FC236}">
                      <a16:creationId xmlns:a16="http://schemas.microsoft.com/office/drawing/2014/main" id="{3542C9F1-97B2-E209-9D2D-0143E06D7B2C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9082556" y="6180294"/>
                  <a:ext cx="15912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1277005" name="Ink 1277004">
                  <a:extLst>
                    <a:ext uri="{FF2B5EF4-FFF2-40B4-BE49-F238E27FC236}">
                      <a16:creationId xmlns:a16="http://schemas.microsoft.com/office/drawing/2014/main" id="{798A11F5-AF39-25C8-4C85-F0056B5CD40B}"/>
                    </a:ext>
                  </a:extLst>
                </p14:cNvPr>
                <p14:cNvContentPartPr/>
                <p14:nvPr/>
              </p14:nvContentPartPr>
              <p14:xfrm>
                <a:off x="9347516" y="6238254"/>
                <a:ext cx="131400" cy="100080"/>
              </p14:xfrm>
            </p:contentPart>
          </mc:Choice>
          <mc:Fallback xmlns="">
            <p:pic>
              <p:nvPicPr>
                <p:cNvPr id="1277005" name="Ink 1277004">
                  <a:extLst>
                    <a:ext uri="{FF2B5EF4-FFF2-40B4-BE49-F238E27FC236}">
                      <a16:creationId xmlns:a16="http://schemas.microsoft.com/office/drawing/2014/main" id="{798A11F5-AF39-25C8-4C85-F0056B5CD40B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9338876" y="6229614"/>
                  <a:ext cx="14904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1277006" name="Ink 1277005">
                  <a:extLst>
                    <a:ext uri="{FF2B5EF4-FFF2-40B4-BE49-F238E27FC236}">
                      <a16:creationId xmlns:a16="http://schemas.microsoft.com/office/drawing/2014/main" id="{8413B463-9819-598A-8C9F-305165587EE0}"/>
                    </a:ext>
                  </a:extLst>
                </p14:cNvPr>
                <p14:cNvContentPartPr/>
                <p14:nvPr/>
              </p14:nvContentPartPr>
              <p14:xfrm>
                <a:off x="9322316" y="6343374"/>
                <a:ext cx="159480" cy="93600"/>
              </p14:xfrm>
            </p:contentPart>
          </mc:Choice>
          <mc:Fallback xmlns="">
            <p:pic>
              <p:nvPicPr>
                <p:cNvPr id="1277006" name="Ink 1277005">
                  <a:extLst>
                    <a:ext uri="{FF2B5EF4-FFF2-40B4-BE49-F238E27FC236}">
                      <a16:creationId xmlns:a16="http://schemas.microsoft.com/office/drawing/2014/main" id="{8413B463-9819-598A-8C9F-305165587EE0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9313316" y="6334374"/>
                  <a:ext cx="1771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1277007" name="Ink 1277006">
                  <a:extLst>
                    <a:ext uri="{FF2B5EF4-FFF2-40B4-BE49-F238E27FC236}">
                      <a16:creationId xmlns:a16="http://schemas.microsoft.com/office/drawing/2014/main" id="{DA3A76F7-FDFD-A58C-DB6D-CCE7CDD8F7D4}"/>
                    </a:ext>
                  </a:extLst>
                </p14:cNvPr>
                <p14:cNvContentPartPr/>
                <p14:nvPr/>
              </p14:nvContentPartPr>
              <p14:xfrm>
                <a:off x="9519596" y="6188214"/>
                <a:ext cx="181800" cy="225360"/>
              </p14:xfrm>
            </p:contentPart>
          </mc:Choice>
          <mc:Fallback xmlns="">
            <p:pic>
              <p:nvPicPr>
                <p:cNvPr id="1277007" name="Ink 1277006">
                  <a:extLst>
                    <a:ext uri="{FF2B5EF4-FFF2-40B4-BE49-F238E27FC236}">
                      <a16:creationId xmlns:a16="http://schemas.microsoft.com/office/drawing/2014/main" id="{DA3A76F7-FDFD-A58C-DB6D-CCE7CDD8F7D4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9510956" y="6179574"/>
                  <a:ext cx="199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1277008" name="Ink 1277007">
                  <a:extLst>
                    <a:ext uri="{FF2B5EF4-FFF2-40B4-BE49-F238E27FC236}">
                      <a16:creationId xmlns:a16="http://schemas.microsoft.com/office/drawing/2014/main" id="{5BC9944C-F9BC-F76E-0B8F-EAF8A2B78178}"/>
                    </a:ext>
                  </a:extLst>
                </p14:cNvPr>
                <p14:cNvContentPartPr/>
                <p14:nvPr/>
              </p14:nvContentPartPr>
              <p14:xfrm>
                <a:off x="9749996" y="6235734"/>
                <a:ext cx="87480" cy="212400"/>
              </p14:xfrm>
            </p:contentPart>
          </mc:Choice>
          <mc:Fallback xmlns="">
            <p:pic>
              <p:nvPicPr>
                <p:cNvPr id="1277008" name="Ink 1277007">
                  <a:extLst>
                    <a:ext uri="{FF2B5EF4-FFF2-40B4-BE49-F238E27FC236}">
                      <a16:creationId xmlns:a16="http://schemas.microsoft.com/office/drawing/2014/main" id="{5BC9944C-F9BC-F76E-0B8F-EAF8A2B78178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9740996" y="6226734"/>
                  <a:ext cx="10512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1277009" name="Ink 1277008">
                  <a:extLst>
                    <a:ext uri="{FF2B5EF4-FFF2-40B4-BE49-F238E27FC236}">
                      <a16:creationId xmlns:a16="http://schemas.microsoft.com/office/drawing/2014/main" id="{D5EC5C50-0E4E-5C61-67C5-5FE76086E92C}"/>
                    </a:ext>
                  </a:extLst>
                </p14:cNvPr>
                <p14:cNvContentPartPr/>
                <p14:nvPr/>
              </p14:nvContentPartPr>
              <p14:xfrm>
                <a:off x="9876356" y="6235014"/>
                <a:ext cx="169200" cy="241560"/>
              </p14:xfrm>
            </p:contentPart>
          </mc:Choice>
          <mc:Fallback xmlns="">
            <p:pic>
              <p:nvPicPr>
                <p:cNvPr id="1277009" name="Ink 1277008">
                  <a:extLst>
                    <a:ext uri="{FF2B5EF4-FFF2-40B4-BE49-F238E27FC236}">
                      <a16:creationId xmlns:a16="http://schemas.microsoft.com/office/drawing/2014/main" id="{D5EC5C50-0E4E-5C61-67C5-5FE76086E92C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9867356" y="6226374"/>
                  <a:ext cx="1868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1277010" name="Ink 1277009">
                  <a:extLst>
                    <a:ext uri="{FF2B5EF4-FFF2-40B4-BE49-F238E27FC236}">
                      <a16:creationId xmlns:a16="http://schemas.microsoft.com/office/drawing/2014/main" id="{BF289396-20B6-B819-39DD-F79954058E37}"/>
                    </a:ext>
                  </a:extLst>
                </p14:cNvPr>
                <p14:cNvContentPartPr/>
                <p14:nvPr/>
              </p14:nvContentPartPr>
              <p14:xfrm>
                <a:off x="9950876" y="6389454"/>
                <a:ext cx="64800" cy="24480"/>
              </p14:xfrm>
            </p:contentPart>
          </mc:Choice>
          <mc:Fallback xmlns="">
            <p:pic>
              <p:nvPicPr>
                <p:cNvPr id="1277010" name="Ink 1277009">
                  <a:extLst>
                    <a:ext uri="{FF2B5EF4-FFF2-40B4-BE49-F238E27FC236}">
                      <a16:creationId xmlns:a16="http://schemas.microsoft.com/office/drawing/2014/main" id="{BF289396-20B6-B819-39DD-F79954058E37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9942236" y="6380454"/>
                  <a:ext cx="824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1277011" name="Ink 1277010">
                  <a:extLst>
                    <a:ext uri="{FF2B5EF4-FFF2-40B4-BE49-F238E27FC236}">
                      <a16:creationId xmlns:a16="http://schemas.microsoft.com/office/drawing/2014/main" id="{956AB869-F822-10E8-0A95-9F4F61397362}"/>
                    </a:ext>
                  </a:extLst>
                </p14:cNvPr>
                <p14:cNvContentPartPr/>
                <p14:nvPr/>
              </p14:nvContentPartPr>
              <p14:xfrm>
                <a:off x="10031156" y="6203334"/>
                <a:ext cx="222120" cy="223560"/>
              </p14:xfrm>
            </p:contentPart>
          </mc:Choice>
          <mc:Fallback xmlns="">
            <p:pic>
              <p:nvPicPr>
                <p:cNvPr id="1277011" name="Ink 1277010">
                  <a:extLst>
                    <a:ext uri="{FF2B5EF4-FFF2-40B4-BE49-F238E27FC236}">
                      <a16:creationId xmlns:a16="http://schemas.microsoft.com/office/drawing/2014/main" id="{956AB869-F822-10E8-0A95-9F4F61397362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10022156" y="6194694"/>
                  <a:ext cx="2397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1277014" name="Ink 1277013">
                  <a:extLst>
                    <a:ext uri="{FF2B5EF4-FFF2-40B4-BE49-F238E27FC236}">
                      <a16:creationId xmlns:a16="http://schemas.microsoft.com/office/drawing/2014/main" id="{ADA8E055-E17F-4580-BAAB-A08345F0B22A}"/>
                    </a:ext>
                  </a:extLst>
                </p14:cNvPr>
                <p14:cNvContentPartPr/>
                <p14:nvPr/>
              </p14:nvContentPartPr>
              <p14:xfrm>
                <a:off x="10325996" y="6303774"/>
                <a:ext cx="69840" cy="87840"/>
              </p14:xfrm>
            </p:contentPart>
          </mc:Choice>
          <mc:Fallback xmlns="">
            <p:pic>
              <p:nvPicPr>
                <p:cNvPr id="1277014" name="Ink 1277013">
                  <a:extLst>
                    <a:ext uri="{FF2B5EF4-FFF2-40B4-BE49-F238E27FC236}">
                      <a16:creationId xmlns:a16="http://schemas.microsoft.com/office/drawing/2014/main" id="{ADA8E055-E17F-4580-BAAB-A08345F0B22A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10317356" y="6294774"/>
                  <a:ext cx="8748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1277015" name="Ink 1277014">
                  <a:extLst>
                    <a:ext uri="{FF2B5EF4-FFF2-40B4-BE49-F238E27FC236}">
                      <a16:creationId xmlns:a16="http://schemas.microsoft.com/office/drawing/2014/main" id="{495C4FBC-EA0C-DB16-08C0-ED255EC3F12E}"/>
                    </a:ext>
                  </a:extLst>
                </p14:cNvPr>
                <p14:cNvContentPartPr/>
                <p14:nvPr/>
              </p14:nvContentPartPr>
              <p14:xfrm>
                <a:off x="10437956" y="6259494"/>
                <a:ext cx="63720" cy="234360"/>
              </p14:xfrm>
            </p:contentPart>
          </mc:Choice>
          <mc:Fallback xmlns="">
            <p:pic>
              <p:nvPicPr>
                <p:cNvPr id="1277015" name="Ink 1277014">
                  <a:extLst>
                    <a:ext uri="{FF2B5EF4-FFF2-40B4-BE49-F238E27FC236}">
                      <a16:creationId xmlns:a16="http://schemas.microsoft.com/office/drawing/2014/main" id="{495C4FBC-EA0C-DB16-08C0-ED255EC3F12E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10429316" y="6250494"/>
                  <a:ext cx="8136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57" name="Group 1277056">
            <a:extLst>
              <a:ext uri="{FF2B5EF4-FFF2-40B4-BE49-F238E27FC236}">
                <a16:creationId xmlns:a16="http://schemas.microsoft.com/office/drawing/2014/main" id="{4480701A-8918-F9E1-CEF2-3415DC2B66D7}"/>
              </a:ext>
            </a:extLst>
          </p:cNvPr>
          <p:cNvGrpSpPr/>
          <p:nvPr/>
        </p:nvGrpSpPr>
        <p:grpSpPr>
          <a:xfrm>
            <a:off x="9879236" y="5273454"/>
            <a:ext cx="2274480" cy="845280"/>
            <a:chOff x="9879236" y="5273454"/>
            <a:chExt cx="2274480" cy="84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1277035" name="Ink 1277034">
                  <a:extLst>
                    <a:ext uri="{FF2B5EF4-FFF2-40B4-BE49-F238E27FC236}">
                      <a16:creationId xmlns:a16="http://schemas.microsoft.com/office/drawing/2014/main" id="{B528CDF2-D683-9E02-3658-3738DD81D094}"/>
                    </a:ext>
                  </a:extLst>
                </p14:cNvPr>
                <p14:cNvContentPartPr/>
                <p14:nvPr/>
              </p14:nvContentPartPr>
              <p14:xfrm>
                <a:off x="9917756" y="5661894"/>
                <a:ext cx="15480" cy="456840"/>
              </p14:xfrm>
            </p:contentPart>
          </mc:Choice>
          <mc:Fallback xmlns="">
            <p:pic>
              <p:nvPicPr>
                <p:cNvPr id="1277035" name="Ink 1277034">
                  <a:extLst>
                    <a:ext uri="{FF2B5EF4-FFF2-40B4-BE49-F238E27FC236}">
                      <a16:creationId xmlns:a16="http://schemas.microsoft.com/office/drawing/2014/main" id="{B528CDF2-D683-9E02-3658-3738DD81D094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9908756" y="5652894"/>
                  <a:ext cx="331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1277036" name="Ink 1277035">
                  <a:extLst>
                    <a:ext uri="{FF2B5EF4-FFF2-40B4-BE49-F238E27FC236}">
                      <a16:creationId xmlns:a16="http://schemas.microsoft.com/office/drawing/2014/main" id="{633481CE-7EC7-2480-93D2-BA939B9EB2E3}"/>
                    </a:ext>
                  </a:extLst>
                </p14:cNvPr>
                <p14:cNvContentPartPr/>
                <p14:nvPr/>
              </p14:nvContentPartPr>
              <p14:xfrm>
                <a:off x="9879236" y="5675214"/>
                <a:ext cx="97560" cy="56160"/>
              </p14:xfrm>
            </p:contentPart>
          </mc:Choice>
          <mc:Fallback xmlns="">
            <p:pic>
              <p:nvPicPr>
                <p:cNvPr id="1277036" name="Ink 1277035">
                  <a:extLst>
                    <a:ext uri="{FF2B5EF4-FFF2-40B4-BE49-F238E27FC236}">
                      <a16:creationId xmlns:a16="http://schemas.microsoft.com/office/drawing/2014/main" id="{633481CE-7EC7-2480-93D2-BA939B9EB2E3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9870596" y="5666214"/>
                  <a:ext cx="11520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1277037" name="Ink 1277036">
                  <a:extLst>
                    <a:ext uri="{FF2B5EF4-FFF2-40B4-BE49-F238E27FC236}">
                      <a16:creationId xmlns:a16="http://schemas.microsoft.com/office/drawing/2014/main" id="{F1271FF4-FE36-9CC1-72A3-D47D7CA2BF01}"/>
                    </a:ext>
                  </a:extLst>
                </p14:cNvPr>
                <p14:cNvContentPartPr/>
                <p14:nvPr/>
              </p14:nvContentPartPr>
              <p14:xfrm>
                <a:off x="10105316" y="5435094"/>
                <a:ext cx="13320" cy="149040"/>
              </p14:xfrm>
            </p:contentPart>
          </mc:Choice>
          <mc:Fallback xmlns="">
            <p:pic>
              <p:nvPicPr>
                <p:cNvPr id="1277037" name="Ink 1277036">
                  <a:extLst>
                    <a:ext uri="{FF2B5EF4-FFF2-40B4-BE49-F238E27FC236}">
                      <a16:creationId xmlns:a16="http://schemas.microsoft.com/office/drawing/2014/main" id="{F1271FF4-FE36-9CC1-72A3-D47D7CA2BF01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10096316" y="5426094"/>
                  <a:ext cx="3096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1277038" name="Ink 1277037">
                  <a:extLst>
                    <a:ext uri="{FF2B5EF4-FFF2-40B4-BE49-F238E27FC236}">
                      <a16:creationId xmlns:a16="http://schemas.microsoft.com/office/drawing/2014/main" id="{2EEE098B-08BB-C1BA-5A09-FBBD409BF9A5}"/>
                    </a:ext>
                  </a:extLst>
                </p14:cNvPr>
                <p14:cNvContentPartPr/>
                <p14:nvPr/>
              </p14:nvContentPartPr>
              <p14:xfrm>
                <a:off x="10024316" y="5569014"/>
                <a:ext cx="573840" cy="60120"/>
              </p14:xfrm>
            </p:contentPart>
          </mc:Choice>
          <mc:Fallback xmlns="">
            <p:pic>
              <p:nvPicPr>
                <p:cNvPr id="1277038" name="Ink 1277037">
                  <a:extLst>
                    <a:ext uri="{FF2B5EF4-FFF2-40B4-BE49-F238E27FC236}">
                      <a16:creationId xmlns:a16="http://schemas.microsoft.com/office/drawing/2014/main" id="{2EEE098B-08BB-C1BA-5A09-FBBD409BF9A5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10015676" y="5560014"/>
                  <a:ext cx="59148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1277039" name="Ink 1277038">
                  <a:extLst>
                    <a:ext uri="{FF2B5EF4-FFF2-40B4-BE49-F238E27FC236}">
                      <a16:creationId xmlns:a16="http://schemas.microsoft.com/office/drawing/2014/main" id="{92E7E50B-E1FA-406D-AADE-466FBDF3B43C}"/>
                    </a:ext>
                  </a:extLst>
                </p14:cNvPr>
                <p14:cNvContentPartPr/>
                <p14:nvPr/>
              </p14:nvContentPartPr>
              <p14:xfrm>
                <a:off x="10104596" y="5718054"/>
                <a:ext cx="168480" cy="257040"/>
              </p14:xfrm>
            </p:contentPart>
          </mc:Choice>
          <mc:Fallback xmlns="">
            <p:pic>
              <p:nvPicPr>
                <p:cNvPr id="1277039" name="Ink 1277038">
                  <a:extLst>
                    <a:ext uri="{FF2B5EF4-FFF2-40B4-BE49-F238E27FC236}">
                      <a16:creationId xmlns:a16="http://schemas.microsoft.com/office/drawing/2014/main" id="{92E7E50B-E1FA-406D-AADE-466FBDF3B43C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10095956" y="5709054"/>
                  <a:ext cx="18612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1277040" name="Ink 1277039">
                  <a:extLst>
                    <a:ext uri="{FF2B5EF4-FFF2-40B4-BE49-F238E27FC236}">
                      <a16:creationId xmlns:a16="http://schemas.microsoft.com/office/drawing/2014/main" id="{B3B43DDE-EEDC-E3DD-2B05-B063519E64F7}"/>
                    </a:ext>
                  </a:extLst>
                </p14:cNvPr>
                <p14:cNvContentPartPr/>
                <p14:nvPr/>
              </p14:nvContentPartPr>
              <p14:xfrm>
                <a:off x="10311236" y="5751534"/>
                <a:ext cx="90720" cy="166680"/>
              </p14:xfrm>
            </p:contentPart>
          </mc:Choice>
          <mc:Fallback xmlns="">
            <p:pic>
              <p:nvPicPr>
                <p:cNvPr id="1277040" name="Ink 1277039">
                  <a:extLst>
                    <a:ext uri="{FF2B5EF4-FFF2-40B4-BE49-F238E27FC236}">
                      <a16:creationId xmlns:a16="http://schemas.microsoft.com/office/drawing/2014/main" id="{B3B43DDE-EEDC-E3DD-2B05-B063519E64F7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10302596" y="5742894"/>
                  <a:ext cx="1083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1277041" name="Ink 1277040">
                  <a:extLst>
                    <a:ext uri="{FF2B5EF4-FFF2-40B4-BE49-F238E27FC236}">
                      <a16:creationId xmlns:a16="http://schemas.microsoft.com/office/drawing/2014/main" id="{14D7B477-6767-82E3-3C36-32944640A3F1}"/>
                    </a:ext>
                  </a:extLst>
                </p14:cNvPr>
                <p14:cNvContentPartPr/>
                <p14:nvPr/>
              </p14:nvContentPartPr>
              <p14:xfrm>
                <a:off x="10437236" y="5733174"/>
                <a:ext cx="113040" cy="211320"/>
              </p14:xfrm>
            </p:contentPart>
          </mc:Choice>
          <mc:Fallback xmlns="">
            <p:pic>
              <p:nvPicPr>
                <p:cNvPr id="1277041" name="Ink 1277040">
                  <a:extLst>
                    <a:ext uri="{FF2B5EF4-FFF2-40B4-BE49-F238E27FC236}">
                      <a16:creationId xmlns:a16="http://schemas.microsoft.com/office/drawing/2014/main" id="{14D7B477-6767-82E3-3C36-32944640A3F1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10428596" y="5724534"/>
                  <a:ext cx="13068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1277042" name="Ink 1277041">
                  <a:extLst>
                    <a:ext uri="{FF2B5EF4-FFF2-40B4-BE49-F238E27FC236}">
                      <a16:creationId xmlns:a16="http://schemas.microsoft.com/office/drawing/2014/main" id="{CD4B1AC1-1836-21DB-D3A9-81B60A877210}"/>
                    </a:ext>
                  </a:extLst>
                </p14:cNvPr>
                <p14:cNvContentPartPr/>
                <p14:nvPr/>
              </p14:nvContentPartPr>
              <p14:xfrm>
                <a:off x="10547036" y="5723454"/>
                <a:ext cx="105120" cy="209520"/>
              </p14:xfrm>
            </p:contentPart>
          </mc:Choice>
          <mc:Fallback xmlns="">
            <p:pic>
              <p:nvPicPr>
                <p:cNvPr id="1277042" name="Ink 1277041">
                  <a:extLst>
                    <a:ext uri="{FF2B5EF4-FFF2-40B4-BE49-F238E27FC236}">
                      <a16:creationId xmlns:a16="http://schemas.microsoft.com/office/drawing/2014/main" id="{CD4B1AC1-1836-21DB-D3A9-81B60A877210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10538036" y="5714814"/>
                  <a:ext cx="12276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1277043" name="Ink 1277042">
                  <a:extLst>
                    <a:ext uri="{FF2B5EF4-FFF2-40B4-BE49-F238E27FC236}">
                      <a16:creationId xmlns:a16="http://schemas.microsoft.com/office/drawing/2014/main" id="{22E8A822-1087-C2E9-EA94-6FC6C8E06029}"/>
                    </a:ext>
                  </a:extLst>
                </p14:cNvPr>
                <p14:cNvContentPartPr/>
                <p14:nvPr/>
              </p14:nvContentPartPr>
              <p14:xfrm>
                <a:off x="10567196" y="5755854"/>
                <a:ext cx="154080" cy="177480"/>
              </p14:xfrm>
            </p:contentPart>
          </mc:Choice>
          <mc:Fallback xmlns="">
            <p:pic>
              <p:nvPicPr>
                <p:cNvPr id="1277043" name="Ink 1277042">
                  <a:extLst>
                    <a:ext uri="{FF2B5EF4-FFF2-40B4-BE49-F238E27FC236}">
                      <a16:creationId xmlns:a16="http://schemas.microsoft.com/office/drawing/2014/main" id="{22E8A822-1087-C2E9-EA94-6FC6C8E06029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10558556" y="5747214"/>
                  <a:ext cx="17172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1277045" name="Ink 1277044">
                  <a:extLst>
                    <a:ext uri="{FF2B5EF4-FFF2-40B4-BE49-F238E27FC236}">
                      <a16:creationId xmlns:a16="http://schemas.microsoft.com/office/drawing/2014/main" id="{544CACC6-1ABA-718C-E5F8-D33F9D22D9D6}"/>
                    </a:ext>
                  </a:extLst>
                </p14:cNvPr>
                <p14:cNvContentPartPr/>
                <p14:nvPr/>
              </p14:nvContentPartPr>
              <p14:xfrm>
                <a:off x="10814516" y="5526894"/>
                <a:ext cx="77400" cy="83520"/>
              </p14:xfrm>
            </p:contentPart>
          </mc:Choice>
          <mc:Fallback xmlns="">
            <p:pic>
              <p:nvPicPr>
                <p:cNvPr id="1277045" name="Ink 1277044">
                  <a:extLst>
                    <a:ext uri="{FF2B5EF4-FFF2-40B4-BE49-F238E27FC236}">
                      <a16:creationId xmlns:a16="http://schemas.microsoft.com/office/drawing/2014/main" id="{544CACC6-1ABA-718C-E5F8-D33F9D22D9D6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10805876" y="5518254"/>
                  <a:ext cx="950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1277046" name="Ink 1277045">
                  <a:extLst>
                    <a:ext uri="{FF2B5EF4-FFF2-40B4-BE49-F238E27FC236}">
                      <a16:creationId xmlns:a16="http://schemas.microsoft.com/office/drawing/2014/main" id="{C709AC70-DA7D-DE55-B40C-78466AD39930}"/>
                    </a:ext>
                  </a:extLst>
                </p14:cNvPr>
                <p14:cNvContentPartPr/>
                <p14:nvPr/>
              </p14:nvContentPartPr>
              <p14:xfrm>
                <a:off x="10833956" y="5695014"/>
                <a:ext cx="90000" cy="14760"/>
              </p14:xfrm>
            </p:contentPart>
          </mc:Choice>
          <mc:Fallback xmlns="">
            <p:pic>
              <p:nvPicPr>
                <p:cNvPr id="1277046" name="Ink 1277045">
                  <a:extLst>
                    <a:ext uri="{FF2B5EF4-FFF2-40B4-BE49-F238E27FC236}">
                      <a16:creationId xmlns:a16="http://schemas.microsoft.com/office/drawing/2014/main" id="{C709AC70-DA7D-DE55-B40C-78466AD39930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10824956" y="5686014"/>
                  <a:ext cx="1076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1277047" name="Ink 1277046">
                  <a:extLst>
                    <a:ext uri="{FF2B5EF4-FFF2-40B4-BE49-F238E27FC236}">
                      <a16:creationId xmlns:a16="http://schemas.microsoft.com/office/drawing/2014/main" id="{757BC83A-51B6-0696-707B-F6C42E045985}"/>
                    </a:ext>
                  </a:extLst>
                </p14:cNvPr>
                <p14:cNvContentPartPr/>
                <p14:nvPr/>
              </p14:nvContentPartPr>
              <p14:xfrm>
                <a:off x="11141036" y="5273454"/>
                <a:ext cx="32760" cy="122760"/>
              </p14:xfrm>
            </p:contentPart>
          </mc:Choice>
          <mc:Fallback xmlns="">
            <p:pic>
              <p:nvPicPr>
                <p:cNvPr id="1277047" name="Ink 1277046">
                  <a:extLst>
                    <a:ext uri="{FF2B5EF4-FFF2-40B4-BE49-F238E27FC236}">
                      <a16:creationId xmlns:a16="http://schemas.microsoft.com/office/drawing/2014/main" id="{757BC83A-51B6-0696-707B-F6C42E045985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11132396" y="5264814"/>
                  <a:ext cx="5040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1277048" name="Ink 1277047">
                  <a:extLst>
                    <a:ext uri="{FF2B5EF4-FFF2-40B4-BE49-F238E27FC236}">
                      <a16:creationId xmlns:a16="http://schemas.microsoft.com/office/drawing/2014/main" id="{4B89EB08-AC4A-7DE8-7394-687DE4392E57}"/>
                    </a:ext>
                  </a:extLst>
                </p14:cNvPr>
                <p14:cNvContentPartPr/>
                <p14:nvPr/>
              </p14:nvContentPartPr>
              <p14:xfrm>
                <a:off x="11051756" y="5512854"/>
                <a:ext cx="891360" cy="29520"/>
              </p14:xfrm>
            </p:contentPart>
          </mc:Choice>
          <mc:Fallback xmlns="">
            <p:pic>
              <p:nvPicPr>
                <p:cNvPr id="1277048" name="Ink 1277047">
                  <a:extLst>
                    <a:ext uri="{FF2B5EF4-FFF2-40B4-BE49-F238E27FC236}">
                      <a16:creationId xmlns:a16="http://schemas.microsoft.com/office/drawing/2014/main" id="{4B89EB08-AC4A-7DE8-7394-687DE4392E57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11042756" y="5504214"/>
                  <a:ext cx="9090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1277049" name="Ink 1277048">
                  <a:extLst>
                    <a:ext uri="{FF2B5EF4-FFF2-40B4-BE49-F238E27FC236}">
                      <a16:creationId xmlns:a16="http://schemas.microsoft.com/office/drawing/2014/main" id="{11C61C76-AC59-E022-37F0-A3D78BC9028F}"/>
                    </a:ext>
                  </a:extLst>
                </p14:cNvPr>
                <p14:cNvContentPartPr/>
                <p14:nvPr/>
              </p14:nvContentPartPr>
              <p14:xfrm>
                <a:off x="11104316" y="5748294"/>
                <a:ext cx="163800" cy="222840"/>
              </p14:xfrm>
            </p:contentPart>
          </mc:Choice>
          <mc:Fallback xmlns="">
            <p:pic>
              <p:nvPicPr>
                <p:cNvPr id="1277049" name="Ink 1277048">
                  <a:extLst>
                    <a:ext uri="{FF2B5EF4-FFF2-40B4-BE49-F238E27FC236}">
                      <a16:creationId xmlns:a16="http://schemas.microsoft.com/office/drawing/2014/main" id="{11C61C76-AC59-E022-37F0-A3D78BC9028F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11095316" y="5739654"/>
                  <a:ext cx="18144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1277050" name="Ink 1277049">
                  <a:extLst>
                    <a:ext uri="{FF2B5EF4-FFF2-40B4-BE49-F238E27FC236}">
                      <a16:creationId xmlns:a16="http://schemas.microsoft.com/office/drawing/2014/main" id="{D6754509-0D18-ECD5-BD9B-2F81B3AAFBA5}"/>
                    </a:ext>
                  </a:extLst>
                </p14:cNvPr>
                <p14:cNvContentPartPr/>
                <p14:nvPr/>
              </p14:nvContentPartPr>
              <p14:xfrm>
                <a:off x="11350556" y="5724174"/>
                <a:ext cx="98640" cy="220680"/>
              </p14:xfrm>
            </p:contentPart>
          </mc:Choice>
          <mc:Fallback xmlns="">
            <p:pic>
              <p:nvPicPr>
                <p:cNvPr id="1277050" name="Ink 1277049">
                  <a:extLst>
                    <a:ext uri="{FF2B5EF4-FFF2-40B4-BE49-F238E27FC236}">
                      <a16:creationId xmlns:a16="http://schemas.microsoft.com/office/drawing/2014/main" id="{D6754509-0D18-ECD5-BD9B-2F81B3AAFBA5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11341556" y="5715174"/>
                  <a:ext cx="11628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1277051" name="Ink 1277050">
                  <a:extLst>
                    <a:ext uri="{FF2B5EF4-FFF2-40B4-BE49-F238E27FC236}">
                      <a16:creationId xmlns:a16="http://schemas.microsoft.com/office/drawing/2014/main" id="{26C3F98B-24BC-2451-F651-5E5ECB65AA03}"/>
                    </a:ext>
                  </a:extLst>
                </p14:cNvPr>
                <p14:cNvContentPartPr/>
                <p14:nvPr/>
              </p14:nvContentPartPr>
              <p14:xfrm>
                <a:off x="11458916" y="5706534"/>
                <a:ext cx="181080" cy="209880"/>
              </p14:xfrm>
            </p:contentPart>
          </mc:Choice>
          <mc:Fallback xmlns="">
            <p:pic>
              <p:nvPicPr>
                <p:cNvPr id="1277051" name="Ink 1277050">
                  <a:extLst>
                    <a:ext uri="{FF2B5EF4-FFF2-40B4-BE49-F238E27FC236}">
                      <a16:creationId xmlns:a16="http://schemas.microsoft.com/office/drawing/2014/main" id="{26C3F98B-24BC-2451-F651-5E5ECB65AA03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11449916" y="5697894"/>
                  <a:ext cx="1987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8">
              <p14:nvContentPartPr>
                <p14:cNvPr id="1277052" name="Ink 1277051">
                  <a:extLst>
                    <a:ext uri="{FF2B5EF4-FFF2-40B4-BE49-F238E27FC236}">
                      <a16:creationId xmlns:a16="http://schemas.microsoft.com/office/drawing/2014/main" id="{B21FF8C9-3383-637A-EA89-95DCF5FA57CB}"/>
                    </a:ext>
                  </a:extLst>
                </p14:cNvPr>
                <p14:cNvContentPartPr/>
                <p14:nvPr/>
              </p14:nvContentPartPr>
              <p14:xfrm>
                <a:off x="11570876" y="5828574"/>
                <a:ext cx="46440" cy="6840"/>
              </p14:xfrm>
            </p:contentPart>
          </mc:Choice>
          <mc:Fallback xmlns="">
            <p:pic>
              <p:nvPicPr>
                <p:cNvPr id="1277052" name="Ink 1277051">
                  <a:extLst>
                    <a:ext uri="{FF2B5EF4-FFF2-40B4-BE49-F238E27FC236}">
                      <a16:creationId xmlns:a16="http://schemas.microsoft.com/office/drawing/2014/main" id="{B21FF8C9-3383-637A-EA89-95DCF5FA57CB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11561876" y="5819934"/>
                  <a:ext cx="64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1277053" name="Ink 1277052">
                  <a:extLst>
                    <a:ext uri="{FF2B5EF4-FFF2-40B4-BE49-F238E27FC236}">
                      <a16:creationId xmlns:a16="http://schemas.microsoft.com/office/drawing/2014/main" id="{F9D8AFC8-FCB9-7B71-3EF9-6A9F2E2DAF51}"/>
                    </a:ext>
                  </a:extLst>
                </p14:cNvPr>
                <p14:cNvContentPartPr/>
                <p14:nvPr/>
              </p14:nvContentPartPr>
              <p14:xfrm>
                <a:off x="11630276" y="5705814"/>
                <a:ext cx="178560" cy="179280"/>
              </p14:xfrm>
            </p:contentPart>
          </mc:Choice>
          <mc:Fallback xmlns="">
            <p:pic>
              <p:nvPicPr>
                <p:cNvPr id="1277053" name="Ink 1277052">
                  <a:extLst>
                    <a:ext uri="{FF2B5EF4-FFF2-40B4-BE49-F238E27FC236}">
                      <a16:creationId xmlns:a16="http://schemas.microsoft.com/office/drawing/2014/main" id="{F9D8AFC8-FCB9-7B71-3EF9-6A9F2E2DAF51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11621276" y="5697174"/>
                  <a:ext cx="19620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1277054" name="Ink 1277053">
                  <a:extLst>
                    <a:ext uri="{FF2B5EF4-FFF2-40B4-BE49-F238E27FC236}">
                      <a16:creationId xmlns:a16="http://schemas.microsoft.com/office/drawing/2014/main" id="{C708623D-BF59-65DA-F318-C738C0FD70F2}"/>
                    </a:ext>
                  </a:extLst>
                </p14:cNvPr>
                <p14:cNvContentPartPr/>
                <p14:nvPr/>
              </p14:nvContentPartPr>
              <p14:xfrm>
                <a:off x="11881916" y="5693574"/>
                <a:ext cx="111240" cy="168120"/>
              </p14:xfrm>
            </p:contentPart>
          </mc:Choice>
          <mc:Fallback xmlns="">
            <p:pic>
              <p:nvPicPr>
                <p:cNvPr id="1277054" name="Ink 1277053">
                  <a:extLst>
                    <a:ext uri="{FF2B5EF4-FFF2-40B4-BE49-F238E27FC236}">
                      <a16:creationId xmlns:a16="http://schemas.microsoft.com/office/drawing/2014/main" id="{C708623D-BF59-65DA-F318-C738C0FD70F2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11873276" y="5684934"/>
                  <a:ext cx="1288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1277055" name="Ink 1277054">
                  <a:extLst>
                    <a:ext uri="{FF2B5EF4-FFF2-40B4-BE49-F238E27FC236}">
                      <a16:creationId xmlns:a16="http://schemas.microsoft.com/office/drawing/2014/main" id="{3CFE9F16-665B-5071-81AF-ACDF490BAD2F}"/>
                    </a:ext>
                  </a:extLst>
                </p14:cNvPr>
                <p14:cNvContentPartPr/>
                <p14:nvPr/>
              </p14:nvContentPartPr>
              <p14:xfrm>
                <a:off x="11999996" y="5694294"/>
                <a:ext cx="153720" cy="198000"/>
              </p14:xfrm>
            </p:contentPart>
          </mc:Choice>
          <mc:Fallback xmlns="">
            <p:pic>
              <p:nvPicPr>
                <p:cNvPr id="1277055" name="Ink 1277054">
                  <a:extLst>
                    <a:ext uri="{FF2B5EF4-FFF2-40B4-BE49-F238E27FC236}">
                      <a16:creationId xmlns:a16="http://schemas.microsoft.com/office/drawing/2014/main" id="{3CFE9F16-665B-5071-81AF-ACDF490BAD2F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11990996" y="5685654"/>
                  <a:ext cx="171360" cy="21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2" name="Group 1277031">
            <a:extLst>
              <a:ext uri="{FF2B5EF4-FFF2-40B4-BE49-F238E27FC236}">
                <a16:creationId xmlns:a16="http://schemas.microsoft.com/office/drawing/2014/main" id="{373097D5-B69C-8EDC-5C07-07009FB2402D}"/>
              </a:ext>
            </a:extLst>
          </p:cNvPr>
          <p:cNvGrpSpPr/>
          <p:nvPr/>
        </p:nvGrpSpPr>
        <p:grpSpPr>
          <a:xfrm>
            <a:off x="1337400" y="3188520"/>
            <a:ext cx="1275120" cy="203040"/>
            <a:chOff x="1337400" y="3188520"/>
            <a:chExt cx="1275120" cy="20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8DF83B2-F5B9-DEBD-74A7-F2A0A450AAE6}"/>
                    </a:ext>
                  </a:extLst>
                </p14:cNvPr>
                <p14:cNvContentPartPr/>
                <p14:nvPr/>
              </p14:nvContentPartPr>
              <p14:xfrm>
                <a:off x="1628640" y="3188520"/>
                <a:ext cx="86760" cy="1641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8DF83B2-F5B9-DEBD-74A7-F2A0A450AAE6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1619640" y="3179520"/>
                  <a:ext cx="1044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1276935" name="Ink 1276934">
                  <a:extLst>
                    <a:ext uri="{FF2B5EF4-FFF2-40B4-BE49-F238E27FC236}">
                      <a16:creationId xmlns:a16="http://schemas.microsoft.com/office/drawing/2014/main" id="{2F865FE6-4B57-91A5-FCE3-07762FAA950A}"/>
                    </a:ext>
                  </a:extLst>
                </p14:cNvPr>
                <p14:cNvContentPartPr/>
                <p14:nvPr/>
              </p14:nvContentPartPr>
              <p14:xfrm>
                <a:off x="1605600" y="3212280"/>
                <a:ext cx="140040" cy="115200"/>
              </p14:xfrm>
            </p:contentPart>
          </mc:Choice>
          <mc:Fallback xmlns="">
            <p:pic>
              <p:nvPicPr>
                <p:cNvPr id="1276935" name="Ink 1276934">
                  <a:extLst>
                    <a:ext uri="{FF2B5EF4-FFF2-40B4-BE49-F238E27FC236}">
                      <a16:creationId xmlns:a16="http://schemas.microsoft.com/office/drawing/2014/main" id="{2F865FE6-4B57-91A5-FCE3-07762FAA950A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1596600" y="3203640"/>
                  <a:ext cx="15768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1276950" name="Ink 1276949">
                  <a:extLst>
                    <a:ext uri="{FF2B5EF4-FFF2-40B4-BE49-F238E27FC236}">
                      <a16:creationId xmlns:a16="http://schemas.microsoft.com/office/drawing/2014/main" id="{C136BE57-F7CA-7552-3FBA-3FBDB71CDF8A}"/>
                    </a:ext>
                  </a:extLst>
                </p14:cNvPr>
                <p14:cNvContentPartPr/>
                <p14:nvPr/>
              </p14:nvContentPartPr>
              <p14:xfrm>
                <a:off x="1878840" y="3305160"/>
                <a:ext cx="190800" cy="8280"/>
              </p14:xfrm>
            </p:contentPart>
          </mc:Choice>
          <mc:Fallback xmlns="">
            <p:pic>
              <p:nvPicPr>
                <p:cNvPr id="1276950" name="Ink 1276949">
                  <a:extLst>
                    <a:ext uri="{FF2B5EF4-FFF2-40B4-BE49-F238E27FC236}">
                      <a16:creationId xmlns:a16="http://schemas.microsoft.com/office/drawing/2014/main" id="{C136BE57-F7CA-7552-3FBA-3FBDB71CDF8A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1869840" y="3296160"/>
                  <a:ext cx="208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1276953" name="Ink 1276952">
                  <a:extLst>
                    <a:ext uri="{FF2B5EF4-FFF2-40B4-BE49-F238E27FC236}">
                      <a16:creationId xmlns:a16="http://schemas.microsoft.com/office/drawing/2014/main" id="{D3B67015-2904-2E54-8A19-22B742F33B62}"/>
                    </a:ext>
                  </a:extLst>
                </p14:cNvPr>
                <p14:cNvContentPartPr/>
                <p14:nvPr/>
              </p14:nvContentPartPr>
              <p14:xfrm>
                <a:off x="1998720" y="3259440"/>
                <a:ext cx="97560" cy="114120"/>
              </p14:xfrm>
            </p:contentPart>
          </mc:Choice>
          <mc:Fallback xmlns="">
            <p:pic>
              <p:nvPicPr>
                <p:cNvPr id="1276953" name="Ink 1276952">
                  <a:extLst>
                    <a:ext uri="{FF2B5EF4-FFF2-40B4-BE49-F238E27FC236}">
                      <a16:creationId xmlns:a16="http://schemas.microsoft.com/office/drawing/2014/main" id="{D3B67015-2904-2E54-8A19-22B742F33B62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1990080" y="3250440"/>
                  <a:ext cx="11520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4">
              <p14:nvContentPartPr>
                <p14:cNvPr id="1276964" name="Ink 1276963">
                  <a:extLst>
                    <a:ext uri="{FF2B5EF4-FFF2-40B4-BE49-F238E27FC236}">
                      <a16:creationId xmlns:a16="http://schemas.microsoft.com/office/drawing/2014/main" id="{2DC14AF6-7E8E-84BD-5D31-FED6914F68F6}"/>
                    </a:ext>
                  </a:extLst>
                </p14:cNvPr>
                <p14:cNvContentPartPr/>
                <p14:nvPr/>
              </p14:nvContentPartPr>
              <p14:xfrm>
                <a:off x="2173320" y="3268440"/>
                <a:ext cx="43200" cy="41760"/>
              </p14:xfrm>
            </p:contentPart>
          </mc:Choice>
          <mc:Fallback xmlns="">
            <p:pic>
              <p:nvPicPr>
                <p:cNvPr id="1276964" name="Ink 1276963">
                  <a:extLst>
                    <a:ext uri="{FF2B5EF4-FFF2-40B4-BE49-F238E27FC236}">
                      <a16:creationId xmlns:a16="http://schemas.microsoft.com/office/drawing/2014/main" id="{2DC14AF6-7E8E-84BD-5D31-FED6914F68F6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2164320" y="3259800"/>
                  <a:ext cx="6084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1276965" name="Ink 1276964">
                  <a:extLst>
                    <a:ext uri="{FF2B5EF4-FFF2-40B4-BE49-F238E27FC236}">
                      <a16:creationId xmlns:a16="http://schemas.microsoft.com/office/drawing/2014/main" id="{8D8359DC-8AC9-70E2-F89E-FD6D4E5B1DB4}"/>
                    </a:ext>
                  </a:extLst>
                </p14:cNvPr>
                <p14:cNvContentPartPr/>
                <p14:nvPr/>
              </p14:nvContentPartPr>
              <p14:xfrm>
                <a:off x="2207520" y="3269880"/>
                <a:ext cx="29520" cy="102600"/>
              </p14:xfrm>
            </p:contentPart>
          </mc:Choice>
          <mc:Fallback xmlns="">
            <p:pic>
              <p:nvPicPr>
                <p:cNvPr id="1276965" name="Ink 1276964">
                  <a:extLst>
                    <a:ext uri="{FF2B5EF4-FFF2-40B4-BE49-F238E27FC236}">
                      <a16:creationId xmlns:a16="http://schemas.microsoft.com/office/drawing/2014/main" id="{8D8359DC-8AC9-70E2-F89E-FD6D4E5B1DB4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2198520" y="3261240"/>
                  <a:ext cx="471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1276973" name="Ink 1276972">
                  <a:extLst>
                    <a:ext uri="{FF2B5EF4-FFF2-40B4-BE49-F238E27FC236}">
                      <a16:creationId xmlns:a16="http://schemas.microsoft.com/office/drawing/2014/main" id="{930D51DA-8EAA-8940-E08D-96114FD0F6A2}"/>
                    </a:ext>
                  </a:extLst>
                </p14:cNvPr>
                <p14:cNvContentPartPr/>
                <p14:nvPr/>
              </p14:nvContentPartPr>
              <p14:xfrm>
                <a:off x="2200320" y="3267000"/>
                <a:ext cx="126360" cy="107640"/>
              </p14:xfrm>
            </p:contentPart>
          </mc:Choice>
          <mc:Fallback xmlns="">
            <p:pic>
              <p:nvPicPr>
                <p:cNvPr id="1276973" name="Ink 1276972">
                  <a:extLst>
                    <a:ext uri="{FF2B5EF4-FFF2-40B4-BE49-F238E27FC236}">
                      <a16:creationId xmlns:a16="http://schemas.microsoft.com/office/drawing/2014/main" id="{930D51DA-8EAA-8940-E08D-96114FD0F6A2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2191680" y="3258000"/>
                  <a:ext cx="14400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0">
              <p14:nvContentPartPr>
                <p14:cNvPr id="40977" name="Ink 40976">
                  <a:extLst>
                    <a:ext uri="{FF2B5EF4-FFF2-40B4-BE49-F238E27FC236}">
                      <a16:creationId xmlns:a16="http://schemas.microsoft.com/office/drawing/2014/main" id="{88BDAD18-4D22-86D8-BDC2-EBBCB5EB0A32}"/>
                    </a:ext>
                  </a:extLst>
                </p14:cNvPr>
                <p14:cNvContentPartPr/>
                <p14:nvPr/>
              </p14:nvContentPartPr>
              <p14:xfrm>
                <a:off x="1491840" y="3245760"/>
                <a:ext cx="36000" cy="112320"/>
              </p14:xfrm>
            </p:contentPart>
          </mc:Choice>
          <mc:Fallback xmlns="">
            <p:pic>
              <p:nvPicPr>
                <p:cNvPr id="40977" name="Ink 40976">
                  <a:extLst>
                    <a:ext uri="{FF2B5EF4-FFF2-40B4-BE49-F238E27FC236}">
                      <a16:creationId xmlns:a16="http://schemas.microsoft.com/office/drawing/2014/main" id="{88BDAD18-4D22-86D8-BDC2-EBBCB5EB0A32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1483200" y="3236760"/>
                  <a:ext cx="536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1276994" name="Ink 1276993">
                  <a:extLst>
                    <a:ext uri="{FF2B5EF4-FFF2-40B4-BE49-F238E27FC236}">
                      <a16:creationId xmlns:a16="http://schemas.microsoft.com/office/drawing/2014/main" id="{07BF062C-D506-3C89-FFFF-3A7F7047C22A}"/>
                    </a:ext>
                  </a:extLst>
                </p14:cNvPr>
                <p14:cNvContentPartPr/>
                <p14:nvPr/>
              </p14:nvContentPartPr>
              <p14:xfrm>
                <a:off x="1337400" y="3249720"/>
                <a:ext cx="64080" cy="119160"/>
              </p14:xfrm>
            </p:contentPart>
          </mc:Choice>
          <mc:Fallback xmlns="">
            <p:pic>
              <p:nvPicPr>
                <p:cNvPr id="1276994" name="Ink 1276993">
                  <a:extLst>
                    <a:ext uri="{FF2B5EF4-FFF2-40B4-BE49-F238E27FC236}">
                      <a16:creationId xmlns:a16="http://schemas.microsoft.com/office/drawing/2014/main" id="{07BF062C-D506-3C89-FFFF-3A7F7047C22A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1328400" y="3241080"/>
                  <a:ext cx="8172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1277012" name="Ink 1277011">
                  <a:extLst>
                    <a:ext uri="{FF2B5EF4-FFF2-40B4-BE49-F238E27FC236}">
                      <a16:creationId xmlns:a16="http://schemas.microsoft.com/office/drawing/2014/main" id="{B68E769C-AF83-E6F4-A56F-B6AB7D0B8F09}"/>
                    </a:ext>
                  </a:extLst>
                </p14:cNvPr>
                <p14:cNvContentPartPr/>
                <p14:nvPr/>
              </p14:nvContentPartPr>
              <p14:xfrm>
                <a:off x="2482200" y="3330360"/>
                <a:ext cx="93600" cy="8640"/>
              </p14:xfrm>
            </p:contentPart>
          </mc:Choice>
          <mc:Fallback xmlns="">
            <p:pic>
              <p:nvPicPr>
                <p:cNvPr id="1277012" name="Ink 1277011">
                  <a:extLst>
                    <a:ext uri="{FF2B5EF4-FFF2-40B4-BE49-F238E27FC236}">
                      <a16:creationId xmlns:a16="http://schemas.microsoft.com/office/drawing/2014/main" id="{B68E769C-AF83-E6F4-A56F-B6AB7D0B8F09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2473560" y="3321360"/>
                  <a:ext cx="1112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1277016" name="Ink 1277015">
                  <a:extLst>
                    <a:ext uri="{FF2B5EF4-FFF2-40B4-BE49-F238E27FC236}">
                      <a16:creationId xmlns:a16="http://schemas.microsoft.com/office/drawing/2014/main" id="{3BEBC3A6-0840-099C-25AE-688086823031}"/>
                    </a:ext>
                  </a:extLst>
                </p14:cNvPr>
                <p14:cNvContentPartPr/>
                <p14:nvPr/>
              </p14:nvContentPartPr>
              <p14:xfrm>
                <a:off x="2517120" y="3379680"/>
                <a:ext cx="95400" cy="11880"/>
              </p14:xfrm>
            </p:contentPart>
          </mc:Choice>
          <mc:Fallback xmlns="">
            <p:pic>
              <p:nvPicPr>
                <p:cNvPr id="1277016" name="Ink 1277015">
                  <a:extLst>
                    <a:ext uri="{FF2B5EF4-FFF2-40B4-BE49-F238E27FC236}">
                      <a16:creationId xmlns:a16="http://schemas.microsoft.com/office/drawing/2014/main" id="{3BEBC3A6-0840-099C-25AE-688086823031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2508480" y="3370680"/>
                  <a:ext cx="113040" cy="2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1" name="Group 1277030">
            <a:extLst>
              <a:ext uri="{FF2B5EF4-FFF2-40B4-BE49-F238E27FC236}">
                <a16:creationId xmlns:a16="http://schemas.microsoft.com/office/drawing/2014/main" id="{CC17945E-F70F-25EF-08AE-FF1FAB2A34A1}"/>
              </a:ext>
            </a:extLst>
          </p:cNvPr>
          <p:cNvGrpSpPr/>
          <p:nvPr/>
        </p:nvGrpSpPr>
        <p:grpSpPr>
          <a:xfrm>
            <a:off x="2835360" y="3237120"/>
            <a:ext cx="1235160" cy="450720"/>
            <a:chOff x="2835360" y="3237120"/>
            <a:chExt cx="1235160" cy="45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1277017" name="Ink 1277016">
                  <a:extLst>
                    <a:ext uri="{FF2B5EF4-FFF2-40B4-BE49-F238E27FC236}">
                      <a16:creationId xmlns:a16="http://schemas.microsoft.com/office/drawing/2014/main" id="{EC9B16B4-3704-B82F-DD66-DDCCEA9E2D71}"/>
                    </a:ext>
                  </a:extLst>
                </p14:cNvPr>
                <p14:cNvContentPartPr/>
                <p14:nvPr/>
              </p14:nvContentPartPr>
              <p14:xfrm>
                <a:off x="2869920" y="3243240"/>
                <a:ext cx="92520" cy="121680"/>
              </p14:xfrm>
            </p:contentPart>
          </mc:Choice>
          <mc:Fallback xmlns="">
            <p:pic>
              <p:nvPicPr>
                <p:cNvPr id="1277017" name="Ink 1277016">
                  <a:extLst>
                    <a:ext uri="{FF2B5EF4-FFF2-40B4-BE49-F238E27FC236}">
                      <a16:creationId xmlns:a16="http://schemas.microsoft.com/office/drawing/2014/main" id="{EC9B16B4-3704-B82F-DD66-DDCCEA9E2D71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2860920" y="3234240"/>
                  <a:ext cx="11016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1277018" name="Ink 1277017">
                  <a:extLst>
                    <a:ext uri="{FF2B5EF4-FFF2-40B4-BE49-F238E27FC236}">
                      <a16:creationId xmlns:a16="http://schemas.microsoft.com/office/drawing/2014/main" id="{F0CEF6BF-6810-B086-9AA3-A1FC9372D858}"/>
                    </a:ext>
                  </a:extLst>
                </p14:cNvPr>
                <p14:cNvContentPartPr/>
                <p14:nvPr/>
              </p14:nvContentPartPr>
              <p14:xfrm>
                <a:off x="3031560" y="3241080"/>
                <a:ext cx="45360" cy="121320"/>
              </p14:xfrm>
            </p:contentPart>
          </mc:Choice>
          <mc:Fallback xmlns="">
            <p:pic>
              <p:nvPicPr>
                <p:cNvPr id="1277018" name="Ink 1277017">
                  <a:extLst>
                    <a:ext uri="{FF2B5EF4-FFF2-40B4-BE49-F238E27FC236}">
                      <a16:creationId xmlns:a16="http://schemas.microsoft.com/office/drawing/2014/main" id="{F0CEF6BF-6810-B086-9AA3-A1FC9372D858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3022920" y="3232080"/>
                  <a:ext cx="6300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1277019" name="Ink 1277018">
                  <a:extLst>
                    <a:ext uri="{FF2B5EF4-FFF2-40B4-BE49-F238E27FC236}">
                      <a16:creationId xmlns:a16="http://schemas.microsoft.com/office/drawing/2014/main" id="{1B2B4E86-ECCB-892C-500A-DB99CA40ECF9}"/>
                    </a:ext>
                  </a:extLst>
                </p14:cNvPr>
                <p14:cNvContentPartPr/>
                <p14:nvPr/>
              </p14:nvContentPartPr>
              <p14:xfrm>
                <a:off x="3134160" y="3255120"/>
                <a:ext cx="175320" cy="129960"/>
              </p14:xfrm>
            </p:contentPart>
          </mc:Choice>
          <mc:Fallback xmlns="">
            <p:pic>
              <p:nvPicPr>
                <p:cNvPr id="1277019" name="Ink 1277018">
                  <a:extLst>
                    <a:ext uri="{FF2B5EF4-FFF2-40B4-BE49-F238E27FC236}">
                      <a16:creationId xmlns:a16="http://schemas.microsoft.com/office/drawing/2014/main" id="{1B2B4E86-ECCB-892C-500A-DB99CA40ECF9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3125520" y="3246480"/>
                  <a:ext cx="19296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1277020" name="Ink 1277019">
                  <a:extLst>
                    <a:ext uri="{FF2B5EF4-FFF2-40B4-BE49-F238E27FC236}">
                      <a16:creationId xmlns:a16="http://schemas.microsoft.com/office/drawing/2014/main" id="{C1DD01BF-2CE8-B0E1-1CBF-9BDC2BFBBB8D}"/>
                    </a:ext>
                  </a:extLst>
                </p14:cNvPr>
                <p14:cNvContentPartPr/>
                <p14:nvPr/>
              </p14:nvContentPartPr>
              <p14:xfrm>
                <a:off x="3166920" y="3262680"/>
                <a:ext cx="116280" cy="132840"/>
              </p14:xfrm>
            </p:contentPart>
          </mc:Choice>
          <mc:Fallback xmlns="">
            <p:pic>
              <p:nvPicPr>
                <p:cNvPr id="1277020" name="Ink 1277019">
                  <a:extLst>
                    <a:ext uri="{FF2B5EF4-FFF2-40B4-BE49-F238E27FC236}">
                      <a16:creationId xmlns:a16="http://schemas.microsoft.com/office/drawing/2014/main" id="{C1DD01BF-2CE8-B0E1-1CBF-9BDC2BFBBB8D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3158280" y="3254040"/>
                  <a:ext cx="13392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1277021" name="Ink 1277020">
                  <a:extLst>
                    <a:ext uri="{FF2B5EF4-FFF2-40B4-BE49-F238E27FC236}">
                      <a16:creationId xmlns:a16="http://schemas.microsoft.com/office/drawing/2014/main" id="{A81436A5-180D-E92A-49D1-E6D25B8AD131}"/>
                    </a:ext>
                  </a:extLst>
                </p14:cNvPr>
                <p14:cNvContentPartPr/>
                <p14:nvPr/>
              </p14:nvContentPartPr>
              <p14:xfrm>
                <a:off x="3397320" y="3261240"/>
                <a:ext cx="130320" cy="112680"/>
              </p14:xfrm>
            </p:contentPart>
          </mc:Choice>
          <mc:Fallback xmlns="">
            <p:pic>
              <p:nvPicPr>
                <p:cNvPr id="1277021" name="Ink 1277020">
                  <a:extLst>
                    <a:ext uri="{FF2B5EF4-FFF2-40B4-BE49-F238E27FC236}">
                      <a16:creationId xmlns:a16="http://schemas.microsoft.com/office/drawing/2014/main" id="{A81436A5-180D-E92A-49D1-E6D25B8AD131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3388320" y="3252240"/>
                  <a:ext cx="14796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8">
              <p14:nvContentPartPr>
                <p14:cNvPr id="1277022" name="Ink 1277021">
                  <a:extLst>
                    <a:ext uri="{FF2B5EF4-FFF2-40B4-BE49-F238E27FC236}">
                      <a16:creationId xmlns:a16="http://schemas.microsoft.com/office/drawing/2014/main" id="{2873FBFB-6B7E-F61C-0D1D-5E4FD82AB624}"/>
                    </a:ext>
                  </a:extLst>
                </p14:cNvPr>
                <p14:cNvContentPartPr/>
                <p14:nvPr/>
              </p14:nvContentPartPr>
              <p14:xfrm>
                <a:off x="3611520" y="3245040"/>
                <a:ext cx="39600" cy="95040"/>
              </p14:xfrm>
            </p:contentPart>
          </mc:Choice>
          <mc:Fallback xmlns="">
            <p:pic>
              <p:nvPicPr>
                <p:cNvPr id="1277022" name="Ink 1277021">
                  <a:extLst>
                    <a:ext uri="{FF2B5EF4-FFF2-40B4-BE49-F238E27FC236}">
                      <a16:creationId xmlns:a16="http://schemas.microsoft.com/office/drawing/2014/main" id="{2873FBFB-6B7E-F61C-0D1D-5E4FD82AB624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3602520" y="3236040"/>
                  <a:ext cx="572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1277023" name="Ink 1277022">
                  <a:extLst>
                    <a:ext uri="{FF2B5EF4-FFF2-40B4-BE49-F238E27FC236}">
                      <a16:creationId xmlns:a16="http://schemas.microsoft.com/office/drawing/2014/main" id="{87952D4C-0928-38DB-EE2E-E84A4DC942BA}"/>
                    </a:ext>
                  </a:extLst>
                </p14:cNvPr>
                <p14:cNvContentPartPr/>
                <p14:nvPr/>
              </p14:nvContentPartPr>
              <p14:xfrm>
                <a:off x="3628440" y="3303360"/>
                <a:ext cx="56880" cy="141480"/>
              </p14:xfrm>
            </p:contentPart>
          </mc:Choice>
          <mc:Fallback xmlns="">
            <p:pic>
              <p:nvPicPr>
                <p:cNvPr id="1277023" name="Ink 1277022">
                  <a:extLst>
                    <a:ext uri="{FF2B5EF4-FFF2-40B4-BE49-F238E27FC236}">
                      <a16:creationId xmlns:a16="http://schemas.microsoft.com/office/drawing/2014/main" id="{87952D4C-0928-38DB-EE2E-E84A4DC942BA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3619800" y="3294720"/>
                  <a:ext cx="7452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1277024" name="Ink 1277023">
                  <a:extLst>
                    <a:ext uri="{FF2B5EF4-FFF2-40B4-BE49-F238E27FC236}">
                      <a16:creationId xmlns:a16="http://schemas.microsoft.com/office/drawing/2014/main" id="{E14AEDD9-4CD2-D0E6-85D5-B0BF29CF398A}"/>
                    </a:ext>
                  </a:extLst>
                </p14:cNvPr>
                <p14:cNvContentPartPr/>
                <p14:nvPr/>
              </p14:nvContentPartPr>
              <p14:xfrm>
                <a:off x="3826440" y="3237120"/>
                <a:ext cx="32400" cy="126720"/>
              </p14:xfrm>
            </p:contentPart>
          </mc:Choice>
          <mc:Fallback xmlns="">
            <p:pic>
              <p:nvPicPr>
                <p:cNvPr id="1277024" name="Ink 1277023">
                  <a:extLst>
                    <a:ext uri="{FF2B5EF4-FFF2-40B4-BE49-F238E27FC236}">
                      <a16:creationId xmlns:a16="http://schemas.microsoft.com/office/drawing/2014/main" id="{E14AEDD9-4CD2-D0E6-85D5-B0BF29CF398A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3817440" y="3228480"/>
                  <a:ext cx="50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4">
              <p14:nvContentPartPr>
                <p14:cNvPr id="1277025" name="Ink 1277024">
                  <a:extLst>
                    <a:ext uri="{FF2B5EF4-FFF2-40B4-BE49-F238E27FC236}">
                      <a16:creationId xmlns:a16="http://schemas.microsoft.com/office/drawing/2014/main" id="{A50231DC-D46E-1117-4E2D-38A0CE1706FA}"/>
                    </a:ext>
                  </a:extLst>
                </p14:cNvPr>
                <p14:cNvContentPartPr/>
                <p14:nvPr/>
              </p14:nvContentPartPr>
              <p14:xfrm>
                <a:off x="2835360" y="3421440"/>
                <a:ext cx="1235160" cy="61920"/>
              </p14:xfrm>
            </p:contentPart>
          </mc:Choice>
          <mc:Fallback xmlns="">
            <p:pic>
              <p:nvPicPr>
                <p:cNvPr id="1277025" name="Ink 1277024">
                  <a:extLst>
                    <a:ext uri="{FF2B5EF4-FFF2-40B4-BE49-F238E27FC236}">
                      <a16:creationId xmlns:a16="http://schemas.microsoft.com/office/drawing/2014/main" id="{A50231DC-D46E-1117-4E2D-38A0CE1706FA}"/>
                    </a:ext>
                  </a:extLst>
                </p:cNvPr>
                <p:cNvPicPr/>
                <p:nvPr/>
              </p:nvPicPr>
              <p:blipFill>
                <a:blip r:embed="rId455"/>
                <a:stretch>
                  <a:fillRect/>
                </a:stretch>
              </p:blipFill>
              <p:spPr>
                <a:xfrm>
                  <a:off x="2826360" y="3412800"/>
                  <a:ext cx="125280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6">
              <p14:nvContentPartPr>
                <p14:cNvPr id="1277026" name="Ink 1277025">
                  <a:extLst>
                    <a:ext uri="{FF2B5EF4-FFF2-40B4-BE49-F238E27FC236}">
                      <a16:creationId xmlns:a16="http://schemas.microsoft.com/office/drawing/2014/main" id="{5FDED3E9-2304-A297-1F59-8EE4E06BCAA5}"/>
                    </a:ext>
                  </a:extLst>
                </p14:cNvPr>
                <p14:cNvContentPartPr/>
                <p14:nvPr/>
              </p14:nvContentPartPr>
              <p14:xfrm>
                <a:off x="3237480" y="3467520"/>
                <a:ext cx="122400" cy="167400"/>
              </p14:xfrm>
            </p:contentPart>
          </mc:Choice>
          <mc:Fallback xmlns="">
            <p:pic>
              <p:nvPicPr>
                <p:cNvPr id="1277026" name="Ink 1277025">
                  <a:extLst>
                    <a:ext uri="{FF2B5EF4-FFF2-40B4-BE49-F238E27FC236}">
                      <a16:creationId xmlns:a16="http://schemas.microsoft.com/office/drawing/2014/main" id="{5FDED3E9-2304-A297-1F59-8EE4E06BCAA5}"/>
                    </a:ext>
                  </a:extLst>
                </p:cNvPr>
                <p:cNvPicPr/>
                <p:nvPr/>
              </p:nvPicPr>
              <p:blipFill>
                <a:blip r:embed="rId457"/>
                <a:stretch>
                  <a:fillRect/>
                </a:stretch>
              </p:blipFill>
              <p:spPr>
                <a:xfrm>
                  <a:off x="3228480" y="3458880"/>
                  <a:ext cx="14004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8">
              <p14:nvContentPartPr>
                <p14:cNvPr id="1277027" name="Ink 1277026">
                  <a:extLst>
                    <a:ext uri="{FF2B5EF4-FFF2-40B4-BE49-F238E27FC236}">
                      <a16:creationId xmlns:a16="http://schemas.microsoft.com/office/drawing/2014/main" id="{69AE1A56-2BC5-E792-663D-AE1836AB5EF1}"/>
                    </a:ext>
                  </a:extLst>
                </p14:cNvPr>
                <p14:cNvContentPartPr/>
                <p14:nvPr/>
              </p14:nvContentPartPr>
              <p14:xfrm>
                <a:off x="3441960" y="3489480"/>
                <a:ext cx="60120" cy="144720"/>
              </p14:xfrm>
            </p:contentPart>
          </mc:Choice>
          <mc:Fallback xmlns="">
            <p:pic>
              <p:nvPicPr>
                <p:cNvPr id="1277027" name="Ink 1277026">
                  <a:extLst>
                    <a:ext uri="{FF2B5EF4-FFF2-40B4-BE49-F238E27FC236}">
                      <a16:creationId xmlns:a16="http://schemas.microsoft.com/office/drawing/2014/main" id="{69AE1A56-2BC5-E792-663D-AE1836AB5EF1}"/>
                    </a:ext>
                  </a:extLst>
                </p:cNvPr>
                <p:cNvPicPr/>
                <p:nvPr/>
              </p:nvPicPr>
              <p:blipFill>
                <a:blip r:embed="rId459"/>
                <a:stretch>
                  <a:fillRect/>
                </a:stretch>
              </p:blipFill>
              <p:spPr>
                <a:xfrm>
                  <a:off x="3432960" y="3480840"/>
                  <a:ext cx="7776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0">
              <p14:nvContentPartPr>
                <p14:cNvPr id="1277028" name="Ink 1277027">
                  <a:extLst>
                    <a:ext uri="{FF2B5EF4-FFF2-40B4-BE49-F238E27FC236}">
                      <a16:creationId xmlns:a16="http://schemas.microsoft.com/office/drawing/2014/main" id="{EE613162-9318-D815-0871-A734DD073775}"/>
                    </a:ext>
                  </a:extLst>
                </p14:cNvPr>
                <p14:cNvContentPartPr/>
                <p14:nvPr/>
              </p14:nvContentPartPr>
              <p14:xfrm>
                <a:off x="3560400" y="3545280"/>
                <a:ext cx="88920" cy="91080"/>
              </p14:xfrm>
            </p:contentPart>
          </mc:Choice>
          <mc:Fallback xmlns="">
            <p:pic>
              <p:nvPicPr>
                <p:cNvPr id="1277028" name="Ink 1277027">
                  <a:extLst>
                    <a:ext uri="{FF2B5EF4-FFF2-40B4-BE49-F238E27FC236}">
                      <a16:creationId xmlns:a16="http://schemas.microsoft.com/office/drawing/2014/main" id="{EE613162-9318-D815-0871-A734DD073775}"/>
                    </a:ext>
                  </a:extLst>
                </p:cNvPr>
                <p:cNvPicPr/>
                <p:nvPr/>
              </p:nvPicPr>
              <p:blipFill>
                <a:blip r:embed="rId461"/>
                <a:stretch>
                  <a:fillRect/>
                </a:stretch>
              </p:blipFill>
              <p:spPr>
                <a:xfrm>
                  <a:off x="3551400" y="3536640"/>
                  <a:ext cx="10656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2">
              <p14:nvContentPartPr>
                <p14:cNvPr id="1277029" name="Ink 1277028">
                  <a:extLst>
                    <a:ext uri="{FF2B5EF4-FFF2-40B4-BE49-F238E27FC236}">
                      <a16:creationId xmlns:a16="http://schemas.microsoft.com/office/drawing/2014/main" id="{15EEE771-02EE-FE2A-3302-4DA1C3B267FB}"/>
                    </a:ext>
                  </a:extLst>
                </p14:cNvPr>
                <p14:cNvContentPartPr/>
                <p14:nvPr/>
              </p14:nvContentPartPr>
              <p14:xfrm>
                <a:off x="3523680" y="3522240"/>
                <a:ext cx="115920" cy="165600"/>
              </p14:xfrm>
            </p:contentPart>
          </mc:Choice>
          <mc:Fallback xmlns="">
            <p:pic>
              <p:nvPicPr>
                <p:cNvPr id="1277029" name="Ink 1277028">
                  <a:extLst>
                    <a:ext uri="{FF2B5EF4-FFF2-40B4-BE49-F238E27FC236}">
                      <a16:creationId xmlns:a16="http://schemas.microsoft.com/office/drawing/2014/main" id="{15EEE771-02EE-FE2A-3302-4DA1C3B267FB}"/>
                    </a:ext>
                  </a:extLst>
                </p:cNvPr>
                <p:cNvPicPr/>
                <p:nvPr/>
              </p:nvPicPr>
              <p:blipFill>
                <a:blip r:embed="rId463"/>
                <a:stretch>
                  <a:fillRect/>
                </a:stretch>
              </p:blipFill>
              <p:spPr>
                <a:xfrm>
                  <a:off x="3515040" y="3513240"/>
                  <a:ext cx="13356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4">
              <p14:nvContentPartPr>
                <p14:cNvPr id="1277030" name="Ink 1277029">
                  <a:extLst>
                    <a:ext uri="{FF2B5EF4-FFF2-40B4-BE49-F238E27FC236}">
                      <a16:creationId xmlns:a16="http://schemas.microsoft.com/office/drawing/2014/main" id="{1905FB6B-4876-E9F7-62D1-B4900731372C}"/>
                    </a:ext>
                  </a:extLst>
                </p14:cNvPr>
                <p14:cNvContentPartPr/>
                <p14:nvPr/>
              </p14:nvContentPartPr>
              <p14:xfrm>
                <a:off x="3705120" y="3533400"/>
                <a:ext cx="79200" cy="146160"/>
              </p14:xfrm>
            </p:contentPart>
          </mc:Choice>
          <mc:Fallback xmlns="">
            <p:pic>
              <p:nvPicPr>
                <p:cNvPr id="1277030" name="Ink 1277029">
                  <a:extLst>
                    <a:ext uri="{FF2B5EF4-FFF2-40B4-BE49-F238E27FC236}">
                      <a16:creationId xmlns:a16="http://schemas.microsoft.com/office/drawing/2014/main" id="{1905FB6B-4876-E9F7-62D1-B4900731372C}"/>
                    </a:ext>
                  </a:extLst>
                </p:cNvPr>
                <p:cNvPicPr/>
                <p:nvPr/>
              </p:nvPicPr>
              <p:blipFill>
                <a:blip r:embed="rId465"/>
                <a:stretch>
                  <a:fillRect/>
                </a:stretch>
              </p:blipFill>
              <p:spPr>
                <a:xfrm>
                  <a:off x="3696120" y="3524760"/>
                  <a:ext cx="96840" cy="163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6">
            <p14:nvContentPartPr>
              <p14:cNvPr id="1277069" name="Ink 1277068">
                <a:extLst>
                  <a:ext uri="{FF2B5EF4-FFF2-40B4-BE49-F238E27FC236}">
                    <a16:creationId xmlns:a16="http://schemas.microsoft.com/office/drawing/2014/main" id="{B37B09D5-D7DC-31CB-BCB0-43969620D29C}"/>
                  </a:ext>
                </a:extLst>
              </p14:cNvPr>
              <p14:cNvContentPartPr/>
              <p14:nvPr/>
            </p14:nvContentPartPr>
            <p14:xfrm>
              <a:off x="2163960" y="4287240"/>
              <a:ext cx="1184760" cy="11520"/>
            </p14:xfrm>
          </p:contentPart>
        </mc:Choice>
        <mc:Fallback xmlns="">
          <p:pic>
            <p:nvPicPr>
              <p:cNvPr id="1277069" name="Ink 1277068">
                <a:extLst>
                  <a:ext uri="{FF2B5EF4-FFF2-40B4-BE49-F238E27FC236}">
                    <a16:creationId xmlns:a16="http://schemas.microsoft.com/office/drawing/2014/main" id="{B37B09D5-D7DC-31CB-BCB0-43969620D29C}"/>
                  </a:ext>
                </a:extLst>
              </p:cNvPr>
              <p:cNvPicPr/>
              <p:nvPr/>
            </p:nvPicPr>
            <p:blipFill>
              <a:blip r:embed="rId467"/>
              <a:stretch>
                <a:fillRect/>
              </a:stretch>
            </p:blipFill>
            <p:spPr>
              <a:xfrm>
                <a:off x="2155320" y="4278600"/>
                <a:ext cx="1202400" cy="29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7099" name="Group 1277098">
            <a:extLst>
              <a:ext uri="{FF2B5EF4-FFF2-40B4-BE49-F238E27FC236}">
                <a16:creationId xmlns:a16="http://schemas.microsoft.com/office/drawing/2014/main" id="{DF07A128-9ECF-2B86-864E-C0DF534D47F4}"/>
              </a:ext>
            </a:extLst>
          </p:cNvPr>
          <p:cNvGrpSpPr/>
          <p:nvPr/>
        </p:nvGrpSpPr>
        <p:grpSpPr>
          <a:xfrm>
            <a:off x="825840" y="4299480"/>
            <a:ext cx="3510000" cy="1011600"/>
            <a:chOff x="825840" y="4299480"/>
            <a:chExt cx="3510000" cy="101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8">
              <p14:nvContentPartPr>
                <p14:cNvPr id="1277070" name="Ink 1277069">
                  <a:extLst>
                    <a:ext uri="{FF2B5EF4-FFF2-40B4-BE49-F238E27FC236}">
                      <a16:creationId xmlns:a16="http://schemas.microsoft.com/office/drawing/2014/main" id="{6C169148-8E01-44A5-217D-D0F348B0E4EC}"/>
                    </a:ext>
                  </a:extLst>
                </p14:cNvPr>
                <p14:cNvContentPartPr/>
                <p14:nvPr/>
              </p14:nvContentPartPr>
              <p14:xfrm>
                <a:off x="825840" y="4299480"/>
                <a:ext cx="1358640" cy="732960"/>
              </p14:xfrm>
            </p:contentPart>
          </mc:Choice>
          <mc:Fallback xmlns="">
            <p:pic>
              <p:nvPicPr>
                <p:cNvPr id="1277070" name="Ink 1277069">
                  <a:extLst>
                    <a:ext uri="{FF2B5EF4-FFF2-40B4-BE49-F238E27FC236}">
                      <a16:creationId xmlns:a16="http://schemas.microsoft.com/office/drawing/2014/main" id="{6C169148-8E01-44A5-217D-D0F348B0E4EC}"/>
                    </a:ext>
                  </a:extLst>
                </p:cNvPr>
                <p:cNvPicPr/>
                <p:nvPr/>
              </p:nvPicPr>
              <p:blipFill>
                <a:blip r:embed="rId469"/>
                <a:stretch>
                  <a:fillRect/>
                </a:stretch>
              </p:blipFill>
              <p:spPr>
                <a:xfrm>
                  <a:off x="816840" y="4290840"/>
                  <a:ext cx="1376280" cy="75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0">
              <p14:nvContentPartPr>
                <p14:cNvPr id="1277071" name="Ink 1277070">
                  <a:extLst>
                    <a:ext uri="{FF2B5EF4-FFF2-40B4-BE49-F238E27FC236}">
                      <a16:creationId xmlns:a16="http://schemas.microsoft.com/office/drawing/2014/main" id="{6622593B-6242-6114-0E55-D44C31EC488D}"/>
                    </a:ext>
                  </a:extLst>
                </p14:cNvPr>
                <p14:cNvContentPartPr/>
                <p14:nvPr/>
              </p14:nvContentPartPr>
              <p14:xfrm>
                <a:off x="1256400" y="4986360"/>
                <a:ext cx="114480" cy="108720"/>
              </p14:xfrm>
            </p:contentPart>
          </mc:Choice>
          <mc:Fallback xmlns="">
            <p:pic>
              <p:nvPicPr>
                <p:cNvPr id="1277071" name="Ink 1277070">
                  <a:extLst>
                    <a:ext uri="{FF2B5EF4-FFF2-40B4-BE49-F238E27FC236}">
                      <a16:creationId xmlns:a16="http://schemas.microsoft.com/office/drawing/2014/main" id="{6622593B-6242-6114-0E55-D44C31EC488D}"/>
                    </a:ext>
                  </a:extLst>
                </p:cNvPr>
                <p:cNvPicPr/>
                <p:nvPr/>
              </p:nvPicPr>
              <p:blipFill>
                <a:blip r:embed="rId471"/>
                <a:stretch>
                  <a:fillRect/>
                </a:stretch>
              </p:blipFill>
              <p:spPr>
                <a:xfrm>
                  <a:off x="1247400" y="4977360"/>
                  <a:ext cx="13212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2">
              <p14:nvContentPartPr>
                <p14:cNvPr id="1277073" name="Ink 1277072">
                  <a:extLst>
                    <a:ext uri="{FF2B5EF4-FFF2-40B4-BE49-F238E27FC236}">
                      <a16:creationId xmlns:a16="http://schemas.microsoft.com/office/drawing/2014/main" id="{7EA47165-0B4D-724E-29D2-1F8F12D16492}"/>
                    </a:ext>
                  </a:extLst>
                </p14:cNvPr>
                <p14:cNvContentPartPr/>
                <p14:nvPr/>
              </p14:nvContentPartPr>
              <p14:xfrm>
                <a:off x="1575360" y="5004360"/>
                <a:ext cx="85320" cy="151560"/>
              </p14:xfrm>
            </p:contentPart>
          </mc:Choice>
          <mc:Fallback xmlns="">
            <p:pic>
              <p:nvPicPr>
                <p:cNvPr id="1277073" name="Ink 1277072">
                  <a:extLst>
                    <a:ext uri="{FF2B5EF4-FFF2-40B4-BE49-F238E27FC236}">
                      <a16:creationId xmlns:a16="http://schemas.microsoft.com/office/drawing/2014/main" id="{7EA47165-0B4D-724E-29D2-1F8F12D16492}"/>
                    </a:ext>
                  </a:extLst>
                </p:cNvPr>
                <p:cNvPicPr/>
                <p:nvPr/>
              </p:nvPicPr>
              <p:blipFill>
                <a:blip r:embed="rId473"/>
                <a:stretch>
                  <a:fillRect/>
                </a:stretch>
              </p:blipFill>
              <p:spPr>
                <a:xfrm>
                  <a:off x="1566360" y="4995720"/>
                  <a:ext cx="10296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4">
              <p14:nvContentPartPr>
                <p14:cNvPr id="1277074" name="Ink 1277073">
                  <a:extLst>
                    <a:ext uri="{FF2B5EF4-FFF2-40B4-BE49-F238E27FC236}">
                      <a16:creationId xmlns:a16="http://schemas.microsoft.com/office/drawing/2014/main" id="{8284F9B3-2DEB-64C7-A755-AABB5DCD90AF}"/>
                    </a:ext>
                  </a:extLst>
                </p14:cNvPr>
                <p14:cNvContentPartPr/>
                <p14:nvPr/>
              </p14:nvContentPartPr>
              <p14:xfrm>
                <a:off x="1735200" y="5028120"/>
                <a:ext cx="91800" cy="176760"/>
              </p14:xfrm>
            </p:contentPart>
          </mc:Choice>
          <mc:Fallback xmlns="">
            <p:pic>
              <p:nvPicPr>
                <p:cNvPr id="1277074" name="Ink 1277073">
                  <a:extLst>
                    <a:ext uri="{FF2B5EF4-FFF2-40B4-BE49-F238E27FC236}">
                      <a16:creationId xmlns:a16="http://schemas.microsoft.com/office/drawing/2014/main" id="{8284F9B3-2DEB-64C7-A755-AABB5DCD90AF}"/>
                    </a:ext>
                  </a:extLst>
                </p:cNvPr>
                <p:cNvPicPr/>
                <p:nvPr/>
              </p:nvPicPr>
              <p:blipFill>
                <a:blip r:embed="rId475"/>
                <a:stretch>
                  <a:fillRect/>
                </a:stretch>
              </p:blipFill>
              <p:spPr>
                <a:xfrm>
                  <a:off x="1726200" y="5019480"/>
                  <a:ext cx="10944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6">
              <p14:nvContentPartPr>
                <p14:cNvPr id="1277075" name="Ink 1277074">
                  <a:extLst>
                    <a:ext uri="{FF2B5EF4-FFF2-40B4-BE49-F238E27FC236}">
                      <a16:creationId xmlns:a16="http://schemas.microsoft.com/office/drawing/2014/main" id="{E211114F-62CB-AB74-F9A0-9FA7D2830033}"/>
                    </a:ext>
                  </a:extLst>
                </p14:cNvPr>
                <p14:cNvContentPartPr/>
                <p14:nvPr/>
              </p14:nvContentPartPr>
              <p14:xfrm>
                <a:off x="1851480" y="5083560"/>
                <a:ext cx="121320" cy="97560"/>
              </p14:xfrm>
            </p:contentPart>
          </mc:Choice>
          <mc:Fallback xmlns="">
            <p:pic>
              <p:nvPicPr>
                <p:cNvPr id="1277075" name="Ink 1277074">
                  <a:extLst>
                    <a:ext uri="{FF2B5EF4-FFF2-40B4-BE49-F238E27FC236}">
                      <a16:creationId xmlns:a16="http://schemas.microsoft.com/office/drawing/2014/main" id="{E211114F-62CB-AB74-F9A0-9FA7D2830033}"/>
                    </a:ext>
                  </a:extLst>
                </p:cNvPr>
                <p:cNvPicPr/>
                <p:nvPr/>
              </p:nvPicPr>
              <p:blipFill>
                <a:blip r:embed="rId477"/>
                <a:stretch>
                  <a:fillRect/>
                </a:stretch>
              </p:blipFill>
              <p:spPr>
                <a:xfrm>
                  <a:off x="1842840" y="5074920"/>
                  <a:ext cx="138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8">
              <p14:nvContentPartPr>
                <p14:cNvPr id="1277076" name="Ink 1277075">
                  <a:extLst>
                    <a:ext uri="{FF2B5EF4-FFF2-40B4-BE49-F238E27FC236}">
                      <a16:creationId xmlns:a16="http://schemas.microsoft.com/office/drawing/2014/main" id="{CEEFFAE6-CA8E-66CC-600A-1A7F1CD3CBB7}"/>
                    </a:ext>
                  </a:extLst>
                </p14:cNvPr>
                <p14:cNvContentPartPr/>
                <p14:nvPr/>
              </p14:nvContentPartPr>
              <p14:xfrm>
                <a:off x="1891440" y="5097960"/>
                <a:ext cx="81360" cy="56520"/>
              </p14:xfrm>
            </p:contentPart>
          </mc:Choice>
          <mc:Fallback xmlns="">
            <p:pic>
              <p:nvPicPr>
                <p:cNvPr id="1277076" name="Ink 1277075">
                  <a:extLst>
                    <a:ext uri="{FF2B5EF4-FFF2-40B4-BE49-F238E27FC236}">
                      <a16:creationId xmlns:a16="http://schemas.microsoft.com/office/drawing/2014/main" id="{CEEFFAE6-CA8E-66CC-600A-1A7F1CD3CBB7}"/>
                    </a:ext>
                  </a:extLst>
                </p:cNvPr>
                <p:cNvPicPr/>
                <p:nvPr/>
              </p:nvPicPr>
              <p:blipFill>
                <a:blip r:embed="rId479"/>
                <a:stretch>
                  <a:fillRect/>
                </a:stretch>
              </p:blipFill>
              <p:spPr>
                <a:xfrm>
                  <a:off x="1882800" y="5088960"/>
                  <a:ext cx="990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0">
              <p14:nvContentPartPr>
                <p14:cNvPr id="1277077" name="Ink 1277076">
                  <a:extLst>
                    <a:ext uri="{FF2B5EF4-FFF2-40B4-BE49-F238E27FC236}">
                      <a16:creationId xmlns:a16="http://schemas.microsoft.com/office/drawing/2014/main" id="{EC15744C-CC32-2296-113D-62DDEDB9C638}"/>
                    </a:ext>
                  </a:extLst>
                </p14:cNvPr>
                <p14:cNvContentPartPr/>
                <p14:nvPr/>
              </p14:nvContentPartPr>
              <p14:xfrm>
                <a:off x="1999800" y="5115600"/>
                <a:ext cx="168480" cy="22680"/>
              </p14:xfrm>
            </p:contentPart>
          </mc:Choice>
          <mc:Fallback xmlns="">
            <p:pic>
              <p:nvPicPr>
                <p:cNvPr id="1277077" name="Ink 1277076">
                  <a:extLst>
                    <a:ext uri="{FF2B5EF4-FFF2-40B4-BE49-F238E27FC236}">
                      <a16:creationId xmlns:a16="http://schemas.microsoft.com/office/drawing/2014/main" id="{EC15744C-CC32-2296-113D-62DDEDB9C638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1990800" y="5106960"/>
                  <a:ext cx="18612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2">
              <p14:nvContentPartPr>
                <p14:cNvPr id="1277078" name="Ink 1277077">
                  <a:extLst>
                    <a:ext uri="{FF2B5EF4-FFF2-40B4-BE49-F238E27FC236}">
                      <a16:creationId xmlns:a16="http://schemas.microsoft.com/office/drawing/2014/main" id="{B1281916-E1BF-EDA6-3F33-8DC914C9689F}"/>
                    </a:ext>
                  </a:extLst>
                </p14:cNvPr>
                <p14:cNvContentPartPr/>
                <p14:nvPr/>
              </p14:nvContentPartPr>
              <p14:xfrm>
                <a:off x="2140200" y="5089320"/>
                <a:ext cx="52920" cy="83880"/>
              </p14:xfrm>
            </p:contentPart>
          </mc:Choice>
          <mc:Fallback xmlns="">
            <p:pic>
              <p:nvPicPr>
                <p:cNvPr id="1277078" name="Ink 1277077">
                  <a:extLst>
                    <a:ext uri="{FF2B5EF4-FFF2-40B4-BE49-F238E27FC236}">
                      <a16:creationId xmlns:a16="http://schemas.microsoft.com/office/drawing/2014/main" id="{B1281916-E1BF-EDA6-3F33-8DC914C9689F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2131560" y="5080680"/>
                  <a:ext cx="705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4">
              <p14:nvContentPartPr>
                <p14:cNvPr id="1277079" name="Ink 1277078">
                  <a:extLst>
                    <a:ext uri="{FF2B5EF4-FFF2-40B4-BE49-F238E27FC236}">
                      <a16:creationId xmlns:a16="http://schemas.microsoft.com/office/drawing/2014/main" id="{0154E891-0FED-0490-73AC-3364D54E7D1E}"/>
                    </a:ext>
                  </a:extLst>
                </p14:cNvPr>
                <p14:cNvContentPartPr/>
                <p14:nvPr/>
              </p14:nvContentPartPr>
              <p14:xfrm>
                <a:off x="2219040" y="5056920"/>
                <a:ext cx="134280" cy="100440"/>
              </p14:xfrm>
            </p:contentPart>
          </mc:Choice>
          <mc:Fallback xmlns="">
            <p:pic>
              <p:nvPicPr>
                <p:cNvPr id="1277079" name="Ink 1277078">
                  <a:extLst>
                    <a:ext uri="{FF2B5EF4-FFF2-40B4-BE49-F238E27FC236}">
                      <a16:creationId xmlns:a16="http://schemas.microsoft.com/office/drawing/2014/main" id="{0154E891-0FED-0490-73AC-3364D54E7D1E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2210040" y="5048280"/>
                  <a:ext cx="1519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6">
              <p14:nvContentPartPr>
                <p14:cNvPr id="1277080" name="Ink 1277079">
                  <a:extLst>
                    <a:ext uri="{FF2B5EF4-FFF2-40B4-BE49-F238E27FC236}">
                      <a16:creationId xmlns:a16="http://schemas.microsoft.com/office/drawing/2014/main" id="{645901AC-34AC-5BEF-2F6D-9CA8EEC53560}"/>
                    </a:ext>
                  </a:extLst>
                </p14:cNvPr>
                <p14:cNvContentPartPr/>
                <p14:nvPr/>
              </p14:nvContentPartPr>
              <p14:xfrm>
                <a:off x="2325960" y="5037840"/>
                <a:ext cx="60840" cy="160560"/>
              </p14:xfrm>
            </p:contentPart>
          </mc:Choice>
          <mc:Fallback xmlns="">
            <p:pic>
              <p:nvPicPr>
                <p:cNvPr id="1277080" name="Ink 1277079">
                  <a:extLst>
                    <a:ext uri="{FF2B5EF4-FFF2-40B4-BE49-F238E27FC236}">
                      <a16:creationId xmlns:a16="http://schemas.microsoft.com/office/drawing/2014/main" id="{645901AC-34AC-5BEF-2F6D-9CA8EEC53560}"/>
                    </a:ext>
                  </a:extLst>
                </p:cNvPr>
                <p:cNvPicPr/>
                <p:nvPr/>
              </p:nvPicPr>
              <p:blipFill>
                <a:blip r:embed="rId487"/>
                <a:stretch>
                  <a:fillRect/>
                </a:stretch>
              </p:blipFill>
              <p:spPr>
                <a:xfrm>
                  <a:off x="2317320" y="5029200"/>
                  <a:ext cx="7848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8">
              <p14:nvContentPartPr>
                <p14:cNvPr id="1277081" name="Ink 1277080">
                  <a:extLst>
                    <a:ext uri="{FF2B5EF4-FFF2-40B4-BE49-F238E27FC236}">
                      <a16:creationId xmlns:a16="http://schemas.microsoft.com/office/drawing/2014/main" id="{955ABCEB-35FE-025C-C572-4F77AB3D2675}"/>
                    </a:ext>
                  </a:extLst>
                </p14:cNvPr>
                <p14:cNvContentPartPr/>
                <p14:nvPr/>
              </p14:nvContentPartPr>
              <p14:xfrm>
                <a:off x="2476080" y="5001840"/>
                <a:ext cx="126360" cy="204480"/>
              </p14:xfrm>
            </p:contentPart>
          </mc:Choice>
          <mc:Fallback xmlns="">
            <p:pic>
              <p:nvPicPr>
                <p:cNvPr id="1277081" name="Ink 1277080">
                  <a:extLst>
                    <a:ext uri="{FF2B5EF4-FFF2-40B4-BE49-F238E27FC236}">
                      <a16:creationId xmlns:a16="http://schemas.microsoft.com/office/drawing/2014/main" id="{955ABCEB-35FE-025C-C572-4F77AB3D2675}"/>
                    </a:ext>
                  </a:extLst>
                </p:cNvPr>
                <p:cNvPicPr/>
                <p:nvPr/>
              </p:nvPicPr>
              <p:blipFill>
                <a:blip r:embed="rId489"/>
                <a:stretch>
                  <a:fillRect/>
                </a:stretch>
              </p:blipFill>
              <p:spPr>
                <a:xfrm>
                  <a:off x="2467080" y="4992840"/>
                  <a:ext cx="14400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0">
              <p14:nvContentPartPr>
                <p14:cNvPr id="1277082" name="Ink 1277081">
                  <a:extLst>
                    <a:ext uri="{FF2B5EF4-FFF2-40B4-BE49-F238E27FC236}">
                      <a16:creationId xmlns:a16="http://schemas.microsoft.com/office/drawing/2014/main" id="{F23C4CF1-DCC3-B66C-5E36-A26740290EA0}"/>
                    </a:ext>
                  </a:extLst>
                </p14:cNvPr>
                <p14:cNvContentPartPr/>
                <p14:nvPr/>
              </p14:nvContentPartPr>
              <p14:xfrm>
                <a:off x="2659680" y="5081040"/>
                <a:ext cx="174240" cy="12960"/>
              </p14:xfrm>
            </p:contentPart>
          </mc:Choice>
          <mc:Fallback xmlns="">
            <p:pic>
              <p:nvPicPr>
                <p:cNvPr id="1277082" name="Ink 1277081">
                  <a:extLst>
                    <a:ext uri="{FF2B5EF4-FFF2-40B4-BE49-F238E27FC236}">
                      <a16:creationId xmlns:a16="http://schemas.microsoft.com/office/drawing/2014/main" id="{F23C4CF1-DCC3-B66C-5E36-A26740290EA0}"/>
                    </a:ext>
                  </a:extLst>
                </p:cNvPr>
                <p:cNvPicPr/>
                <p:nvPr/>
              </p:nvPicPr>
              <p:blipFill>
                <a:blip r:embed="rId491"/>
                <a:stretch>
                  <a:fillRect/>
                </a:stretch>
              </p:blipFill>
              <p:spPr>
                <a:xfrm>
                  <a:off x="2651040" y="5072040"/>
                  <a:ext cx="19188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2">
              <p14:nvContentPartPr>
                <p14:cNvPr id="1277083" name="Ink 1277082">
                  <a:extLst>
                    <a:ext uri="{FF2B5EF4-FFF2-40B4-BE49-F238E27FC236}">
                      <a16:creationId xmlns:a16="http://schemas.microsoft.com/office/drawing/2014/main" id="{A06BEB53-8594-D225-6C9B-1DB4BE97CF10}"/>
                    </a:ext>
                  </a:extLst>
                </p14:cNvPr>
                <p14:cNvContentPartPr/>
                <p14:nvPr/>
              </p14:nvContentPartPr>
              <p14:xfrm>
                <a:off x="2769120" y="5116680"/>
                <a:ext cx="96480" cy="15840"/>
              </p14:xfrm>
            </p:contentPart>
          </mc:Choice>
          <mc:Fallback xmlns="">
            <p:pic>
              <p:nvPicPr>
                <p:cNvPr id="1277083" name="Ink 1277082">
                  <a:extLst>
                    <a:ext uri="{FF2B5EF4-FFF2-40B4-BE49-F238E27FC236}">
                      <a16:creationId xmlns:a16="http://schemas.microsoft.com/office/drawing/2014/main" id="{A06BEB53-8594-D225-6C9B-1DB4BE97CF10}"/>
                    </a:ext>
                  </a:extLst>
                </p:cNvPr>
                <p:cNvPicPr/>
                <p:nvPr/>
              </p:nvPicPr>
              <p:blipFill>
                <a:blip r:embed="rId493"/>
                <a:stretch>
                  <a:fillRect/>
                </a:stretch>
              </p:blipFill>
              <p:spPr>
                <a:xfrm>
                  <a:off x="2760480" y="5107680"/>
                  <a:ext cx="1141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4">
              <p14:nvContentPartPr>
                <p14:cNvPr id="1277085" name="Ink 1277084">
                  <a:extLst>
                    <a:ext uri="{FF2B5EF4-FFF2-40B4-BE49-F238E27FC236}">
                      <a16:creationId xmlns:a16="http://schemas.microsoft.com/office/drawing/2014/main" id="{AF41AB67-94DC-9650-CA8F-34E11372D737}"/>
                    </a:ext>
                  </a:extLst>
                </p14:cNvPr>
                <p14:cNvContentPartPr/>
                <p14:nvPr/>
              </p14:nvContentPartPr>
              <p14:xfrm>
                <a:off x="3163320" y="4798440"/>
                <a:ext cx="118080" cy="172440"/>
              </p14:xfrm>
            </p:contentPart>
          </mc:Choice>
          <mc:Fallback xmlns="">
            <p:pic>
              <p:nvPicPr>
                <p:cNvPr id="1277085" name="Ink 1277084">
                  <a:extLst>
                    <a:ext uri="{FF2B5EF4-FFF2-40B4-BE49-F238E27FC236}">
                      <a16:creationId xmlns:a16="http://schemas.microsoft.com/office/drawing/2014/main" id="{AF41AB67-94DC-9650-CA8F-34E11372D737}"/>
                    </a:ext>
                  </a:extLst>
                </p:cNvPr>
                <p:cNvPicPr/>
                <p:nvPr/>
              </p:nvPicPr>
              <p:blipFill>
                <a:blip r:embed="rId495"/>
                <a:stretch>
                  <a:fillRect/>
                </a:stretch>
              </p:blipFill>
              <p:spPr>
                <a:xfrm>
                  <a:off x="3154680" y="4789440"/>
                  <a:ext cx="1357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6">
              <p14:nvContentPartPr>
                <p14:cNvPr id="1277086" name="Ink 1277085">
                  <a:extLst>
                    <a:ext uri="{FF2B5EF4-FFF2-40B4-BE49-F238E27FC236}">
                      <a16:creationId xmlns:a16="http://schemas.microsoft.com/office/drawing/2014/main" id="{E3830BC4-5FA6-A63E-C043-2175F7BCDDD5}"/>
                    </a:ext>
                  </a:extLst>
                </p14:cNvPr>
                <p14:cNvContentPartPr/>
                <p14:nvPr/>
              </p14:nvContentPartPr>
              <p14:xfrm>
                <a:off x="3292200" y="4820400"/>
                <a:ext cx="43200" cy="161280"/>
              </p14:xfrm>
            </p:contentPart>
          </mc:Choice>
          <mc:Fallback xmlns="">
            <p:pic>
              <p:nvPicPr>
                <p:cNvPr id="1277086" name="Ink 1277085">
                  <a:extLst>
                    <a:ext uri="{FF2B5EF4-FFF2-40B4-BE49-F238E27FC236}">
                      <a16:creationId xmlns:a16="http://schemas.microsoft.com/office/drawing/2014/main" id="{E3830BC4-5FA6-A63E-C043-2175F7BCDDD5}"/>
                    </a:ext>
                  </a:extLst>
                </p:cNvPr>
                <p:cNvPicPr/>
                <p:nvPr/>
              </p:nvPicPr>
              <p:blipFill>
                <a:blip r:embed="rId497"/>
                <a:stretch>
                  <a:fillRect/>
                </a:stretch>
              </p:blipFill>
              <p:spPr>
                <a:xfrm>
                  <a:off x="3283560" y="4811400"/>
                  <a:ext cx="608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8">
              <p14:nvContentPartPr>
                <p14:cNvPr id="1277087" name="Ink 1277086">
                  <a:extLst>
                    <a:ext uri="{FF2B5EF4-FFF2-40B4-BE49-F238E27FC236}">
                      <a16:creationId xmlns:a16="http://schemas.microsoft.com/office/drawing/2014/main" id="{CCB9A9A3-53BB-99EB-A7DD-E1C325E0344F}"/>
                    </a:ext>
                  </a:extLst>
                </p14:cNvPr>
                <p14:cNvContentPartPr/>
                <p14:nvPr/>
              </p14:nvContentPartPr>
              <p14:xfrm>
                <a:off x="3412080" y="4836600"/>
                <a:ext cx="124200" cy="106920"/>
              </p14:xfrm>
            </p:contentPart>
          </mc:Choice>
          <mc:Fallback xmlns="">
            <p:pic>
              <p:nvPicPr>
                <p:cNvPr id="1277087" name="Ink 1277086">
                  <a:extLst>
                    <a:ext uri="{FF2B5EF4-FFF2-40B4-BE49-F238E27FC236}">
                      <a16:creationId xmlns:a16="http://schemas.microsoft.com/office/drawing/2014/main" id="{CCB9A9A3-53BB-99EB-A7DD-E1C325E0344F}"/>
                    </a:ext>
                  </a:extLst>
                </p:cNvPr>
                <p:cNvPicPr/>
                <p:nvPr/>
              </p:nvPicPr>
              <p:blipFill>
                <a:blip r:embed="rId499"/>
                <a:stretch>
                  <a:fillRect/>
                </a:stretch>
              </p:blipFill>
              <p:spPr>
                <a:xfrm>
                  <a:off x="3403080" y="4827600"/>
                  <a:ext cx="1418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0">
              <p14:nvContentPartPr>
                <p14:cNvPr id="1277088" name="Ink 1277087">
                  <a:extLst>
                    <a:ext uri="{FF2B5EF4-FFF2-40B4-BE49-F238E27FC236}">
                      <a16:creationId xmlns:a16="http://schemas.microsoft.com/office/drawing/2014/main" id="{CCED8333-10DE-A9CE-837F-B7E56E131600}"/>
                    </a:ext>
                  </a:extLst>
                </p14:cNvPr>
                <p14:cNvContentPartPr/>
                <p14:nvPr/>
              </p14:nvContentPartPr>
              <p14:xfrm>
                <a:off x="3416760" y="4868280"/>
                <a:ext cx="91440" cy="87120"/>
              </p14:xfrm>
            </p:contentPart>
          </mc:Choice>
          <mc:Fallback xmlns="">
            <p:pic>
              <p:nvPicPr>
                <p:cNvPr id="1277088" name="Ink 1277087">
                  <a:extLst>
                    <a:ext uri="{FF2B5EF4-FFF2-40B4-BE49-F238E27FC236}">
                      <a16:creationId xmlns:a16="http://schemas.microsoft.com/office/drawing/2014/main" id="{CCED8333-10DE-A9CE-837F-B7E56E131600}"/>
                    </a:ext>
                  </a:extLst>
                </p:cNvPr>
                <p:cNvPicPr/>
                <p:nvPr/>
              </p:nvPicPr>
              <p:blipFill>
                <a:blip r:embed="rId501"/>
                <a:stretch>
                  <a:fillRect/>
                </a:stretch>
              </p:blipFill>
              <p:spPr>
                <a:xfrm>
                  <a:off x="3408120" y="4859640"/>
                  <a:ext cx="1090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2">
              <p14:nvContentPartPr>
                <p14:cNvPr id="1277089" name="Ink 1277088">
                  <a:extLst>
                    <a:ext uri="{FF2B5EF4-FFF2-40B4-BE49-F238E27FC236}">
                      <a16:creationId xmlns:a16="http://schemas.microsoft.com/office/drawing/2014/main" id="{5EDB92CC-2361-09B4-5CF9-B5FDF42D81A6}"/>
                    </a:ext>
                  </a:extLst>
                </p14:cNvPr>
                <p14:cNvContentPartPr/>
                <p14:nvPr/>
              </p14:nvContentPartPr>
              <p14:xfrm>
                <a:off x="3602160" y="4833720"/>
                <a:ext cx="115560" cy="117360"/>
              </p14:xfrm>
            </p:contentPart>
          </mc:Choice>
          <mc:Fallback xmlns="">
            <p:pic>
              <p:nvPicPr>
                <p:cNvPr id="1277089" name="Ink 1277088">
                  <a:extLst>
                    <a:ext uri="{FF2B5EF4-FFF2-40B4-BE49-F238E27FC236}">
                      <a16:creationId xmlns:a16="http://schemas.microsoft.com/office/drawing/2014/main" id="{5EDB92CC-2361-09B4-5CF9-B5FDF42D81A6}"/>
                    </a:ext>
                  </a:extLst>
                </p:cNvPr>
                <p:cNvPicPr/>
                <p:nvPr/>
              </p:nvPicPr>
              <p:blipFill>
                <a:blip r:embed="rId503"/>
                <a:stretch>
                  <a:fillRect/>
                </a:stretch>
              </p:blipFill>
              <p:spPr>
                <a:xfrm>
                  <a:off x="3593160" y="4824720"/>
                  <a:ext cx="1332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4">
              <p14:nvContentPartPr>
                <p14:cNvPr id="1277090" name="Ink 1277089">
                  <a:extLst>
                    <a:ext uri="{FF2B5EF4-FFF2-40B4-BE49-F238E27FC236}">
                      <a16:creationId xmlns:a16="http://schemas.microsoft.com/office/drawing/2014/main" id="{41D90D34-9BA3-2A6A-D185-67E7BF1B3868}"/>
                    </a:ext>
                  </a:extLst>
                </p14:cNvPr>
                <p14:cNvContentPartPr/>
                <p14:nvPr/>
              </p14:nvContentPartPr>
              <p14:xfrm>
                <a:off x="3804480" y="4813560"/>
                <a:ext cx="39960" cy="48600"/>
              </p14:xfrm>
            </p:contentPart>
          </mc:Choice>
          <mc:Fallback xmlns="">
            <p:pic>
              <p:nvPicPr>
                <p:cNvPr id="1277090" name="Ink 1277089">
                  <a:extLst>
                    <a:ext uri="{FF2B5EF4-FFF2-40B4-BE49-F238E27FC236}">
                      <a16:creationId xmlns:a16="http://schemas.microsoft.com/office/drawing/2014/main" id="{41D90D34-9BA3-2A6A-D185-67E7BF1B3868}"/>
                    </a:ext>
                  </a:extLst>
                </p:cNvPr>
                <p:cNvPicPr/>
                <p:nvPr/>
              </p:nvPicPr>
              <p:blipFill>
                <a:blip r:embed="rId505"/>
                <a:stretch>
                  <a:fillRect/>
                </a:stretch>
              </p:blipFill>
              <p:spPr>
                <a:xfrm>
                  <a:off x="3795840" y="4804920"/>
                  <a:ext cx="5760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6">
              <p14:nvContentPartPr>
                <p14:cNvPr id="1277091" name="Ink 1277090">
                  <a:extLst>
                    <a:ext uri="{FF2B5EF4-FFF2-40B4-BE49-F238E27FC236}">
                      <a16:creationId xmlns:a16="http://schemas.microsoft.com/office/drawing/2014/main" id="{728C8CB8-5E28-441A-2B58-30059A376AFB}"/>
                    </a:ext>
                  </a:extLst>
                </p14:cNvPr>
                <p14:cNvContentPartPr/>
                <p14:nvPr/>
              </p14:nvContentPartPr>
              <p14:xfrm>
                <a:off x="3836880" y="4817520"/>
                <a:ext cx="47520" cy="209880"/>
              </p14:xfrm>
            </p:contentPart>
          </mc:Choice>
          <mc:Fallback xmlns="">
            <p:pic>
              <p:nvPicPr>
                <p:cNvPr id="1277091" name="Ink 1277090">
                  <a:extLst>
                    <a:ext uri="{FF2B5EF4-FFF2-40B4-BE49-F238E27FC236}">
                      <a16:creationId xmlns:a16="http://schemas.microsoft.com/office/drawing/2014/main" id="{728C8CB8-5E28-441A-2B58-30059A376AFB}"/>
                    </a:ext>
                  </a:extLst>
                </p:cNvPr>
                <p:cNvPicPr/>
                <p:nvPr/>
              </p:nvPicPr>
              <p:blipFill>
                <a:blip r:embed="rId507"/>
                <a:stretch>
                  <a:fillRect/>
                </a:stretch>
              </p:blipFill>
              <p:spPr>
                <a:xfrm>
                  <a:off x="3828240" y="4808520"/>
                  <a:ext cx="6516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8">
              <p14:nvContentPartPr>
                <p14:cNvPr id="1277092" name="Ink 1277091">
                  <a:extLst>
                    <a:ext uri="{FF2B5EF4-FFF2-40B4-BE49-F238E27FC236}">
                      <a16:creationId xmlns:a16="http://schemas.microsoft.com/office/drawing/2014/main" id="{6E1FE680-0D4D-3C23-B24E-316D5DB609B6}"/>
                    </a:ext>
                  </a:extLst>
                </p14:cNvPr>
                <p14:cNvContentPartPr/>
                <p14:nvPr/>
              </p14:nvContentPartPr>
              <p14:xfrm>
                <a:off x="3934440" y="4844520"/>
                <a:ext cx="104760" cy="136440"/>
              </p14:xfrm>
            </p:contentPart>
          </mc:Choice>
          <mc:Fallback xmlns="">
            <p:pic>
              <p:nvPicPr>
                <p:cNvPr id="1277092" name="Ink 1277091">
                  <a:extLst>
                    <a:ext uri="{FF2B5EF4-FFF2-40B4-BE49-F238E27FC236}">
                      <a16:creationId xmlns:a16="http://schemas.microsoft.com/office/drawing/2014/main" id="{6E1FE680-0D4D-3C23-B24E-316D5DB609B6}"/>
                    </a:ext>
                  </a:extLst>
                </p:cNvPr>
                <p:cNvPicPr/>
                <p:nvPr/>
              </p:nvPicPr>
              <p:blipFill>
                <a:blip r:embed="rId509"/>
                <a:stretch>
                  <a:fillRect/>
                </a:stretch>
              </p:blipFill>
              <p:spPr>
                <a:xfrm>
                  <a:off x="3925800" y="4835880"/>
                  <a:ext cx="1224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0">
              <p14:nvContentPartPr>
                <p14:cNvPr id="1277093" name="Ink 1277092">
                  <a:extLst>
                    <a:ext uri="{FF2B5EF4-FFF2-40B4-BE49-F238E27FC236}">
                      <a16:creationId xmlns:a16="http://schemas.microsoft.com/office/drawing/2014/main" id="{FB10019D-9DDA-4285-7636-0485EEDDE57D}"/>
                    </a:ext>
                  </a:extLst>
                </p14:cNvPr>
                <p14:cNvContentPartPr/>
                <p14:nvPr/>
              </p14:nvContentPartPr>
              <p14:xfrm>
                <a:off x="2990160" y="5043600"/>
                <a:ext cx="1345680" cy="54720"/>
              </p14:xfrm>
            </p:contentPart>
          </mc:Choice>
          <mc:Fallback xmlns="">
            <p:pic>
              <p:nvPicPr>
                <p:cNvPr id="1277093" name="Ink 1277092">
                  <a:extLst>
                    <a:ext uri="{FF2B5EF4-FFF2-40B4-BE49-F238E27FC236}">
                      <a16:creationId xmlns:a16="http://schemas.microsoft.com/office/drawing/2014/main" id="{FB10019D-9DDA-4285-7636-0485EEDDE57D}"/>
                    </a:ext>
                  </a:extLst>
                </p:cNvPr>
                <p:cNvPicPr/>
                <p:nvPr/>
              </p:nvPicPr>
              <p:blipFill>
                <a:blip r:embed="rId511"/>
                <a:stretch>
                  <a:fillRect/>
                </a:stretch>
              </p:blipFill>
              <p:spPr>
                <a:xfrm>
                  <a:off x="2981520" y="5034960"/>
                  <a:ext cx="13633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2">
              <p14:nvContentPartPr>
                <p14:cNvPr id="1277094" name="Ink 1277093">
                  <a:extLst>
                    <a:ext uri="{FF2B5EF4-FFF2-40B4-BE49-F238E27FC236}">
                      <a16:creationId xmlns:a16="http://schemas.microsoft.com/office/drawing/2014/main" id="{40E5AB83-8819-811D-3F26-0B6173A01EA3}"/>
                    </a:ext>
                  </a:extLst>
                </p14:cNvPr>
                <p14:cNvContentPartPr/>
                <p14:nvPr/>
              </p14:nvContentPartPr>
              <p14:xfrm>
                <a:off x="3303000" y="5144040"/>
                <a:ext cx="81720" cy="130320"/>
              </p14:xfrm>
            </p:contentPart>
          </mc:Choice>
          <mc:Fallback xmlns="">
            <p:pic>
              <p:nvPicPr>
                <p:cNvPr id="1277094" name="Ink 1277093">
                  <a:extLst>
                    <a:ext uri="{FF2B5EF4-FFF2-40B4-BE49-F238E27FC236}">
                      <a16:creationId xmlns:a16="http://schemas.microsoft.com/office/drawing/2014/main" id="{40E5AB83-8819-811D-3F26-0B6173A01EA3}"/>
                    </a:ext>
                  </a:extLst>
                </p:cNvPr>
                <p:cNvPicPr/>
                <p:nvPr/>
              </p:nvPicPr>
              <p:blipFill>
                <a:blip r:embed="rId513"/>
                <a:stretch>
                  <a:fillRect/>
                </a:stretch>
              </p:blipFill>
              <p:spPr>
                <a:xfrm>
                  <a:off x="3294360" y="5135400"/>
                  <a:ext cx="9936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4">
              <p14:nvContentPartPr>
                <p14:cNvPr id="1277095" name="Ink 1277094">
                  <a:extLst>
                    <a:ext uri="{FF2B5EF4-FFF2-40B4-BE49-F238E27FC236}">
                      <a16:creationId xmlns:a16="http://schemas.microsoft.com/office/drawing/2014/main" id="{6A5904BE-6C55-0F0D-B3CA-F1004B8972C9}"/>
                    </a:ext>
                  </a:extLst>
                </p14:cNvPr>
                <p14:cNvContentPartPr/>
                <p14:nvPr/>
              </p14:nvContentPartPr>
              <p14:xfrm>
                <a:off x="3463920" y="5163120"/>
                <a:ext cx="110880" cy="139320"/>
              </p14:xfrm>
            </p:contentPart>
          </mc:Choice>
          <mc:Fallback xmlns="">
            <p:pic>
              <p:nvPicPr>
                <p:cNvPr id="1277095" name="Ink 1277094">
                  <a:extLst>
                    <a:ext uri="{FF2B5EF4-FFF2-40B4-BE49-F238E27FC236}">
                      <a16:creationId xmlns:a16="http://schemas.microsoft.com/office/drawing/2014/main" id="{6A5904BE-6C55-0F0D-B3CA-F1004B8972C9}"/>
                    </a:ext>
                  </a:extLst>
                </p:cNvPr>
                <p:cNvPicPr/>
                <p:nvPr/>
              </p:nvPicPr>
              <p:blipFill>
                <a:blip r:embed="rId515"/>
                <a:stretch>
                  <a:fillRect/>
                </a:stretch>
              </p:blipFill>
              <p:spPr>
                <a:xfrm>
                  <a:off x="3455280" y="5154120"/>
                  <a:ext cx="1285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6">
              <p14:nvContentPartPr>
                <p14:cNvPr id="1277096" name="Ink 1277095">
                  <a:extLst>
                    <a:ext uri="{FF2B5EF4-FFF2-40B4-BE49-F238E27FC236}">
                      <a16:creationId xmlns:a16="http://schemas.microsoft.com/office/drawing/2014/main" id="{742C4114-5EC2-9F11-6979-7AA3B2868E5A}"/>
                    </a:ext>
                  </a:extLst>
                </p14:cNvPr>
                <p14:cNvContentPartPr/>
                <p14:nvPr/>
              </p14:nvContentPartPr>
              <p14:xfrm>
                <a:off x="3587400" y="5172480"/>
                <a:ext cx="187200" cy="138600"/>
              </p14:xfrm>
            </p:contentPart>
          </mc:Choice>
          <mc:Fallback xmlns="">
            <p:pic>
              <p:nvPicPr>
                <p:cNvPr id="1277096" name="Ink 1277095">
                  <a:extLst>
                    <a:ext uri="{FF2B5EF4-FFF2-40B4-BE49-F238E27FC236}">
                      <a16:creationId xmlns:a16="http://schemas.microsoft.com/office/drawing/2014/main" id="{742C4114-5EC2-9F11-6979-7AA3B2868E5A}"/>
                    </a:ext>
                  </a:extLst>
                </p:cNvPr>
                <p:cNvPicPr/>
                <p:nvPr/>
              </p:nvPicPr>
              <p:blipFill>
                <a:blip r:embed="rId517"/>
                <a:stretch>
                  <a:fillRect/>
                </a:stretch>
              </p:blipFill>
              <p:spPr>
                <a:xfrm>
                  <a:off x="3578400" y="5163840"/>
                  <a:ext cx="2048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8">
              <p14:nvContentPartPr>
                <p14:cNvPr id="1277097" name="Ink 1277096">
                  <a:extLst>
                    <a:ext uri="{FF2B5EF4-FFF2-40B4-BE49-F238E27FC236}">
                      <a16:creationId xmlns:a16="http://schemas.microsoft.com/office/drawing/2014/main" id="{B06709D0-8AA1-A8D5-9600-48E1D969F964}"/>
                    </a:ext>
                  </a:extLst>
                </p14:cNvPr>
                <p14:cNvContentPartPr/>
                <p14:nvPr/>
              </p14:nvContentPartPr>
              <p14:xfrm>
                <a:off x="3643560" y="5178960"/>
                <a:ext cx="69120" cy="109800"/>
              </p14:xfrm>
            </p:contentPart>
          </mc:Choice>
          <mc:Fallback xmlns="">
            <p:pic>
              <p:nvPicPr>
                <p:cNvPr id="1277097" name="Ink 1277096">
                  <a:extLst>
                    <a:ext uri="{FF2B5EF4-FFF2-40B4-BE49-F238E27FC236}">
                      <a16:creationId xmlns:a16="http://schemas.microsoft.com/office/drawing/2014/main" id="{B06709D0-8AA1-A8D5-9600-48E1D969F964}"/>
                    </a:ext>
                  </a:extLst>
                </p:cNvPr>
                <p:cNvPicPr/>
                <p:nvPr/>
              </p:nvPicPr>
              <p:blipFill>
                <a:blip r:embed="rId519"/>
                <a:stretch>
                  <a:fillRect/>
                </a:stretch>
              </p:blipFill>
              <p:spPr>
                <a:xfrm>
                  <a:off x="3634560" y="5169960"/>
                  <a:ext cx="8676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0">
              <p14:nvContentPartPr>
                <p14:cNvPr id="1277098" name="Ink 1277097">
                  <a:extLst>
                    <a:ext uri="{FF2B5EF4-FFF2-40B4-BE49-F238E27FC236}">
                      <a16:creationId xmlns:a16="http://schemas.microsoft.com/office/drawing/2014/main" id="{64DDD9F3-B908-A4AB-C6A6-59C1F94F84DD}"/>
                    </a:ext>
                  </a:extLst>
                </p14:cNvPr>
                <p14:cNvContentPartPr/>
                <p14:nvPr/>
              </p14:nvContentPartPr>
              <p14:xfrm>
                <a:off x="3817080" y="5176080"/>
                <a:ext cx="79920" cy="123480"/>
              </p14:xfrm>
            </p:contentPart>
          </mc:Choice>
          <mc:Fallback xmlns="">
            <p:pic>
              <p:nvPicPr>
                <p:cNvPr id="1277098" name="Ink 1277097">
                  <a:extLst>
                    <a:ext uri="{FF2B5EF4-FFF2-40B4-BE49-F238E27FC236}">
                      <a16:creationId xmlns:a16="http://schemas.microsoft.com/office/drawing/2014/main" id="{64DDD9F3-B908-A4AB-C6A6-59C1F94F84DD}"/>
                    </a:ext>
                  </a:extLst>
                </p:cNvPr>
                <p:cNvPicPr/>
                <p:nvPr/>
              </p:nvPicPr>
              <p:blipFill>
                <a:blip r:embed="rId521"/>
                <a:stretch>
                  <a:fillRect/>
                </a:stretch>
              </p:blipFill>
              <p:spPr>
                <a:xfrm>
                  <a:off x="3808440" y="5167440"/>
                  <a:ext cx="97560" cy="14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2">
            <p14:nvContentPartPr>
              <p14:cNvPr id="1277101" name="Ink 1277100">
                <a:extLst>
                  <a:ext uri="{FF2B5EF4-FFF2-40B4-BE49-F238E27FC236}">
                    <a16:creationId xmlns:a16="http://schemas.microsoft.com/office/drawing/2014/main" id="{9CBF73CC-82F2-E887-606D-4F288DCC456D}"/>
                  </a:ext>
                </a:extLst>
              </p14:cNvPr>
              <p14:cNvContentPartPr/>
              <p14:nvPr/>
            </p14:nvContentPartPr>
            <p14:xfrm>
              <a:off x="3072960" y="4895640"/>
              <a:ext cx="1198440" cy="28440"/>
            </p14:xfrm>
          </p:contentPart>
        </mc:Choice>
        <mc:Fallback xmlns="">
          <p:pic>
            <p:nvPicPr>
              <p:cNvPr id="1277101" name="Ink 1277100">
                <a:extLst>
                  <a:ext uri="{FF2B5EF4-FFF2-40B4-BE49-F238E27FC236}">
                    <a16:creationId xmlns:a16="http://schemas.microsoft.com/office/drawing/2014/main" id="{9CBF73CC-82F2-E887-606D-4F288DCC456D}"/>
                  </a:ext>
                </a:extLst>
              </p:cNvPr>
              <p:cNvPicPr/>
              <p:nvPr/>
            </p:nvPicPr>
            <p:blipFill>
              <a:blip r:embed="rId523"/>
              <a:stretch>
                <a:fillRect/>
              </a:stretch>
            </p:blipFill>
            <p:spPr>
              <a:xfrm>
                <a:off x="3000960" y="4751640"/>
                <a:ext cx="1342080" cy="316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30150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7434263" y="1870076"/>
            <a:ext cx="28216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8E6572E-C66A-97A8-0038-D8080DC057F2}"/>
              </a:ext>
            </a:extLst>
          </p:cNvPr>
          <p:cNvGrpSpPr/>
          <p:nvPr/>
        </p:nvGrpSpPr>
        <p:grpSpPr>
          <a:xfrm>
            <a:off x="7636104" y="2462184"/>
            <a:ext cx="598680" cy="335160"/>
            <a:chOff x="7636104" y="2462184"/>
            <a:chExt cx="598680" cy="33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BCAF3FC-4FA0-9C67-C8F5-4D111F7D56A4}"/>
                    </a:ext>
                  </a:extLst>
                </p14:cNvPr>
                <p14:cNvContentPartPr/>
                <p14:nvPr/>
              </p14:nvContentPartPr>
              <p14:xfrm>
                <a:off x="7636104" y="2502864"/>
                <a:ext cx="257400" cy="294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BCAF3FC-4FA0-9C67-C8F5-4D111F7D56A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627464" y="2493864"/>
                  <a:ext cx="27504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C5D35969-8C2D-3557-BE2B-E97824003853}"/>
                    </a:ext>
                  </a:extLst>
                </p14:cNvPr>
                <p14:cNvContentPartPr/>
                <p14:nvPr/>
              </p14:nvContentPartPr>
              <p14:xfrm>
                <a:off x="7917264" y="2462184"/>
                <a:ext cx="96480" cy="268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C5D35969-8C2D-3557-BE2B-E9782400385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908624" y="2453544"/>
                  <a:ext cx="11412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8A20E76-A298-94E2-8C45-96531A86A2DC}"/>
                    </a:ext>
                  </a:extLst>
                </p14:cNvPr>
                <p14:cNvContentPartPr/>
                <p14:nvPr/>
              </p14:nvContentPartPr>
              <p14:xfrm>
                <a:off x="8069544" y="2587824"/>
                <a:ext cx="104040" cy="1357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8A20E76-A298-94E2-8C45-96531A86A2D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060904" y="2578824"/>
                  <a:ext cx="12168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89A4809-6032-1CFE-6C39-A377D0D00AF7}"/>
                    </a:ext>
                  </a:extLst>
                </p14:cNvPr>
                <p14:cNvContentPartPr/>
                <p14:nvPr/>
              </p14:nvContentPartPr>
              <p14:xfrm>
                <a:off x="8208144" y="2577384"/>
                <a:ext cx="26640" cy="125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89A4809-6032-1CFE-6C39-A377D0D00AF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199504" y="2568384"/>
                  <a:ext cx="442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39DDCFA-F70F-6AD3-BC11-BAF90EB8AA5E}"/>
                    </a:ext>
                  </a:extLst>
                </p14:cNvPr>
                <p14:cNvContentPartPr/>
                <p14:nvPr/>
              </p14:nvContentPartPr>
              <p14:xfrm>
                <a:off x="8182584" y="2631024"/>
                <a:ext cx="40320" cy="15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39DDCFA-F70F-6AD3-BC11-BAF90EB8AA5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173584" y="2622384"/>
                  <a:ext cx="57960" cy="3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6D4618B-F8C1-8C59-7509-14BB3A6900A2}"/>
              </a:ext>
            </a:extLst>
          </p:cNvPr>
          <p:cNvGrpSpPr/>
          <p:nvPr/>
        </p:nvGrpSpPr>
        <p:grpSpPr>
          <a:xfrm>
            <a:off x="8518104" y="2543184"/>
            <a:ext cx="462960" cy="133200"/>
            <a:chOff x="8518104" y="2543184"/>
            <a:chExt cx="462960" cy="13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8E14388-A568-E3F5-4BE0-2E75C56E6598}"/>
                    </a:ext>
                  </a:extLst>
                </p14:cNvPr>
                <p14:cNvContentPartPr/>
                <p14:nvPr/>
              </p14:nvContentPartPr>
              <p14:xfrm>
                <a:off x="8518104" y="2594664"/>
                <a:ext cx="158400" cy="81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8E14388-A568-E3F5-4BE0-2E75C56E659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09104" y="2585664"/>
                  <a:ext cx="17604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5F1168C-735E-E103-DA54-61F81450D023}"/>
                    </a:ext>
                  </a:extLst>
                </p14:cNvPr>
                <p14:cNvContentPartPr/>
                <p14:nvPr/>
              </p14:nvContentPartPr>
              <p14:xfrm>
                <a:off x="8688024" y="2552184"/>
                <a:ext cx="113400" cy="119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5F1168C-735E-E103-DA54-61F81450D02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679024" y="2543544"/>
                  <a:ext cx="1310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8B64D32-8CF6-875D-5C55-07BC7DCE332D}"/>
                    </a:ext>
                  </a:extLst>
                </p14:cNvPr>
                <p14:cNvContentPartPr/>
                <p14:nvPr/>
              </p14:nvContentPartPr>
              <p14:xfrm>
                <a:off x="8841384" y="2543184"/>
                <a:ext cx="139680" cy="1126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8B64D32-8CF6-875D-5C55-07BC7DCE332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32744" y="2534544"/>
                  <a:ext cx="15732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1171B76-99A7-363E-DAF2-1EA65464761E}"/>
              </a:ext>
            </a:extLst>
          </p:cNvPr>
          <p:cNvGrpSpPr/>
          <p:nvPr/>
        </p:nvGrpSpPr>
        <p:grpSpPr>
          <a:xfrm>
            <a:off x="9227304" y="2402424"/>
            <a:ext cx="1319760" cy="382680"/>
            <a:chOff x="9227304" y="2402424"/>
            <a:chExt cx="1319760" cy="38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CD9DC85-0907-3BA0-5959-4DF339103346}"/>
                    </a:ext>
                  </a:extLst>
                </p14:cNvPr>
                <p14:cNvContentPartPr/>
                <p14:nvPr/>
              </p14:nvContentPartPr>
              <p14:xfrm>
                <a:off x="9227304" y="2500704"/>
                <a:ext cx="102960" cy="1681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CD9DC85-0907-3BA0-5959-4DF33910334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218664" y="2492064"/>
                  <a:ext cx="12060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0486A75-1F64-D61E-1398-1A8B8A4C7917}"/>
                    </a:ext>
                  </a:extLst>
                </p14:cNvPr>
                <p14:cNvContentPartPr/>
                <p14:nvPr/>
              </p14:nvContentPartPr>
              <p14:xfrm>
                <a:off x="9413064" y="2402424"/>
                <a:ext cx="194760" cy="3006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0486A75-1F64-D61E-1398-1A8B8A4C791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404424" y="2393784"/>
                  <a:ext cx="212400" cy="31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70DD159-62CF-8637-8D04-3E523B296378}"/>
                    </a:ext>
                  </a:extLst>
                </p14:cNvPr>
                <p14:cNvContentPartPr/>
                <p14:nvPr/>
              </p14:nvContentPartPr>
              <p14:xfrm>
                <a:off x="9594144" y="2546784"/>
                <a:ext cx="160920" cy="163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70DD159-62CF-8637-8D04-3E523B29637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585144" y="2538144"/>
                  <a:ext cx="17856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9AA603F-2A5D-8A48-1E68-1C7C256FD221}"/>
                    </a:ext>
                  </a:extLst>
                </p14:cNvPr>
                <p14:cNvContentPartPr/>
                <p14:nvPr/>
              </p14:nvContentPartPr>
              <p14:xfrm>
                <a:off x="9848664" y="2425464"/>
                <a:ext cx="354240" cy="251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9AA603F-2A5D-8A48-1E68-1C7C256FD22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840024" y="2416464"/>
                  <a:ext cx="37188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99DAAA1-27E7-8B4D-5FB7-74D848EE3860}"/>
                    </a:ext>
                  </a:extLst>
                </p14:cNvPr>
                <p14:cNvContentPartPr/>
                <p14:nvPr/>
              </p14:nvContentPartPr>
              <p14:xfrm>
                <a:off x="10188864" y="2424744"/>
                <a:ext cx="53640" cy="196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99DAAA1-27E7-8B4D-5FB7-74D848EE386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180224" y="2416104"/>
                  <a:ext cx="7128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A4D9F351-2621-3D3D-2386-B78EEECD6FB7}"/>
                    </a:ext>
                  </a:extLst>
                </p14:cNvPr>
                <p14:cNvContentPartPr/>
                <p14:nvPr/>
              </p14:nvContentPartPr>
              <p14:xfrm>
                <a:off x="10380384" y="2435544"/>
                <a:ext cx="166680" cy="3495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A4D9F351-2621-3D3D-2386-B78EEECD6FB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371384" y="2426544"/>
                  <a:ext cx="184320" cy="367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810D4768-E496-02FD-4913-29ED3EFE7C05}"/>
                  </a:ext>
                </a:extLst>
              </p14:cNvPr>
              <p14:cNvContentPartPr/>
              <p14:nvPr/>
            </p14:nvContentPartPr>
            <p14:xfrm>
              <a:off x="7360704" y="3520224"/>
              <a:ext cx="4100040" cy="338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810D4768-E496-02FD-4913-29ED3EFE7C05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352064" y="3511584"/>
                <a:ext cx="4117680" cy="5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C5CBC915-2E57-A09B-637B-53ED5053E1F0}"/>
              </a:ext>
            </a:extLst>
          </p:cNvPr>
          <p:cNvGrpSpPr/>
          <p:nvPr/>
        </p:nvGrpSpPr>
        <p:grpSpPr>
          <a:xfrm>
            <a:off x="7568424" y="3741984"/>
            <a:ext cx="2362320" cy="483480"/>
            <a:chOff x="7568424" y="3741984"/>
            <a:chExt cx="2362320" cy="48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0C0C9F2-D630-EA3D-F111-1E10918C24BC}"/>
                    </a:ext>
                  </a:extLst>
                </p14:cNvPr>
                <p14:cNvContentPartPr/>
                <p14:nvPr/>
              </p14:nvContentPartPr>
              <p14:xfrm>
                <a:off x="7568424" y="3953664"/>
                <a:ext cx="260640" cy="2307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0C0C9F2-D630-EA3D-F111-1E10918C24B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559784" y="3944664"/>
                  <a:ext cx="2782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655A574-4263-583D-37DF-9EF4099D004E}"/>
                    </a:ext>
                  </a:extLst>
                </p14:cNvPr>
                <p14:cNvContentPartPr/>
                <p14:nvPr/>
              </p14:nvContentPartPr>
              <p14:xfrm>
                <a:off x="7848144" y="3915504"/>
                <a:ext cx="192960" cy="21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655A574-4263-583D-37DF-9EF4099D004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39144" y="3906864"/>
                  <a:ext cx="2106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1D8B20C-2A0D-17EA-BB56-E432CEAA0134}"/>
                    </a:ext>
                  </a:extLst>
                </p14:cNvPr>
                <p14:cNvContentPartPr/>
                <p14:nvPr/>
              </p14:nvContentPartPr>
              <p14:xfrm>
                <a:off x="7918344" y="3919464"/>
                <a:ext cx="7200" cy="306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1D8B20C-2A0D-17EA-BB56-E432CEAA013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909704" y="3910824"/>
                  <a:ext cx="24840" cy="32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B7C62D7-D047-3FA4-1025-ACDADF65B186}"/>
                    </a:ext>
                  </a:extLst>
                </p14:cNvPr>
                <p14:cNvContentPartPr/>
                <p14:nvPr/>
              </p14:nvContentPartPr>
              <p14:xfrm>
                <a:off x="7929864" y="4037904"/>
                <a:ext cx="252360" cy="10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B7C62D7-D047-3FA4-1025-ACDADF65B18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920864" y="4028904"/>
                  <a:ext cx="2700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A4109A6-445D-147B-C48E-280116229ECA}"/>
                    </a:ext>
                  </a:extLst>
                </p14:cNvPr>
                <p14:cNvContentPartPr/>
                <p14:nvPr/>
              </p14:nvContentPartPr>
              <p14:xfrm>
                <a:off x="8485704" y="4017024"/>
                <a:ext cx="225360" cy="3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A4109A6-445D-147B-C48E-280116229E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476704" y="4008024"/>
                  <a:ext cx="243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FF78825-0313-B0A3-5FC2-C5AC1BD36541}"/>
                    </a:ext>
                  </a:extLst>
                </p14:cNvPr>
                <p14:cNvContentPartPr/>
                <p14:nvPr/>
              </p14:nvContentPartPr>
              <p14:xfrm>
                <a:off x="8583264" y="4056264"/>
                <a:ext cx="177840" cy="313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FF78825-0313-B0A3-5FC2-C5AC1BD3654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574264" y="4047264"/>
                  <a:ext cx="1954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2D8E7CF-98CA-5D82-3AB9-E09917CA6D7C}"/>
                    </a:ext>
                  </a:extLst>
                </p14:cNvPr>
                <p14:cNvContentPartPr/>
                <p14:nvPr/>
              </p14:nvContentPartPr>
              <p14:xfrm>
                <a:off x="8675064" y="3963384"/>
                <a:ext cx="142920" cy="114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2D8E7CF-98CA-5D82-3AB9-E09917CA6D7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666064" y="3954744"/>
                  <a:ext cx="16056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D818FAA-5403-2DAD-A67B-9DBDAEA3B3F0}"/>
                    </a:ext>
                  </a:extLst>
                </p14:cNvPr>
                <p14:cNvContentPartPr/>
                <p14:nvPr/>
              </p14:nvContentPartPr>
              <p14:xfrm>
                <a:off x="8973864" y="3933144"/>
                <a:ext cx="121680" cy="133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D818FAA-5403-2DAD-A67B-9DBDAEA3B3F0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965224" y="3924504"/>
                  <a:ext cx="1393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772AF32-5643-B223-4F47-C505AA570D37}"/>
                    </a:ext>
                  </a:extLst>
                </p14:cNvPr>
                <p14:cNvContentPartPr/>
                <p14:nvPr/>
              </p14:nvContentPartPr>
              <p14:xfrm>
                <a:off x="9170784" y="3779424"/>
                <a:ext cx="109800" cy="274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772AF32-5643-B223-4F47-C505AA570D3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161784" y="3770424"/>
                  <a:ext cx="12744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2EC429A-04D6-308E-2CC5-552F6E518D2E}"/>
                    </a:ext>
                  </a:extLst>
                </p14:cNvPr>
                <p14:cNvContentPartPr/>
                <p14:nvPr/>
              </p14:nvContentPartPr>
              <p14:xfrm>
                <a:off x="9246024" y="3940704"/>
                <a:ext cx="433080" cy="1440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2EC429A-04D6-308E-2CC5-552F6E518D2E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237024" y="3932064"/>
                  <a:ext cx="45072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AEDE906-3143-2DCA-94CE-129F8904D81F}"/>
                    </a:ext>
                  </a:extLst>
                </p14:cNvPr>
                <p14:cNvContentPartPr/>
                <p14:nvPr/>
              </p14:nvContentPartPr>
              <p14:xfrm>
                <a:off x="9698904" y="3741984"/>
                <a:ext cx="231840" cy="4647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AEDE906-3143-2DCA-94CE-129F8904D81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689904" y="3733344"/>
                  <a:ext cx="249480" cy="48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C9D4A2A8-FBDF-1C0F-2767-3B997426976A}"/>
              </a:ext>
            </a:extLst>
          </p:cNvPr>
          <p:cNvGrpSpPr/>
          <p:nvPr/>
        </p:nvGrpSpPr>
        <p:grpSpPr>
          <a:xfrm>
            <a:off x="8217864" y="4570704"/>
            <a:ext cx="1068120" cy="365760"/>
            <a:chOff x="8217864" y="4570704"/>
            <a:chExt cx="1068120" cy="36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0B3241DE-3067-022F-C89F-3996D4CB79E5}"/>
                    </a:ext>
                  </a:extLst>
                </p14:cNvPr>
                <p14:cNvContentPartPr/>
                <p14:nvPr/>
              </p14:nvContentPartPr>
              <p14:xfrm>
                <a:off x="8483544" y="4696344"/>
                <a:ext cx="538200" cy="604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0B3241DE-3067-022F-C89F-3996D4CB79E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474904" y="4687704"/>
                  <a:ext cx="5558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505B1B4-A40D-641D-45B6-2CB264B79D13}"/>
                    </a:ext>
                  </a:extLst>
                </p14:cNvPr>
                <p14:cNvContentPartPr/>
                <p14:nvPr/>
              </p14:nvContentPartPr>
              <p14:xfrm>
                <a:off x="8543664" y="4774824"/>
                <a:ext cx="742320" cy="496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505B1B4-A40D-641D-45B6-2CB264B79D1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535024" y="4766184"/>
                  <a:ext cx="75996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DF4987C-ADDB-4ED9-E6D6-37D2B1940A60}"/>
                    </a:ext>
                  </a:extLst>
                </p14:cNvPr>
                <p14:cNvContentPartPr/>
                <p14:nvPr/>
              </p14:nvContentPartPr>
              <p14:xfrm>
                <a:off x="8217864" y="4648464"/>
                <a:ext cx="542160" cy="2293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DF4987C-ADDB-4ED9-E6D6-37D2B1940A6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208864" y="4639464"/>
                  <a:ext cx="55980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8751E30-9FDE-6D3E-2306-5125F010BE8C}"/>
                    </a:ext>
                  </a:extLst>
                </p14:cNvPr>
                <p14:cNvContentPartPr/>
                <p14:nvPr/>
              </p14:nvContentPartPr>
              <p14:xfrm>
                <a:off x="8752104" y="4570704"/>
                <a:ext cx="308160" cy="3657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8751E30-9FDE-6D3E-2306-5125F010BE8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743464" y="4562064"/>
                  <a:ext cx="325800" cy="38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761" name="Group 69760">
            <a:extLst>
              <a:ext uri="{FF2B5EF4-FFF2-40B4-BE49-F238E27FC236}">
                <a16:creationId xmlns:a16="http://schemas.microsoft.com/office/drawing/2014/main" id="{737CA1C3-A17B-62AE-7A63-62113D967C0F}"/>
              </a:ext>
            </a:extLst>
          </p:cNvPr>
          <p:cNvGrpSpPr/>
          <p:nvPr/>
        </p:nvGrpSpPr>
        <p:grpSpPr>
          <a:xfrm>
            <a:off x="7027704" y="5088024"/>
            <a:ext cx="4662720" cy="1512360"/>
            <a:chOff x="7027704" y="5088024"/>
            <a:chExt cx="4662720" cy="151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FA1CF16-F9B8-2DBB-58A5-7D087680E0E1}"/>
                    </a:ext>
                  </a:extLst>
                </p14:cNvPr>
                <p14:cNvContentPartPr/>
                <p14:nvPr/>
              </p14:nvContentPartPr>
              <p14:xfrm>
                <a:off x="7027704" y="5247504"/>
                <a:ext cx="191520" cy="19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FA1CF16-F9B8-2DBB-58A5-7D087680E0E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019064" y="5238864"/>
                  <a:ext cx="2091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839676F-25E7-88EC-15F3-AF5ED2F65744}"/>
                    </a:ext>
                  </a:extLst>
                </p14:cNvPr>
                <p14:cNvContentPartPr/>
                <p14:nvPr/>
              </p14:nvContentPartPr>
              <p14:xfrm>
                <a:off x="7451784" y="5199264"/>
                <a:ext cx="220680" cy="1861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839676F-25E7-88EC-15F3-AF5ED2F6574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443144" y="5190624"/>
                  <a:ext cx="23832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ECA2CC7C-1F67-F95D-3F92-0FF78B29BAAF}"/>
                    </a:ext>
                  </a:extLst>
                </p14:cNvPr>
                <p14:cNvContentPartPr/>
                <p14:nvPr/>
              </p14:nvContentPartPr>
              <p14:xfrm>
                <a:off x="7692264" y="5206104"/>
                <a:ext cx="73800" cy="7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ECA2CC7C-1F67-F95D-3F92-0FF78B29BAA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683624" y="5197104"/>
                  <a:ext cx="914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4876F5A1-1A20-B745-16A1-2BA489AEE441}"/>
                    </a:ext>
                  </a:extLst>
                </p14:cNvPr>
                <p14:cNvContentPartPr/>
                <p14:nvPr/>
              </p14:nvContentPartPr>
              <p14:xfrm>
                <a:off x="7688304" y="5214024"/>
                <a:ext cx="24480" cy="1648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4876F5A1-1A20-B745-16A1-2BA489AEE44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679304" y="5205384"/>
                  <a:ext cx="4212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C78BFD4A-0B15-5D4B-B941-4705E335A230}"/>
                    </a:ext>
                  </a:extLst>
                </p14:cNvPr>
                <p14:cNvContentPartPr/>
                <p14:nvPr/>
              </p14:nvContentPartPr>
              <p14:xfrm>
                <a:off x="7701624" y="5298624"/>
                <a:ext cx="85320" cy="7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C78BFD4A-0B15-5D4B-B941-4705E335A23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692624" y="5289984"/>
                  <a:ext cx="1029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093AADAF-5D91-06C0-DDB7-1F6FCE109EFF}"/>
                    </a:ext>
                  </a:extLst>
                </p14:cNvPr>
                <p14:cNvContentPartPr/>
                <p14:nvPr/>
              </p14:nvContentPartPr>
              <p14:xfrm>
                <a:off x="7851744" y="5268744"/>
                <a:ext cx="344520" cy="5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093AADAF-5D91-06C0-DDB7-1F6FCE109EF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843104" y="5260104"/>
                  <a:ext cx="36216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E9191A2-34ED-D2AF-5012-99856568DD2A}"/>
                    </a:ext>
                  </a:extLst>
                </p14:cNvPr>
                <p14:cNvContentPartPr/>
                <p14:nvPr/>
              </p14:nvContentPartPr>
              <p14:xfrm>
                <a:off x="7939224" y="5289624"/>
                <a:ext cx="313200" cy="42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E9191A2-34ED-D2AF-5012-99856568DD2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930584" y="5280984"/>
                  <a:ext cx="3308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7E3B8B5-9901-0985-D3A9-DAAF0B4EDF87}"/>
                    </a:ext>
                  </a:extLst>
                </p14:cNvPr>
                <p14:cNvContentPartPr/>
                <p14:nvPr/>
              </p14:nvContentPartPr>
              <p14:xfrm>
                <a:off x="8142984" y="5220144"/>
                <a:ext cx="186480" cy="1458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7E3B8B5-9901-0985-D3A9-DAAF0B4EDF8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134344" y="5211144"/>
                  <a:ext cx="2041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46449A7-D6CD-2F14-A7B0-CD134309818F}"/>
                    </a:ext>
                  </a:extLst>
                </p14:cNvPr>
                <p14:cNvContentPartPr/>
                <p14:nvPr/>
              </p14:nvContentPartPr>
              <p14:xfrm>
                <a:off x="7949664" y="5088024"/>
                <a:ext cx="154080" cy="2278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46449A7-D6CD-2F14-A7B0-CD134309818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40664" y="5079024"/>
                  <a:ext cx="1717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3BE3CF14-5C0D-0446-8AB5-CA4F085C8722}"/>
                    </a:ext>
                  </a:extLst>
                </p14:cNvPr>
                <p14:cNvContentPartPr/>
                <p14:nvPr/>
              </p14:nvContentPartPr>
              <p14:xfrm>
                <a:off x="8097984" y="5421744"/>
                <a:ext cx="26280" cy="15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3BE3CF14-5C0D-0446-8AB5-CA4F085C872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088984" y="5412744"/>
                  <a:ext cx="43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C587B18F-9AE0-2DE8-DEE7-0143EC7A07F2}"/>
                    </a:ext>
                  </a:extLst>
                </p14:cNvPr>
                <p14:cNvContentPartPr/>
                <p14:nvPr/>
              </p14:nvContentPartPr>
              <p14:xfrm>
                <a:off x="8452584" y="5234904"/>
                <a:ext cx="59040" cy="1249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C587B18F-9AE0-2DE8-DEE7-0143EC7A07F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443944" y="5226264"/>
                  <a:ext cx="766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03F7001-39B8-75EB-90A9-669DB3EB887D}"/>
                    </a:ext>
                  </a:extLst>
                </p14:cNvPr>
                <p14:cNvContentPartPr/>
                <p14:nvPr/>
              </p14:nvContentPartPr>
              <p14:xfrm>
                <a:off x="8558424" y="5112144"/>
                <a:ext cx="177840" cy="277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03F7001-39B8-75EB-90A9-669DB3EB887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549784" y="5103504"/>
                  <a:ext cx="19548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827DF0B-7DC1-9F30-F50C-009E21C8D74B}"/>
                    </a:ext>
                  </a:extLst>
                </p14:cNvPr>
                <p14:cNvContentPartPr/>
                <p14:nvPr/>
              </p14:nvContentPartPr>
              <p14:xfrm>
                <a:off x="8726544" y="5106024"/>
                <a:ext cx="558360" cy="271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827DF0B-7DC1-9F30-F50C-009E21C8D7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717544" y="5097024"/>
                  <a:ext cx="57600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2CE6961D-CDC5-5218-A133-CEECEC633B22}"/>
                    </a:ext>
                  </a:extLst>
                </p14:cNvPr>
                <p14:cNvContentPartPr/>
                <p14:nvPr/>
              </p14:nvContentPartPr>
              <p14:xfrm>
                <a:off x="7208064" y="5574744"/>
                <a:ext cx="106560" cy="270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2CE6961D-CDC5-5218-A133-CEECEC633B2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199064" y="5565744"/>
                  <a:ext cx="1242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9361872-3C83-62B2-8677-CC3331F27FE7}"/>
                    </a:ext>
                  </a:extLst>
                </p14:cNvPr>
                <p14:cNvContentPartPr/>
                <p14:nvPr/>
              </p14:nvContentPartPr>
              <p14:xfrm>
                <a:off x="7187544" y="5603544"/>
                <a:ext cx="34560" cy="2235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9361872-3C83-62B2-8677-CC3331F27FE7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178544" y="5594544"/>
                  <a:ext cx="5220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36614C2-CACA-5791-22A6-8BD95D497EC2}"/>
                    </a:ext>
                  </a:extLst>
                </p14:cNvPr>
                <p14:cNvContentPartPr/>
                <p14:nvPr/>
              </p14:nvContentPartPr>
              <p14:xfrm>
                <a:off x="7234344" y="5715144"/>
                <a:ext cx="82440" cy="28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36614C2-CACA-5791-22A6-8BD95D497EC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225344" y="5706504"/>
                  <a:ext cx="1000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FC25FA-E905-A016-F16D-97265F118BE0}"/>
                    </a:ext>
                  </a:extLst>
                </p14:cNvPr>
                <p14:cNvContentPartPr/>
                <p14:nvPr/>
              </p14:nvContentPartPr>
              <p14:xfrm>
                <a:off x="7430184" y="5660784"/>
                <a:ext cx="147600" cy="529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FC25FA-E905-A016-F16D-97265F118BE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421184" y="5651784"/>
                  <a:ext cx="16524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FF986576-E9D7-75AE-AFA8-220F27F335E6}"/>
                    </a:ext>
                  </a:extLst>
                </p14:cNvPr>
                <p14:cNvContentPartPr/>
                <p14:nvPr/>
              </p14:nvContentPartPr>
              <p14:xfrm>
                <a:off x="7524864" y="5614344"/>
                <a:ext cx="18720" cy="1753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FF986576-E9D7-75AE-AFA8-220F27F335E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516224" y="5605704"/>
                  <a:ext cx="363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9633" name="Ink 69632">
                  <a:extLst>
                    <a:ext uri="{FF2B5EF4-FFF2-40B4-BE49-F238E27FC236}">
                      <a16:creationId xmlns:a16="http://schemas.microsoft.com/office/drawing/2014/main" id="{C24FE35B-D921-4B96-62C0-2D016DCC70EF}"/>
                    </a:ext>
                  </a:extLst>
                </p14:cNvPr>
                <p14:cNvContentPartPr/>
                <p14:nvPr/>
              </p14:nvContentPartPr>
              <p14:xfrm>
                <a:off x="7787664" y="5637744"/>
                <a:ext cx="153360" cy="96120"/>
              </p14:xfrm>
            </p:contentPart>
          </mc:Choice>
          <mc:Fallback xmlns="">
            <p:pic>
              <p:nvPicPr>
                <p:cNvPr id="69633" name="Ink 69632">
                  <a:extLst>
                    <a:ext uri="{FF2B5EF4-FFF2-40B4-BE49-F238E27FC236}">
                      <a16:creationId xmlns:a16="http://schemas.microsoft.com/office/drawing/2014/main" id="{C24FE35B-D921-4B96-62C0-2D016DCC70EF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778664" y="5629104"/>
                  <a:ext cx="1710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9635" name="Ink 69634">
                  <a:extLst>
                    <a:ext uri="{FF2B5EF4-FFF2-40B4-BE49-F238E27FC236}">
                      <a16:creationId xmlns:a16="http://schemas.microsoft.com/office/drawing/2014/main" id="{CA88F762-D904-EFD5-9657-04BB6554527D}"/>
                    </a:ext>
                  </a:extLst>
                </p14:cNvPr>
                <p14:cNvContentPartPr/>
                <p14:nvPr/>
              </p14:nvContentPartPr>
              <p14:xfrm>
                <a:off x="7940304" y="5566104"/>
                <a:ext cx="97920" cy="154800"/>
              </p14:xfrm>
            </p:contentPart>
          </mc:Choice>
          <mc:Fallback xmlns="">
            <p:pic>
              <p:nvPicPr>
                <p:cNvPr id="69635" name="Ink 69634">
                  <a:extLst>
                    <a:ext uri="{FF2B5EF4-FFF2-40B4-BE49-F238E27FC236}">
                      <a16:creationId xmlns:a16="http://schemas.microsoft.com/office/drawing/2014/main" id="{CA88F762-D904-EFD5-9657-04BB6554527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931304" y="5557464"/>
                  <a:ext cx="11556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9636" name="Ink 69635">
                  <a:extLst>
                    <a:ext uri="{FF2B5EF4-FFF2-40B4-BE49-F238E27FC236}">
                      <a16:creationId xmlns:a16="http://schemas.microsoft.com/office/drawing/2014/main" id="{2080D28B-B94E-CACA-568F-05881F3699B0}"/>
                    </a:ext>
                  </a:extLst>
                </p14:cNvPr>
                <p14:cNvContentPartPr/>
                <p14:nvPr/>
              </p14:nvContentPartPr>
              <p14:xfrm>
                <a:off x="8035704" y="5590224"/>
                <a:ext cx="102240" cy="184680"/>
              </p14:xfrm>
            </p:contentPart>
          </mc:Choice>
          <mc:Fallback xmlns="">
            <p:pic>
              <p:nvPicPr>
                <p:cNvPr id="69636" name="Ink 69635">
                  <a:extLst>
                    <a:ext uri="{FF2B5EF4-FFF2-40B4-BE49-F238E27FC236}">
                      <a16:creationId xmlns:a16="http://schemas.microsoft.com/office/drawing/2014/main" id="{2080D28B-B94E-CACA-568F-05881F3699B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026704" y="5581584"/>
                  <a:ext cx="1198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9637" name="Ink 69636">
                  <a:extLst>
                    <a:ext uri="{FF2B5EF4-FFF2-40B4-BE49-F238E27FC236}">
                      <a16:creationId xmlns:a16="http://schemas.microsoft.com/office/drawing/2014/main" id="{B3645A40-3C29-C960-46E4-31839AF9D63C}"/>
                    </a:ext>
                  </a:extLst>
                </p14:cNvPr>
                <p14:cNvContentPartPr/>
                <p14:nvPr/>
              </p14:nvContentPartPr>
              <p14:xfrm>
                <a:off x="8241984" y="5611464"/>
                <a:ext cx="110880" cy="153000"/>
              </p14:xfrm>
            </p:contentPart>
          </mc:Choice>
          <mc:Fallback xmlns="">
            <p:pic>
              <p:nvPicPr>
                <p:cNvPr id="69637" name="Ink 69636">
                  <a:extLst>
                    <a:ext uri="{FF2B5EF4-FFF2-40B4-BE49-F238E27FC236}">
                      <a16:creationId xmlns:a16="http://schemas.microsoft.com/office/drawing/2014/main" id="{B3645A40-3C29-C960-46E4-31839AF9D63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232984" y="5602824"/>
                  <a:ext cx="12852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9638" name="Ink 69637">
                  <a:extLst>
                    <a:ext uri="{FF2B5EF4-FFF2-40B4-BE49-F238E27FC236}">
                      <a16:creationId xmlns:a16="http://schemas.microsoft.com/office/drawing/2014/main" id="{7699F4DE-A083-7F67-3995-89DDF004F2F8}"/>
                    </a:ext>
                  </a:extLst>
                </p14:cNvPr>
                <p14:cNvContentPartPr/>
                <p14:nvPr/>
              </p14:nvContentPartPr>
              <p14:xfrm>
                <a:off x="8372664" y="5630544"/>
                <a:ext cx="156600" cy="83520"/>
              </p14:xfrm>
            </p:contentPart>
          </mc:Choice>
          <mc:Fallback xmlns="">
            <p:pic>
              <p:nvPicPr>
                <p:cNvPr id="69638" name="Ink 69637">
                  <a:extLst>
                    <a:ext uri="{FF2B5EF4-FFF2-40B4-BE49-F238E27FC236}">
                      <a16:creationId xmlns:a16="http://schemas.microsoft.com/office/drawing/2014/main" id="{7699F4DE-A083-7F67-3995-89DDF004F2F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363664" y="5621544"/>
                  <a:ext cx="1742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9639" name="Ink 69638">
                  <a:extLst>
                    <a:ext uri="{FF2B5EF4-FFF2-40B4-BE49-F238E27FC236}">
                      <a16:creationId xmlns:a16="http://schemas.microsoft.com/office/drawing/2014/main" id="{0ECE2F78-E9AF-7E36-C7F3-C91A6FF08F8C}"/>
                    </a:ext>
                  </a:extLst>
                </p14:cNvPr>
                <p14:cNvContentPartPr/>
                <p14:nvPr/>
              </p14:nvContentPartPr>
              <p14:xfrm>
                <a:off x="8538264" y="5598144"/>
                <a:ext cx="97200" cy="348480"/>
              </p14:xfrm>
            </p:contentPart>
          </mc:Choice>
          <mc:Fallback xmlns="">
            <p:pic>
              <p:nvPicPr>
                <p:cNvPr id="69639" name="Ink 69638">
                  <a:extLst>
                    <a:ext uri="{FF2B5EF4-FFF2-40B4-BE49-F238E27FC236}">
                      <a16:creationId xmlns:a16="http://schemas.microsoft.com/office/drawing/2014/main" id="{0ECE2F78-E9AF-7E36-C7F3-C91A6FF08F8C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529264" y="5589144"/>
                  <a:ext cx="114840" cy="36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9640" name="Ink 69639">
                  <a:extLst>
                    <a:ext uri="{FF2B5EF4-FFF2-40B4-BE49-F238E27FC236}">
                      <a16:creationId xmlns:a16="http://schemas.microsoft.com/office/drawing/2014/main" id="{4762E5B3-A191-025D-AD7A-148056281A64}"/>
                    </a:ext>
                  </a:extLst>
                </p14:cNvPr>
                <p14:cNvContentPartPr/>
                <p14:nvPr/>
              </p14:nvContentPartPr>
              <p14:xfrm>
                <a:off x="8549064" y="5628744"/>
                <a:ext cx="82800" cy="115920"/>
              </p14:xfrm>
            </p:contentPart>
          </mc:Choice>
          <mc:Fallback xmlns="">
            <p:pic>
              <p:nvPicPr>
                <p:cNvPr id="69640" name="Ink 69639">
                  <a:extLst>
                    <a:ext uri="{FF2B5EF4-FFF2-40B4-BE49-F238E27FC236}">
                      <a16:creationId xmlns:a16="http://schemas.microsoft.com/office/drawing/2014/main" id="{4762E5B3-A191-025D-AD7A-148056281A64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40064" y="5619744"/>
                  <a:ext cx="1004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9641" name="Ink 69640">
                  <a:extLst>
                    <a:ext uri="{FF2B5EF4-FFF2-40B4-BE49-F238E27FC236}">
                      <a16:creationId xmlns:a16="http://schemas.microsoft.com/office/drawing/2014/main" id="{D190566F-4AC1-3ED8-7F09-22C344A79CAC}"/>
                    </a:ext>
                  </a:extLst>
                </p14:cNvPr>
                <p14:cNvContentPartPr/>
                <p14:nvPr/>
              </p14:nvContentPartPr>
              <p14:xfrm>
                <a:off x="8826984" y="5577624"/>
                <a:ext cx="191880" cy="139320"/>
              </p14:xfrm>
            </p:contentPart>
          </mc:Choice>
          <mc:Fallback xmlns="">
            <p:pic>
              <p:nvPicPr>
                <p:cNvPr id="69641" name="Ink 69640">
                  <a:extLst>
                    <a:ext uri="{FF2B5EF4-FFF2-40B4-BE49-F238E27FC236}">
                      <a16:creationId xmlns:a16="http://schemas.microsoft.com/office/drawing/2014/main" id="{D190566F-4AC1-3ED8-7F09-22C344A79CA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817984" y="5568984"/>
                  <a:ext cx="2095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69642" name="Ink 69641">
                  <a:extLst>
                    <a:ext uri="{FF2B5EF4-FFF2-40B4-BE49-F238E27FC236}">
                      <a16:creationId xmlns:a16="http://schemas.microsoft.com/office/drawing/2014/main" id="{B8F6334C-198C-A354-D6DB-C020955DD532}"/>
                    </a:ext>
                  </a:extLst>
                </p14:cNvPr>
                <p14:cNvContentPartPr/>
                <p14:nvPr/>
              </p14:nvContentPartPr>
              <p14:xfrm>
                <a:off x="9014904" y="5567184"/>
                <a:ext cx="108720" cy="7920"/>
              </p14:xfrm>
            </p:contentPart>
          </mc:Choice>
          <mc:Fallback xmlns="">
            <p:pic>
              <p:nvPicPr>
                <p:cNvPr id="69642" name="Ink 69641">
                  <a:extLst>
                    <a:ext uri="{FF2B5EF4-FFF2-40B4-BE49-F238E27FC236}">
                      <a16:creationId xmlns:a16="http://schemas.microsoft.com/office/drawing/2014/main" id="{B8F6334C-198C-A354-D6DB-C020955DD532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005904" y="5558544"/>
                  <a:ext cx="1263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69643" name="Ink 69642">
                  <a:extLst>
                    <a:ext uri="{FF2B5EF4-FFF2-40B4-BE49-F238E27FC236}">
                      <a16:creationId xmlns:a16="http://schemas.microsoft.com/office/drawing/2014/main" id="{B6010393-4C0D-C715-F197-3AE4C3132FA5}"/>
                    </a:ext>
                  </a:extLst>
                </p14:cNvPr>
                <p14:cNvContentPartPr/>
                <p14:nvPr/>
              </p14:nvContentPartPr>
              <p14:xfrm>
                <a:off x="9038664" y="5576544"/>
                <a:ext cx="25200" cy="174600"/>
              </p14:xfrm>
            </p:contentPart>
          </mc:Choice>
          <mc:Fallback xmlns="">
            <p:pic>
              <p:nvPicPr>
                <p:cNvPr id="69643" name="Ink 69642">
                  <a:extLst>
                    <a:ext uri="{FF2B5EF4-FFF2-40B4-BE49-F238E27FC236}">
                      <a16:creationId xmlns:a16="http://schemas.microsoft.com/office/drawing/2014/main" id="{B6010393-4C0D-C715-F197-3AE4C3132FA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030024" y="5567904"/>
                  <a:ext cx="4284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69644" name="Ink 69643">
                  <a:extLst>
                    <a:ext uri="{FF2B5EF4-FFF2-40B4-BE49-F238E27FC236}">
                      <a16:creationId xmlns:a16="http://schemas.microsoft.com/office/drawing/2014/main" id="{4C842406-2847-3D78-811C-21C357D93364}"/>
                    </a:ext>
                  </a:extLst>
                </p14:cNvPr>
                <p14:cNvContentPartPr/>
                <p14:nvPr/>
              </p14:nvContentPartPr>
              <p14:xfrm>
                <a:off x="9071064" y="5647824"/>
                <a:ext cx="104760" cy="10440"/>
              </p14:xfrm>
            </p:contentPart>
          </mc:Choice>
          <mc:Fallback xmlns="">
            <p:pic>
              <p:nvPicPr>
                <p:cNvPr id="69644" name="Ink 69643">
                  <a:extLst>
                    <a:ext uri="{FF2B5EF4-FFF2-40B4-BE49-F238E27FC236}">
                      <a16:creationId xmlns:a16="http://schemas.microsoft.com/office/drawing/2014/main" id="{4C842406-2847-3D78-811C-21C357D93364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9062064" y="5639184"/>
                  <a:ext cx="1224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69645" name="Ink 69644">
                  <a:extLst>
                    <a:ext uri="{FF2B5EF4-FFF2-40B4-BE49-F238E27FC236}">
                      <a16:creationId xmlns:a16="http://schemas.microsoft.com/office/drawing/2014/main" id="{87C0A6C7-89B1-7057-CD88-EAA2A03A9A89}"/>
                    </a:ext>
                  </a:extLst>
                </p14:cNvPr>
                <p14:cNvContentPartPr/>
                <p14:nvPr/>
              </p14:nvContentPartPr>
              <p14:xfrm>
                <a:off x="8802144" y="5840424"/>
                <a:ext cx="14040" cy="93600"/>
              </p14:xfrm>
            </p:contentPart>
          </mc:Choice>
          <mc:Fallback xmlns="">
            <p:pic>
              <p:nvPicPr>
                <p:cNvPr id="69645" name="Ink 69644">
                  <a:extLst>
                    <a:ext uri="{FF2B5EF4-FFF2-40B4-BE49-F238E27FC236}">
                      <a16:creationId xmlns:a16="http://schemas.microsoft.com/office/drawing/2014/main" id="{87C0A6C7-89B1-7057-CD88-EAA2A03A9A89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793144" y="5831784"/>
                  <a:ext cx="3168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69646" name="Ink 69645">
                  <a:extLst>
                    <a:ext uri="{FF2B5EF4-FFF2-40B4-BE49-F238E27FC236}">
                      <a16:creationId xmlns:a16="http://schemas.microsoft.com/office/drawing/2014/main" id="{ABC6884E-FE83-BB8B-9E63-666BD8F4CCAE}"/>
                    </a:ext>
                  </a:extLst>
                </p14:cNvPr>
                <p14:cNvContentPartPr/>
                <p14:nvPr/>
              </p14:nvContentPartPr>
              <p14:xfrm>
                <a:off x="8814384" y="5818104"/>
                <a:ext cx="64440" cy="157680"/>
              </p14:xfrm>
            </p:contentPart>
          </mc:Choice>
          <mc:Fallback xmlns="">
            <p:pic>
              <p:nvPicPr>
                <p:cNvPr id="69646" name="Ink 69645">
                  <a:extLst>
                    <a:ext uri="{FF2B5EF4-FFF2-40B4-BE49-F238E27FC236}">
                      <a16:creationId xmlns:a16="http://schemas.microsoft.com/office/drawing/2014/main" id="{ABC6884E-FE83-BB8B-9E63-666BD8F4CCAE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805384" y="5809464"/>
                  <a:ext cx="8208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69647" name="Ink 69646">
                  <a:extLst>
                    <a:ext uri="{FF2B5EF4-FFF2-40B4-BE49-F238E27FC236}">
                      <a16:creationId xmlns:a16="http://schemas.microsoft.com/office/drawing/2014/main" id="{1A145612-375A-B2BD-E6C5-7694187FD323}"/>
                    </a:ext>
                  </a:extLst>
                </p14:cNvPr>
                <p14:cNvContentPartPr/>
                <p14:nvPr/>
              </p14:nvContentPartPr>
              <p14:xfrm>
                <a:off x="8772264" y="5922504"/>
                <a:ext cx="177480" cy="127800"/>
              </p14:xfrm>
            </p:contentPart>
          </mc:Choice>
          <mc:Fallback xmlns="">
            <p:pic>
              <p:nvPicPr>
                <p:cNvPr id="69647" name="Ink 69646">
                  <a:extLst>
                    <a:ext uri="{FF2B5EF4-FFF2-40B4-BE49-F238E27FC236}">
                      <a16:creationId xmlns:a16="http://schemas.microsoft.com/office/drawing/2014/main" id="{1A145612-375A-B2BD-E6C5-7694187FD323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63624" y="5913864"/>
                  <a:ext cx="1951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69648" name="Ink 69647">
                  <a:extLst>
                    <a:ext uri="{FF2B5EF4-FFF2-40B4-BE49-F238E27FC236}">
                      <a16:creationId xmlns:a16="http://schemas.microsoft.com/office/drawing/2014/main" id="{69BE61B8-A742-4975-30C7-CD77C7CEE759}"/>
                    </a:ext>
                  </a:extLst>
                </p14:cNvPr>
                <p14:cNvContentPartPr/>
                <p14:nvPr/>
              </p14:nvContentPartPr>
              <p14:xfrm>
                <a:off x="8785584" y="5828184"/>
                <a:ext cx="172080" cy="54720"/>
              </p14:xfrm>
            </p:contentPart>
          </mc:Choice>
          <mc:Fallback xmlns="">
            <p:pic>
              <p:nvPicPr>
                <p:cNvPr id="69648" name="Ink 69647">
                  <a:extLst>
                    <a:ext uri="{FF2B5EF4-FFF2-40B4-BE49-F238E27FC236}">
                      <a16:creationId xmlns:a16="http://schemas.microsoft.com/office/drawing/2014/main" id="{69BE61B8-A742-4975-30C7-CD77C7CEE759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776944" y="5819544"/>
                  <a:ext cx="18972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69649" name="Ink 69648">
                  <a:extLst>
                    <a:ext uri="{FF2B5EF4-FFF2-40B4-BE49-F238E27FC236}">
                      <a16:creationId xmlns:a16="http://schemas.microsoft.com/office/drawing/2014/main" id="{53598421-4EAA-3BF9-15DD-B1893B1FA2B9}"/>
                    </a:ext>
                  </a:extLst>
                </p14:cNvPr>
                <p14:cNvContentPartPr/>
                <p14:nvPr/>
              </p14:nvContentPartPr>
              <p14:xfrm>
                <a:off x="7924104" y="6096744"/>
                <a:ext cx="147240" cy="113040"/>
              </p14:xfrm>
            </p:contentPart>
          </mc:Choice>
          <mc:Fallback xmlns="">
            <p:pic>
              <p:nvPicPr>
                <p:cNvPr id="69649" name="Ink 69648">
                  <a:extLst>
                    <a:ext uri="{FF2B5EF4-FFF2-40B4-BE49-F238E27FC236}">
                      <a16:creationId xmlns:a16="http://schemas.microsoft.com/office/drawing/2014/main" id="{53598421-4EAA-3BF9-15DD-B1893B1FA2B9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915104" y="6087744"/>
                  <a:ext cx="1648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69650" name="Ink 69649">
                  <a:extLst>
                    <a:ext uri="{FF2B5EF4-FFF2-40B4-BE49-F238E27FC236}">
                      <a16:creationId xmlns:a16="http://schemas.microsoft.com/office/drawing/2014/main" id="{77DA9C21-2098-4DBF-F58E-D6C2D8EFAA24}"/>
                    </a:ext>
                  </a:extLst>
                </p14:cNvPr>
                <p14:cNvContentPartPr/>
                <p14:nvPr/>
              </p14:nvContentPartPr>
              <p14:xfrm>
                <a:off x="8070264" y="6013224"/>
                <a:ext cx="88200" cy="226440"/>
              </p14:xfrm>
            </p:contentPart>
          </mc:Choice>
          <mc:Fallback xmlns="">
            <p:pic>
              <p:nvPicPr>
                <p:cNvPr id="69650" name="Ink 69649">
                  <a:extLst>
                    <a:ext uri="{FF2B5EF4-FFF2-40B4-BE49-F238E27FC236}">
                      <a16:creationId xmlns:a16="http://schemas.microsoft.com/office/drawing/2014/main" id="{77DA9C21-2098-4DBF-F58E-D6C2D8EFAA2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061624" y="6004584"/>
                  <a:ext cx="10584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69651" name="Ink 69650">
                  <a:extLst>
                    <a:ext uri="{FF2B5EF4-FFF2-40B4-BE49-F238E27FC236}">
                      <a16:creationId xmlns:a16="http://schemas.microsoft.com/office/drawing/2014/main" id="{1443F996-20DF-2943-BF59-2D9DA8F0AD14}"/>
                    </a:ext>
                  </a:extLst>
                </p14:cNvPr>
                <p14:cNvContentPartPr/>
                <p14:nvPr/>
              </p14:nvContentPartPr>
              <p14:xfrm>
                <a:off x="8158464" y="6050304"/>
                <a:ext cx="50760" cy="186120"/>
              </p14:xfrm>
            </p:contentPart>
          </mc:Choice>
          <mc:Fallback xmlns="">
            <p:pic>
              <p:nvPicPr>
                <p:cNvPr id="69651" name="Ink 69650">
                  <a:extLst>
                    <a:ext uri="{FF2B5EF4-FFF2-40B4-BE49-F238E27FC236}">
                      <a16:creationId xmlns:a16="http://schemas.microsoft.com/office/drawing/2014/main" id="{1443F996-20DF-2943-BF59-2D9DA8F0AD1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149464" y="6041664"/>
                  <a:ext cx="684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69652" name="Ink 69651">
                  <a:extLst>
                    <a:ext uri="{FF2B5EF4-FFF2-40B4-BE49-F238E27FC236}">
                      <a16:creationId xmlns:a16="http://schemas.microsoft.com/office/drawing/2014/main" id="{DDCAD40A-9A35-9742-8EF3-CC6FDAB71448}"/>
                    </a:ext>
                  </a:extLst>
                </p14:cNvPr>
                <p14:cNvContentPartPr/>
                <p14:nvPr/>
              </p14:nvContentPartPr>
              <p14:xfrm>
                <a:off x="8365464" y="6133464"/>
                <a:ext cx="64440" cy="124200"/>
              </p14:xfrm>
            </p:contentPart>
          </mc:Choice>
          <mc:Fallback xmlns="">
            <p:pic>
              <p:nvPicPr>
                <p:cNvPr id="69652" name="Ink 69651">
                  <a:extLst>
                    <a:ext uri="{FF2B5EF4-FFF2-40B4-BE49-F238E27FC236}">
                      <a16:creationId xmlns:a16="http://schemas.microsoft.com/office/drawing/2014/main" id="{DDCAD40A-9A35-9742-8EF3-CC6FDAB71448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356464" y="6124824"/>
                  <a:ext cx="8208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69653" name="Ink 69652">
                  <a:extLst>
                    <a:ext uri="{FF2B5EF4-FFF2-40B4-BE49-F238E27FC236}">
                      <a16:creationId xmlns:a16="http://schemas.microsoft.com/office/drawing/2014/main" id="{3EDFEF89-0971-2B6C-3039-F3DF4BACDEC2}"/>
                    </a:ext>
                  </a:extLst>
                </p14:cNvPr>
                <p14:cNvContentPartPr/>
                <p14:nvPr/>
              </p14:nvContentPartPr>
              <p14:xfrm>
                <a:off x="8465544" y="6153624"/>
                <a:ext cx="148680" cy="116280"/>
              </p14:xfrm>
            </p:contentPart>
          </mc:Choice>
          <mc:Fallback xmlns="">
            <p:pic>
              <p:nvPicPr>
                <p:cNvPr id="69653" name="Ink 69652">
                  <a:extLst>
                    <a:ext uri="{FF2B5EF4-FFF2-40B4-BE49-F238E27FC236}">
                      <a16:creationId xmlns:a16="http://schemas.microsoft.com/office/drawing/2014/main" id="{3EDFEF89-0971-2B6C-3039-F3DF4BACDEC2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456904" y="6144624"/>
                  <a:ext cx="1663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69654" name="Ink 69653">
                  <a:extLst>
                    <a:ext uri="{FF2B5EF4-FFF2-40B4-BE49-F238E27FC236}">
                      <a16:creationId xmlns:a16="http://schemas.microsoft.com/office/drawing/2014/main" id="{B5FC4FEB-AB31-0581-C2E2-648425A7A740}"/>
                    </a:ext>
                  </a:extLst>
                </p14:cNvPr>
                <p14:cNvContentPartPr/>
                <p14:nvPr/>
              </p14:nvContentPartPr>
              <p14:xfrm>
                <a:off x="8666784" y="6103584"/>
                <a:ext cx="46800" cy="411120"/>
              </p14:xfrm>
            </p:contentPart>
          </mc:Choice>
          <mc:Fallback xmlns="">
            <p:pic>
              <p:nvPicPr>
                <p:cNvPr id="69654" name="Ink 69653">
                  <a:extLst>
                    <a:ext uri="{FF2B5EF4-FFF2-40B4-BE49-F238E27FC236}">
                      <a16:creationId xmlns:a16="http://schemas.microsoft.com/office/drawing/2014/main" id="{B5FC4FEB-AB31-0581-C2E2-648425A7A740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658144" y="6094944"/>
                  <a:ext cx="64440" cy="42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69655" name="Ink 69654">
                  <a:extLst>
                    <a:ext uri="{FF2B5EF4-FFF2-40B4-BE49-F238E27FC236}">
                      <a16:creationId xmlns:a16="http://schemas.microsoft.com/office/drawing/2014/main" id="{15F43F33-BB18-D404-4A2C-9B7AB7BED537}"/>
                    </a:ext>
                  </a:extLst>
                </p14:cNvPr>
                <p14:cNvContentPartPr/>
                <p14:nvPr/>
              </p14:nvContentPartPr>
              <p14:xfrm>
                <a:off x="8674704" y="6146784"/>
                <a:ext cx="99000" cy="93240"/>
              </p14:xfrm>
            </p:contentPart>
          </mc:Choice>
          <mc:Fallback xmlns="">
            <p:pic>
              <p:nvPicPr>
                <p:cNvPr id="69655" name="Ink 69654">
                  <a:extLst>
                    <a:ext uri="{FF2B5EF4-FFF2-40B4-BE49-F238E27FC236}">
                      <a16:creationId xmlns:a16="http://schemas.microsoft.com/office/drawing/2014/main" id="{15F43F33-BB18-D404-4A2C-9B7AB7BED537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665704" y="6138144"/>
                  <a:ext cx="1166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69657" name="Ink 69656">
                  <a:extLst>
                    <a:ext uri="{FF2B5EF4-FFF2-40B4-BE49-F238E27FC236}">
                      <a16:creationId xmlns:a16="http://schemas.microsoft.com/office/drawing/2014/main" id="{FCE52C6F-AAE5-4240-5C01-B35C43959FA6}"/>
                    </a:ext>
                  </a:extLst>
                </p14:cNvPr>
                <p14:cNvContentPartPr/>
                <p14:nvPr/>
              </p14:nvContentPartPr>
              <p14:xfrm>
                <a:off x="7593264" y="6087744"/>
                <a:ext cx="131040" cy="218520"/>
              </p14:xfrm>
            </p:contentPart>
          </mc:Choice>
          <mc:Fallback xmlns="">
            <p:pic>
              <p:nvPicPr>
                <p:cNvPr id="69657" name="Ink 69656">
                  <a:extLst>
                    <a:ext uri="{FF2B5EF4-FFF2-40B4-BE49-F238E27FC236}">
                      <a16:creationId xmlns:a16="http://schemas.microsoft.com/office/drawing/2014/main" id="{FCE52C6F-AAE5-4240-5C01-B35C43959FA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584264" y="6078744"/>
                  <a:ext cx="14868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69658" name="Ink 69657">
                  <a:extLst>
                    <a:ext uri="{FF2B5EF4-FFF2-40B4-BE49-F238E27FC236}">
                      <a16:creationId xmlns:a16="http://schemas.microsoft.com/office/drawing/2014/main" id="{4D2614F8-E286-E987-14F2-45AFC4483B83}"/>
                    </a:ext>
                  </a:extLst>
                </p14:cNvPr>
                <p14:cNvContentPartPr/>
                <p14:nvPr/>
              </p14:nvContentPartPr>
              <p14:xfrm>
                <a:off x="7781184" y="5983344"/>
                <a:ext cx="220320" cy="424440"/>
              </p14:xfrm>
            </p:contentPart>
          </mc:Choice>
          <mc:Fallback xmlns="">
            <p:pic>
              <p:nvPicPr>
                <p:cNvPr id="69658" name="Ink 69657">
                  <a:extLst>
                    <a:ext uri="{FF2B5EF4-FFF2-40B4-BE49-F238E27FC236}">
                      <a16:creationId xmlns:a16="http://schemas.microsoft.com/office/drawing/2014/main" id="{4D2614F8-E286-E987-14F2-45AFC4483B8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772544" y="5974344"/>
                  <a:ext cx="237960" cy="44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69659" name="Ink 69658">
                  <a:extLst>
                    <a:ext uri="{FF2B5EF4-FFF2-40B4-BE49-F238E27FC236}">
                      <a16:creationId xmlns:a16="http://schemas.microsoft.com/office/drawing/2014/main" id="{3406B653-B967-4088-3B5C-2783C80DB585}"/>
                    </a:ext>
                  </a:extLst>
                </p14:cNvPr>
                <p14:cNvContentPartPr/>
                <p14:nvPr/>
              </p14:nvContentPartPr>
              <p14:xfrm>
                <a:off x="8959824" y="6111864"/>
                <a:ext cx="181080" cy="232200"/>
              </p14:xfrm>
            </p:contentPart>
          </mc:Choice>
          <mc:Fallback xmlns="">
            <p:pic>
              <p:nvPicPr>
                <p:cNvPr id="69659" name="Ink 69658">
                  <a:extLst>
                    <a:ext uri="{FF2B5EF4-FFF2-40B4-BE49-F238E27FC236}">
                      <a16:creationId xmlns:a16="http://schemas.microsoft.com/office/drawing/2014/main" id="{3406B653-B967-4088-3B5C-2783C80DB58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951184" y="6103224"/>
                  <a:ext cx="19872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69660" name="Ink 69659">
                  <a:extLst>
                    <a:ext uri="{FF2B5EF4-FFF2-40B4-BE49-F238E27FC236}">
                      <a16:creationId xmlns:a16="http://schemas.microsoft.com/office/drawing/2014/main" id="{E31C8872-5261-8810-27EE-BE414EE21B66}"/>
                    </a:ext>
                  </a:extLst>
                </p14:cNvPr>
                <p14:cNvContentPartPr/>
                <p14:nvPr/>
              </p14:nvContentPartPr>
              <p14:xfrm>
                <a:off x="9297504" y="6119424"/>
                <a:ext cx="278280" cy="133560"/>
              </p14:xfrm>
            </p:contentPart>
          </mc:Choice>
          <mc:Fallback xmlns="">
            <p:pic>
              <p:nvPicPr>
                <p:cNvPr id="69660" name="Ink 69659">
                  <a:extLst>
                    <a:ext uri="{FF2B5EF4-FFF2-40B4-BE49-F238E27FC236}">
                      <a16:creationId xmlns:a16="http://schemas.microsoft.com/office/drawing/2014/main" id="{E31C8872-5261-8810-27EE-BE414EE21B6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288504" y="6110784"/>
                  <a:ext cx="29592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69662" name="Ink 69661">
                  <a:extLst>
                    <a:ext uri="{FF2B5EF4-FFF2-40B4-BE49-F238E27FC236}">
                      <a16:creationId xmlns:a16="http://schemas.microsoft.com/office/drawing/2014/main" id="{B2E72D16-C2C3-AAD0-B3AD-0542771076BD}"/>
                    </a:ext>
                  </a:extLst>
                </p14:cNvPr>
                <p14:cNvContentPartPr/>
                <p14:nvPr/>
              </p14:nvContentPartPr>
              <p14:xfrm>
                <a:off x="9734904" y="5989104"/>
                <a:ext cx="228600" cy="280800"/>
              </p14:xfrm>
            </p:contentPart>
          </mc:Choice>
          <mc:Fallback xmlns="">
            <p:pic>
              <p:nvPicPr>
                <p:cNvPr id="69662" name="Ink 69661">
                  <a:extLst>
                    <a:ext uri="{FF2B5EF4-FFF2-40B4-BE49-F238E27FC236}">
                      <a16:creationId xmlns:a16="http://schemas.microsoft.com/office/drawing/2014/main" id="{B2E72D16-C2C3-AAD0-B3AD-0542771076BD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726264" y="5980104"/>
                  <a:ext cx="24624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69663" name="Ink 69662">
                  <a:extLst>
                    <a:ext uri="{FF2B5EF4-FFF2-40B4-BE49-F238E27FC236}">
                      <a16:creationId xmlns:a16="http://schemas.microsoft.com/office/drawing/2014/main" id="{ED31DD51-05CE-B114-051F-9A2962F3A333}"/>
                    </a:ext>
                  </a:extLst>
                </p14:cNvPr>
                <p14:cNvContentPartPr/>
                <p14:nvPr/>
              </p14:nvContentPartPr>
              <p14:xfrm>
                <a:off x="10000584" y="6047784"/>
                <a:ext cx="70920" cy="191520"/>
              </p14:xfrm>
            </p:contentPart>
          </mc:Choice>
          <mc:Fallback xmlns="">
            <p:pic>
              <p:nvPicPr>
                <p:cNvPr id="69663" name="Ink 69662">
                  <a:extLst>
                    <a:ext uri="{FF2B5EF4-FFF2-40B4-BE49-F238E27FC236}">
                      <a16:creationId xmlns:a16="http://schemas.microsoft.com/office/drawing/2014/main" id="{ED31DD51-05CE-B114-051F-9A2962F3A33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991584" y="6039144"/>
                  <a:ext cx="8856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69665" name="Ink 69664">
                  <a:extLst>
                    <a:ext uri="{FF2B5EF4-FFF2-40B4-BE49-F238E27FC236}">
                      <a16:creationId xmlns:a16="http://schemas.microsoft.com/office/drawing/2014/main" id="{AC5B3E63-2480-549F-7CF9-28D233C85BB8}"/>
                    </a:ext>
                  </a:extLst>
                </p14:cNvPr>
                <p14:cNvContentPartPr/>
                <p14:nvPr/>
              </p14:nvContentPartPr>
              <p14:xfrm>
                <a:off x="10176264" y="6102504"/>
                <a:ext cx="86760" cy="115920"/>
              </p14:xfrm>
            </p:contentPart>
          </mc:Choice>
          <mc:Fallback xmlns="">
            <p:pic>
              <p:nvPicPr>
                <p:cNvPr id="69665" name="Ink 69664">
                  <a:extLst>
                    <a:ext uri="{FF2B5EF4-FFF2-40B4-BE49-F238E27FC236}">
                      <a16:creationId xmlns:a16="http://schemas.microsoft.com/office/drawing/2014/main" id="{AC5B3E63-2480-549F-7CF9-28D233C85BB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167264" y="6093864"/>
                  <a:ext cx="1044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69666" name="Ink 69665">
                  <a:extLst>
                    <a:ext uri="{FF2B5EF4-FFF2-40B4-BE49-F238E27FC236}">
                      <a16:creationId xmlns:a16="http://schemas.microsoft.com/office/drawing/2014/main" id="{D71DC049-63C2-2793-DBBA-FCC9A2575CC7}"/>
                    </a:ext>
                  </a:extLst>
                </p14:cNvPr>
                <p14:cNvContentPartPr/>
                <p14:nvPr/>
              </p14:nvContentPartPr>
              <p14:xfrm>
                <a:off x="10168344" y="6184944"/>
                <a:ext cx="122760" cy="28800"/>
              </p14:xfrm>
            </p:contentPart>
          </mc:Choice>
          <mc:Fallback xmlns="">
            <p:pic>
              <p:nvPicPr>
                <p:cNvPr id="69666" name="Ink 69665">
                  <a:extLst>
                    <a:ext uri="{FF2B5EF4-FFF2-40B4-BE49-F238E27FC236}">
                      <a16:creationId xmlns:a16="http://schemas.microsoft.com/office/drawing/2014/main" id="{D71DC049-63C2-2793-DBBA-FCC9A2575CC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159344" y="6176304"/>
                  <a:ext cx="14040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69667" name="Ink 69666">
                  <a:extLst>
                    <a:ext uri="{FF2B5EF4-FFF2-40B4-BE49-F238E27FC236}">
                      <a16:creationId xmlns:a16="http://schemas.microsoft.com/office/drawing/2014/main" id="{E2C3C2D0-65C3-176B-BEB1-6A84C435E5C4}"/>
                    </a:ext>
                  </a:extLst>
                </p14:cNvPr>
                <p14:cNvContentPartPr/>
                <p14:nvPr/>
              </p14:nvContentPartPr>
              <p14:xfrm>
                <a:off x="10313064" y="6085584"/>
                <a:ext cx="74880" cy="4680"/>
              </p14:xfrm>
            </p:contentPart>
          </mc:Choice>
          <mc:Fallback xmlns="">
            <p:pic>
              <p:nvPicPr>
                <p:cNvPr id="69667" name="Ink 69666">
                  <a:extLst>
                    <a:ext uri="{FF2B5EF4-FFF2-40B4-BE49-F238E27FC236}">
                      <a16:creationId xmlns:a16="http://schemas.microsoft.com/office/drawing/2014/main" id="{E2C3C2D0-65C3-176B-BEB1-6A84C435E5C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304064" y="6076944"/>
                  <a:ext cx="925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69668" name="Ink 69667">
                  <a:extLst>
                    <a:ext uri="{FF2B5EF4-FFF2-40B4-BE49-F238E27FC236}">
                      <a16:creationId xmlns:a16="http://schemas.microsoft.com/office/drawing/2014/main" id="{6252EF74-321B-8288-1805-30A35A19BB11}"/>
                    </a:ext>
                  </a:extLst>
                </p14:cNvPr>
                <p14:cNvContentPartPr/>
                <p14:nvPr/>
              </p14:nvContentPartPr>
              <p14:xfrm>
                <a:off x="10358784" y="6092064"/>
                <a:ext cx="16560" cy="146160"/>
              </p14:xfrm>
            </p:contentPart>
          </mc:Choice>
          <mc:Fallback xmlns="">
            <p:pic>
              <p:nvPicPr>
                <p:cNvPr id="69668" name="Ink 69667">
                  <a:extLst>
                    <a:ext uri="{FF2B5EF4-FFF2-40B4-BE49-F238E27FC236}">
                      <a16:creationId xmlns:a16="http://schemas.microsoft.com/office/drawing/2014/main" id="{6252EF74-321B-8288-1805-30A35A19BB1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350144" y="6083064"/>
                  <a:ext cx="342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69669" name="Ink 69668">
                  <a:extLst>
                    <a:ext uri="{FF2B5EF4-FFF2-40B4-BE49-F238E27FC236}">
                      <a16:creationId xmlns:a16="http://schemas.microsoft.com/office/drawing/2014/main" id="{09684AED-10ED-58A9-6C8B-58F7AB2CC4D3}"/>
                    </a:ext>
                  </a:extLst>
                </p14:cNvPr>
                <p14:cNvContentPartPr/>
                <p14:nvPr/>
              </p14:nvContentPartPr>
              <p14:xfrm>
                <a:off x="10425024" y="6035184"/>
                <a:ext cx="114480" cy="215640"/>
              </p14:xfrm>
            </p:contentPart>
          </mc:Choice>
          <mc:Fallback xmlns="">
            <p:pic>
              <p:nvPicPr>
                <p:cNvPr id="69669" name="Ink 69668">
                  <a:extLst>
                    <a:ext uri="{FF2B5EF4-FFF2-40B4-BE49-F238E27FC236}">
                      <a16:creationId xmlns:a16="http://schemas.microsoft.com/office/drawing/2014/main" id="{09684AED-10ED-58A9-6C8B-58F7AB2CC4D3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416384" y="6026544"/>
                  <a:ext cx="13212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69671" name="Ink 69670">
                  <a:extLst>
                    <a:ext uri="{FF2B5EF4-FFF2-40B4-BE49-F238E27FC236}">
                      <a16:creationId xmlns:a16="http://schemas.microsoft.com/office/drawing/2014/main" id="{9171B494-27D6-6C5C-9021-5C44787AE85F}"/>
                    </a:ext>
                  </a:extLst>
                </p14:cNvPr>
                <p14:cNvContentPartPr/>
                <p14:nvPr/>
              </p14:nvContentPartPr>
              <p14:xfrm>
                <a:off x="9525024" y="5293584"/>
                <a:ext cx="311400" cy="43200"/>
              </p14:xfrm>
            </p:contentPart>
          </mc:Choice>
          <mc:Fallback xmlns="">
            <p:pic>
              <p:nvPicPr>
                <p:cNvPr id="69671" name="Ink 69670">
                  <a:extLst>
                    <a:ext uri="{FF2B5EF4-FFF2-40B4-BE49-F238E27FC236}">
                      <a16:creationId xmlns:a16="http://schemas.microsoft.com/office/drawing/2014/main" id="{9171B494-27D6-6C5C-9021-5C44787AE85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9516024" y="5284944"/>
                  <a:ext cx="329040" cy="6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69672" name="Ink 69671">
                  <a:extLst>
                    <a:ext uri="{FF2B5EF4-FFF2-40B4-BE49-F238E27FC236}">
                      <a16:creationId xmlns:a16="http://schemas.microsoft.com/office/drawing/2014/main" id="{E40A21E5-4565-9EE5-EDD6-A900831DA0A9}"/>
                    </a:ext>
                  </a:extLst>
                </p14:cNvPr>
                <p14:cNvContentPartPr/>
                <p14:nvPr/>
              </p14:nvContentPartPr>
              <p14:xfrm>
                <a:off x="9592344" y="5322384"/>
                <a:ext cx="206280" cy="49680"/>
              </p14:xfrm>
            </p:contentPart>
          </mc:Choice>
          <mc:Fallback xmlns="">
            <p:pic>
              <p:nvPicPr>
                <p:cNvPr id="69672" name="Ink 69671">
                  <a:extLst>
                    <a:ext uri="{FF2B5EF4-FFF2-40B4-BE49-F238E27FC236}">
                      <a16:creationId xmlns:a16="http://schemas.microsoft.com/office/drawing/2014/main" id="{E40A21E5-4565-9EE5-EDD6-A900831DA0A9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583344" y="5313384"/>
                  <a:ext cx="2239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69673" name="Ink 69672">
                  <a:extLst>
                    <a:ext uri="{FF2B5EF4-FFF2-40B4-BE49-F238E27FC236}">
                      <a16:creationId xmlns:a16="http://schemas.microsoft.com/office/drawing/2014/main" id="{F1A429AE-E0CA-7763-E5D7-D12BC6C08F48}"/>
                    </a:ext>
                  </a:extLst>
                </p14:cNvPr>
                <p14:cNvContentPartPr/>
                <p14:nvPr/>
              </p14:nvContentPartPr>
              <p14:xfrm>
                <a:off x="9779904" y="5294304"/>
                <a:ext cx="121320" cy="178560"/>
              </p14:xfrm>
            </p:contentPart>
          </mc:Choice>
          <mc:Fallback xmlns="">
            <p:pic>
              <p:nvPicPr>
                <p:cNvPr id="69673" name="Ink 69672">
                  <a:extLst>
                    <a:ext uri="{FF2B5EF4-FFF2-40B4-BE49-F238E27FC236}">
                      <a16:creationId xmlns:a16="http://schemas.microsoft.com/office/drawing/2014/main" id="{F1A429AE-E0CA-7763-E5D7-D12BC6C08F4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770904" y="5285664"/>
                  <a:ext cx="1389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69674" name="Ink 69673">
                  <a:extLst>
                    <a:ext uri="{FF2B5EF4-FFF2-40B4-BE49-F238E27FC236}">
                      <a16:creationId xmlns:a16="http://schemas.microsoft.com/office/drawing/2014/main" id="{DDB18BE6-19C8-2418-CD1B-610587D71BDF}"/>
                    </a:ext>
                  </a:extLst>
                </p14:cNvPr>
                <p14:cNvContentPartPr/>
                <p14:nvPr/>
              </p14:nvContentPartPr>
              <p14:xfrm>
                <a:off x="10128384" y="5286024"/>
                <a:ext cx="70200" cy="118800"/>
              </p14:xfrm>
            </p:contentPart>
          </mc:Choice>
          <mc:Fallback xmlns="">
            <p:pic>
              <p:nvPicPr>
                <p:cNvPr id="69674" name="Ink 69673">
                  <a:extLst>
                    <a:ext uri="{FF2B5EF4-FFF2-40B4-BE49-F238E27FC236}">
                      <a16:creationId xmlns:a16="http://schemas.microsoft.com/office/drawing/2014/main" id="{DDB18BE6-19C8-2418-CD1B-610587D71BD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119384" y="5277384"/>
                  <a:ext cx="8784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69675" name="Ink 69674">
                  <a:extLst>
                    <a:ext uri="{FF2B5EF4-FFF2-40B4-BE49-F238E27FC236}">
                      <a16:creationId xmlns:a16="http://schemas.microsoft.com/office/drawing/2014/main" id="{8D51C8A3-E001-CAD5-FDEF-412D2527F736}"/>
                    </a:ext>
                  </a:extLst>
                </p14:cNvPr>
                <p14:cNvContentPartPr/>
                <p14:nvPr/>
              </p14:nvContentPartPr>
              <p14:xfrm>
                <a:off x="10273824" y="5290704"/>
                <a:ext cx="152640" cy="104040"/>
              </p14:xfrm>
            </p:contentPart>
          </mc:Choice>
          <mc:Fallback xmlns="">
            <p:pic>
              <p:nvPicPr>
                <p:cNvPr id="69675" name="Ink 69674">
                  <a:extLst>
                    <a:ext uri="{FF2B5EF4-FFF2-40B4-BE49-F238E27FC236}">
                      <a16:creationId xmlns:a16="http://schemas.microsoft.com/office/drawing/2014/main" id="{8D51C8A3-E001-CAD5-FDEF-412D2527F736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0264824" y="5282064"/>
                  <a:ext cx="1702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69676" name="Ink 69675">
                  <a:extLst>
                    <a:ext uri="{FF2B5EF4-FFF2-40B4-BE49-F238E27FC236}">
                      <a16:creationId xmlns:a16="http://schemas.microsoft.com/office/drawing/2014/main" id="{7FCF7315-6275-C9AE-FA0F-49C9A0C62341}"/>
                    </a:ext>
                  </a:extLst>
                </p14:cNvPr>
                <p14:cNvContentPartPr/>
                <p14:nvPr/>
              </p14:nvContentPartPr>
              <p14:xfrm>
                <a:off x="10454184" y="5279544"/>
                <a:ext cx="64440" cy="310680"/>
              </p14:xfrm>
            </p:contentPart>
          </mc:Choice>
          <mc:Fallback xmlns="">
            <p:pic>
              <p:nvPicPr>
                <p:cNvPr id="69676" name="Ink 69675">
                  <a:extLst>
                    <a:ext uri="{FF2B5EF4-FFF2-40B4-BE49-F238E27FC236}">
                      <a16:creationId xmlns:a16="http://schemas.microsoft.com/office/drawing/2014/main" id="{7FCF7315-6275-C9AE-FA0F-49C9A0C62341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0445544" y="5270904"/>
                  <a:ext cx="8208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69677" name="Ink 69676">
                  <a:extLst>
                    <a:ext uri="{FF2B5EF4-FFF2-40B4-BE49-F238E27FC236}">
                      <a16:creationId xmlns:a16="http://schemas.microsoft.com/office/drawing/2014/main" id="{D86DA50A-D8B8-6BE7-54C9-343620B3256D}"/>
                    </a:ext>
                  </a:extLst>
                </p14:cNvPr>
                <p14:cNvContentPartPr/>
                <p14:nvPr/>
              </p14:nvContentPartPr>
              <p14:xfrm>
                <a:off x="10487664" y="5284224"/>
                <a:ext cx="96840" cy="81720"/>
              </p14:xfrm>
            </p:contentPart>
          </mc:Choice>
          <mc:Fallback xmlns="">
            <p:pic>
              <p:nvPicPr>
                <p:cNvPr id="69677" name="Ink 69676">
                  <a:extLst>
                    <a:ext uri="{FF2B5EF4-FFF2-40B4-BE49-F238E27FC236}">
                      <a16:creationId xmlns:a16="http://schemas.microsoft.com/office/drawing/2014/main" id="{D86DA50A-D8B8-6BE7-54C9-343620B3256D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0479024" y="5275584"/>
                  <a:ext cx="11448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69678" name="Ink 69677">
                  <a:extLst>
                    <a:ext uri="{FF2B5EF4-FFF2-40B4-BE49-F238E27FC236}">
                      <a16:creationId xmlns:a16="http://schemas.microsoft.com/office/drawing/2014/main" id="{4525BFA5-D02E-6B01-C024-4C08E01CCB19}"/>
                    </a:ext>
                  </a:extLst>
                </p14:cNvPr>
                <p14:cNvContentPartPr/>
                <p14:nvPr/>
              </p14:nvContentPartPr>
              <p14:xfrm>
                <a:off x="10042704" y="5380344"/>
                <a:ext cx="55080" cy="148680"/>
              </p14:xfrm>
            </p:contentPart>
          </mc:Choice>
          <mc:Fallback xmlns="">
            <p:pic>
              <p:nvPicPr>
                <p:cNvPr id="69678" name="Ink 69677">
                  <a:extLst>
                    <a:ext uri="{FF2B5EF4-FFF2-40B4-BE49-F238E27FC236}">
                      <a16:creationId xmlns:a16="http://schemas.microsoft.com/office/drawing/2014/main" id="{4525BFA5-D02E-6B01-C024-4C08E01CCB19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033704" y="5371704"/>
                  <a:ext cx="727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69679" name="Ink 69678">
                  <a:extLst>
                    <a:ext uri="{FF2B5EF4-FFF2-40B4-BE49-F238E27FC236}">
                      <a16:creationId xmlns:a16="http://schemas.microsoft.com/office/drawing/2014/main" id="{6D3149C6-6985-D75B-8F8D-EF6147CCC5B8}"/>
                    </a:ext>
                  </a:extLst>
                </p14:cNvPr>
                <p14:cNvContentPartPr/>
                <p14:nvPr/>
              </p14:nvContentPartPr>
              <p14:xfrm>
                <a:off x="10101024" y="5274504"/>
                <a:ext cx="101880" cy="242280"/>
              </p14:xfrm>
            </p:contentPart>
          </mc:Choice>
          <mc:Fallback xmlns="">
            <p:pic>
              <p:nvPicPr>
                <p:cNvPr id="69679" name="Ink 69678">
                  <a:extLst>
                    <a:ext uri="{FF2B5EF4-FFF2-40B4-BE49-F238E27FC236}">
                      <a16:creationId xmlns:a16="http://schemas.microsoft.com/office/drawing/2014/main" id="{6D3149C6-6985-D75B-8F8D-EF6147CCC5B8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092384" y="5265504"/>
                  <a:ext cx="119520" cy="25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69680" name="Ink 69679">
                  <a:extLst>
                    <a:ext uri="{FF2B5EF4-FFF2-40B4-BE49-F238E27FC236}">
                      <a16:creationId xmlns:a16="http://schemas.microsoft.com/office/drawing/2014/main" id="{E0E4A2FF-B768-B45B-DBE6-A95AE2CC3772}"/>
                    </a:ext>
                  </a:extLst>
                </p14:cNvPr>
                <p14:cNvContentPartPr/>
                <p14:nvPr/>
              </p14:nvContentPartPr>
              <p14:xfrm>
                <a:off x="10644984" y="5220144"/>
                <a:ext cx="160200" cy="331560"/>
              </p14:xfrm>
            </p:contentPart>
          </mc:Choice>
          <mc:Fallback xmlns="">
            <p:pic>
              <p:nvPicPr>
                <p:cNvPr id="69680" name="Ink 69679">
                  <a:extLst>
                    <a:ext uri="{FF2B5EF4-FFF2-40B4-BE49-F238E27FC236}">
                      <a16:creationId xmlns:a16="http://schemas.microsoft.com/office/drawing/2014/main" id="{E0E4A2FF-B768-B45B-DBE6-A95AE2CC3772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636344" y="5211504"/>
                  <a:ext cx="177840" cy="34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69682" name="Ink 69681">
                  <a:extLst>
                    <a:ext uri="{FF2B5EF4-FFF2-40B4-BE49-F238E27FC236}">
                      <a16:creationId xmlns:a16="http://schemas.microsoft.com/office/drawing/2014/main" id="{EB618BF8-0D27-B332-8364-1628AA6C3DE9}"/>
                    </a:ext>
                  </a:extLst>
                </p14:cNvPr>
                <p14:cNvContentPartPr/>
                <p14:nvPr/>
              </p14:nvContentPartPr>
              <p14:xfrm>
                <a:off x="11006784" y="5338224"/>
                <a:ext cx="205560" cy="54000"/>
              </p14:xfrm>
            </p:contentPart>
          </mc:Choice>
          <mc:Fallback xmlns="">
            <p:pic>
              <p:nvPicPr>
                <p:cNvPr id="69682" name="Ink 69681">
                  <a:extLst>
                    <a:ext uri="{FF2B5EF4-FFF2-40B4-BE49-F238E27FC236}">
                      <a16:creationId xmlns:a16="http://schemas.microsoft.com/office/drawing/2014/main" id="{EB618BF8-0D27-B332-8364-1628AA6C3DE9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998144" y="5329584"/>
                  <a:ext cx="2232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69683" name="Ink 69682">
                  <a:extLst>
                    <a:ext uri="{FF2B5EF4-FFF2-40B4-BE49-F238E27FC236}">
                      <a16:creationId xmlns:a16="http://schemas.microsoft.com/office/drawing/2014/main" id="{F1069B16-71B0-BB32-F463-134FE15EB1F2}"/>
                    </a:ext>
                  </a:extLst>
                </p14:cNvPr>
                <p14:cNvContentPartPr/>
                <p14:nvPr/>
              </p14:nvContentPartPr>
              <p14:xfrm>
                <a:off x="11266704" y="5205024"/>
                <a:ext cx="120960" cy="221040"/>
              </p14:xfrm>
            </p:contentPart>
          </mc:Choice>
          <mc:Fallback xmlns="">
            <p:pic>
              <p:nvPicPr>
                <p:cNvPr id="69683" name="Ink 69682">
                  <a:extLst>
                    <a:ext uri="{FF2B5EF4-FFF2-40B4-BE49-F238E27FC236}">
                      <a16:creationId xmlns:a16="http://schemas.microsoft.com/office/drawing/2014/main" id="{F1069B16-71B0-BB32-F463-134FE15EB1F2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257704" y="5196384"/>
                  <a:ext cx="13860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69684" name="Ink 69683">
                  <a:extLst>
                    <a:ext uri="{FF2B5EF4-FFF2-40B4-BE49-F238E27FC236}">
                      <a16:creationId xmlns:a16="http://schemas.microsoft.com/office/drawing/2014/main" id="{58F43377-9772-FFE3-A75A-4ED290770FA2}"/>
                    </a:ext>
                  </a:extLst>
                </p14:cNvPr>
                <p14:cNvContentPartPr/>
                <p14:nvPr/>
              </p14:nvContentPartPr>
              <p14:xfrm>
                <a:off x="11405304" y="5272704"/>
                <a:ext cx="56880" cy="117720"/>
              </p14:xfrm>
            </p:contentPart>
          </mc:Choice>
          <mc:Fallback xmlns="">
            <p:pic>
              <p:nvPicPr>
                <p:cNvPr id="69684" name="Ink 69683">
                  <a:extLst>
                    <a:ext uri="{FF2B5EF4-FFF2-40B4-BE49-F238E27FC236}">
                      <a16:creationId xmlns:a16="http://schemas.microsoft.com/office/drawing/2014/main" id="{58F43377-9772-FFE3-A75A-4ED290770FA2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396664" y="5264064"/>
                  <a:ext cx="7452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69685" name="Ink 69684">
                  <a:extLst>
                    <a:ext uri="{FF2B5EF4-FFF2-40B4-BE49-F238E27FC236}">
                      <a16:creationId xmlns:a16="http://schemas.microsoft.com/office/drawing/2014/main" id="{D258E2C0-FA82-5EC3-37E2-118D09429317}"/>
                    </a:ext>
                  </a:extLst>
                </p14:cNvPr>
                <p14:cNvContentPartPr/>
                <p14:nvPr/>
              </p14:nvContentPartPr>
              <p14:xfrm>
                <a:off x="11472984" y="5305464"/>
                <a:ext cx="54000" cy="2160"/>
              </p14:xfrm>
            </p:contentPart>
          </mc:Choice>
          <mc:Fallback xmlns="">
            <p:pic>
              <p:nvPicPr>
                <p:cNvPr id="69685" name="Ink 69684">
                  <a:extLst>
                    <a:ext uri="{FF2B5EF4-FFF2-40B4-BE49-F238E27FC236}">
                      <a16:creationId xmlns:a16="http://schemas.microsoft.com/office/drawing/2014/main" id="{D258E2C0-FA82-5EC3-37E2-118D0942931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464344" y="5296824"/>
                  <a:ext cx="716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69686" name="Ink 69685">
                  <a:extLst>
                    <a:ext uri="{FF2B5EF4-FFF2-40B4-BE49-F238E27FC236}">
                      <a16:creationId xmlns:a16="http://schemas.microsoft.com/office/drawing/2014/main" id="{AEECEB7D-2964-43AD-051D-1F377615CB57}"/>
                    </a:ext>
                  </a:extLst>
                </p14:cNvPr>
                <p14:cNvContentPartPr/>
                <p14:nvPr/>
              </p14:nvContentPartPr>
              <p14:xfrm>
                <a:off x="11459304" y="5346144"/>
                <a:ext cx="81000" cy="83160"/>
              </p14:xfrm>
            </p:contentPart>
          </mc:Choice>
          <mc:Fallback xmlns="">
            <p:pic>
              <p:nvPicPr>
                <p:cNvPr id="69686" name="Ink 69685">
                  <a:extLst>
                    <a:ext uri="{FF2B5EF4-FFF2-40B4-BE49-F238E27FC236}">
                      <a16:creationId xmlns:a16="http://schemas.microsoft.com/office/drawing/2014/main" id="{AEECEB7D-2964-43AD-051D-1F377615CB5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1450304" y="5337144"/>
                  <a:ext cx="9864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69688" name="Ink 69687">
                  <a:extLst>
                    <a:ext uri="{FF2B5EF4-FFF2-40B4-BE49-F238E27FC236}">
                      <a16:creationId xmlns:a16="http://schemas.microsoft.com/office/drawing/2014/main" id="{7C9FF2B8-4099-9237-B434-3D016DFFE807}"/>
                    </a:ext>
                  </a:extLst>
                </p14:cNvPr>
                <p14:cNvContentPartPr/>
                <p14:nvPr/>
              </p14:nvContentPartPr>
              <p14:xfrm>
                <a:off x="11566944" y="5326704"/>
                <a:ext cx="61560" cy="11880"/>
              </p14:xfrm>
            </p:contentPart>
          </mc:Choice>
          <mc:Fallback xmlns="">
            <p:pic>
              <p:nvPicPr>
                <p:cNvPr id="69688" name="Ink 69687">
                  <a:extLst>
                    <a:ext uri="{FF2B5EF4-FFF2-40B4-BE49-F238E27FC236}">
                      <a16:creationId xmlns:a16="http://schemas.microsoft.com/office/drawing/2014/main" id="{7C9FF2B8-4099-9237-B434-3D016DFFE80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1558304" y="5318064"/>
                  <a:ext cx="792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69689" name="Ink 69688">
                  <a:extLst>
                    <a:ext uri="{FF2B5EF4-FFF2-40B4-BE49-F238E27FC236}">
                      <a16:creationId xmlns:a16="http://schemas.microsoft.com/office/drawing/2014/main" id="{967BEE12-2B31-577F-CBDE-5A07C011F3AF}"/>
                    </a:ext>
                  </a:extLst>
                </p14:cNvPr>
                <p14:cNvContentPartPr/>
                <p14:nvPr/>
              </p14:nvContentPartPr>
              <p14:xfrm>
                <a:off x="11544984" y="5359104"/>
                <a:ext cx="24480" cy="169920"/>
              </p14:xfrm>
            </p:contentPart>
          </mc:Choice>
          <mc:Fallback xmlns="">
            <p:pic>
              <p:nvPicPr>
                <p:cNvPr id="69689" name="Ink 69688">
                  <a:extLst>
                    <a:ext uri="{FF2B5EF4-FFF2-40B4-BE49-F238E27FC236}">
                      <a16:creationId xmlns:a16="http://schemas.microsoft.com/office/drawing/2014/main" id="{967BEE12-2B31-577F-CBDE-5A07C011F3A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536344" y="5350464"/>
                  <a:ext cx="4212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69690" name="Ink 69689">
                  <a:extLst>
                    <a:ext uri="{FF2B5EF4-FFF2-40B4-BE49-F238E27FC236}">
                      <a16:creationId xmlns:a16="http://schemas.microsoft.com/office/drawing/2014/main" id="{637390A8-34A4-1771-95A6-780173C731CE}"/>
                    </a:ext>
                  </a:extLst>
                </p14:cNvPr>
                <p14:cNvContentPartPr/>
                <p14:nvPr/>
              </p14:nvContentPartPr>
              <p14:xfrm>
                <a:off x="11578464" y="5413464"/>
                <a:ext cx="47160" cy="34920"/>
              </p14:xfrm>
            </p:contentPart>
          </mc:Choice>
          <mc:Fallback xmlns="">
            <p:pic>
              <p:nvPicPr>
                <p:cNvPr id="69690" name="Ink 69689">
                  <a:extLst>
                    <a:ext uri="{FF2B5EF4-FFF2-40B4-BE49-F238E27FC236}">
                      <a16:creationId xmlns:a16="http://schemas.microsoft.com/office/drawing/2014/main" id="{637390A8-34A4-1771-95A6-780173C731CE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569464" y="5404464"/>
                  <a:ext cx="648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69691" name="Ink 69690">
                  <a:extLst>
                    <a:ext uri="{FF2B5EF4-FFF2-40B4-BE49-F238E27FC236}">
                      <a16:creationId xmlns:a16="http://schemas.microsoft.com/office/drawing/2014/main" id="{60662974-5F97-6F4C-05A1-BBBFE86B64CA}"/>
                    </a:ext>
                  </a:extLst>
                </p14:cNvPr>
                <p14:cNvContentPartPr/>
                <p14:nvPr/>
              </p14:nvContentPartPr>
              <p14:xfrm>
                <a:off x="11601504" y="5276304"/>
                <a:ext cx="88920" cy="246960"/>
              </p14:xfrm>
            </p:contentPart>
          </mc:Choice>
          <mc:Fallback xmlns="">
            <p:pic>
              <p:nvPicPr>
                <p:cNvPr id="69691" name="Ink 69690">
                  <a:extLst>
                    <a:ext uri="{FF2B5EF4-FFF2-40B4-BE49-F238E27FC236}">
                      <a16:creationId xmlns:a16="http://schemas.microsoft.com/office/drawing/2014/main" id="{60662974-5F97-6F4C-05A1-BBBFE86B64CA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592504" y="5267304"/>
                  <a:ext cx="10656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69693" name="Ink 69692">
                  <a:extLst>
                    <a:ext uri="{FF2B5EF4-FFF2-40B4-BE49-F238E27FC236}">
                      <a16:creationId xmlns:a16="http://schemas.microsoft.com/office/drawing/2014/main" id="{4B13063A-F144-8E3D-DE96-34B6A1CBE386}"/>
                    </a:ext>
                  </a:extLst>
                </p14:cNvPr>
                <p14:cNvContentPartPr/>
                <p14:nvPr/>
              </p14:nvContentPartPr>
              <p14:xfrm>
                <a:off x="10092024" y="5611104"/>
                <a:ext cx="1252080" cy="74520"/>
              </p14:xfrm>
            </p:contentPart>
          </mc:Choice>
          <mc:Fallback xmlns="">
            <p:pic>
              <p:nvPicPr>
                <p:cNvPr id="69693" name="Ink 69692">
                  <a:extLst>
                    <a:ext uri="{FF2B5EF4-FFF2-40B4-BE49-F238E27FC236}">
                      <a16:creationId xmlns:a16="http://schemas.microsoft.com/office/drawing/2014/main" id="{4B13063A-F144-8E3D-DE96-34B6A1CBE386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083024" y="5602464"/>
                  <a:ext cx="126972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69695" name="Ink 69694">
                  <a:extLst>
                    <a:ext uri="{FF2B5EF4-FFF2-40B4-BE49-F238E27FC236}">
                      <a16:creationId xmlns:a16="http://schemas.microsoft.com/office/drawing/2014/main" id="{499BD734-6008-525C-BC3C-33150ADFE6F2}"/>
                    </a:ext>
                  </a:extLst>
                </p14:cNvPr>
                <p14:cNvContentPartPr/>
                <p14:nvPr/>
              </p14:nvContentPartPr>
              <p14:xfrm>
                <a:off x="8072784" y="6508224"/>
                <a:ext cx="2233440" cy="92160"/>
              </p14:xfrm>
            </p:contentPart>
          </mc:Choice>
          <mc:Fallback xmlns="">
            <p:pic>
              <p:nvPicPr>
                <p:cNvPr id="69695" name="Ink 69694">
                  <a:extLst>
                    <a:ext uri="{FF2B5EF4-FFF2-40B4-BE49-F238E27FC236}">
                      <a16:creationId xmlns:a16="http://schemas.microsoft.com/office/drawing/2014/main" id="{499BD734-6008-525C-BC3C-33150ADFE6F2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064144" y="6499224"/>
                  <a:ext cx="225108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69760" name="Ink 69759">
                  <a:extLst>
                    <a:ext uri="{FF2B5EF4-FFF2-40B4-BE49-F238E27FC236}">
                      <a16:creationId xmlns:a16="http://schemas.microsoft.com/office/drawing/2014/main" id="{B3F4CBCA-832C-E471-1E0D-96F1E442ED6D}"/>
                    </a:ext>
                  </a:extLst>
                </p14:cNvPr>
                <p14:cNvContentPartPr/>
                <p14:nvPr/>
              </p14:nvContentPartPr>
              <p14:xfrm>
                <a:off x="7079904" y="5495184"/>
                <a:ext cx="362160" cy="526680"/>
              </p14:xfrm>
            </p:contentPart>
          </mc:Choice>
          <mc:Fallback xmlns="">
            <p:pic>
              <p:nvPicPr>
                <p:cNvPr id="69760" name="Ink 69759">
                  <a:extLst>
                    <a:ext uri="{FF2B5EF4-FFF2-40B4-BE49-F238E27FC236}">
                      <a16:creationId xmlns:a16="http://schemas.microsoft.com/office/drawing/2014/main" id="{B3F4CBCA-832C-E471-1E0D-96F1E442ED6D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070904" y="5486184"/>
                  <a:ext cx="379800" cy="544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930541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7215189" y="1879601"/>
            <a:ext cx="29899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9398495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aximal vs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6258" y="1828800"/>
            <a:ext cx="7787431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754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92" y="1844436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65964" y="4358355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927891" y="4062241"/>
            <a:ext cx="1243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14:cNvPr>
              <p14:cNvContentPartPr/>
              <p14:nvPr/>
            </p14:nvContentPartPr>
            <p14:xfrm>
              <a:off x="3062760" y="2327584"/>
              <a:ext cx="126360" cy="1774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53760" y="2318584"/>
                <a:ext cx="1440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14:cNvPr>
              <p14:cNvContentPartPr/>
              <p14:nvPr/>
            </p14:nvContentPartPr>
            <p14:xfrm>
              <a:off x="3415560" y="2276464"/>
              <a:ext cx="156240" cy="209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406560" y="2267824"/>
                <a:ext cx="17388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14:cNvPr>
              <p14:cNvContentPartPr/>
              <p14:nvPr/>
            </p14:nvContentPartPr>
            <p14:xfrm>
              <a:off x="3906600" y="2336224"/>
              <a:ext cx="94320" cy="182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97600" y="2327584"/>
                <a:ext cx="111960" cy="20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3B0F9FCD-CF97-4C2E-4467-11146B2E5CC1}"/>
              </a:ext>
            </a:extLst>
          </p:cNvPr>
          <p:cNvGrpSpPr/>
          <p:nvPr/>
        </p:nvGrpSpPr>
        <p:grpSpPr>
          <a:xfrm>
            <a:off x="3046200" y="2740504"/>
            <a:ext cx="137520" cy="230760"/>
            <a:chOff x="586224" y="2462904"/>
            <a:chExt cx="13752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14:cNvPr>
                <p14:cNvContentPartPr/>
                <p14:nvPr/>
              </p14:nvContentPartPr>
              <p14:xfrm>
                <a:off x="586224" y="2462904"/>
                <a:ext cx="125280" cy="15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77224" y="2454264"/>
                  <a:ext cx="142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14:cNvPr>
                <p14:cNvContentPartPr/>
                <p14:nvPr/>
              </p14:nvContentPartPr>
              <p14:xfrm>
                <a:off x="586944" y="2481984"/>
                <a:ext cx="15120" cy="21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78304" y="2472984"/>
                  <a:ext cx="32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14:cNvPr>
                <p14:cNvContentPartPr/>
                <p14:nvPr/>
              </p14:nvContentPartPr>
              <p14:xfrm>
                <a:off x="620424" y="2599344"/>
                <a:ext cx="103320" cy="2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11784" y="2590344"/>
                  <a:ext cx="12096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CAA8059-541A-7AF5-3002-EA7005FE79F6}"/>
              </a:ext>
            </a:extLst>
          </p:cNvPr>
          <p:cNvGrpSpPr/>
          <p:nvPr/>
        </p:nvGrpSpPr>
        <p:grpSpPr>
          <a:xfrm>
            <a:off x="3411600" y="2756704"/>
            <a:ext cx="322920" cy="204120"/>
            <a:chOff x="951624" y="2479104"/>
            <a:chExt cx="32292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14:cNvPr>
                <p14:cNvContentPartPr/>
                <p14:nvPr/>
              </p14:nvContentPartPr>
              <p14:xfrm>
                <a:off x="951624" y="2479104"/>
                <a:ext cx="205560" cy="171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42624" y="2470104"/>
                  <a:ext cx="2232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14:cNvPr>
                <p14:cNvContentPartPr/>
                <p14:nvPr/>
              </p14:nvContentPartPr>
              <p14:xfrm>
                <a:off x="1161504" y="2492064"/>
                <a:ext cx="109440" cy="18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52504" y="2483424"/>
                  <a:ext cx="1270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14:cNvPr>
                <p14:cNvContentPartPr/>
                <p14:nvPr/>
              </p14:nvContentPartPr>
              <p14:xfrm>
                <a:off x="1177344" y="2514024"/>
                <a:ext cx="24480" cy="169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68344" y="2505384"/>
                  <a:ext cx="421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14:cNvPr>
                <p14:cNvContentPartPr/>
                <p14:nvPr/>
              </p14:nvContentPartPr>
              <p14:xfrm>
                <a:off x="1183464" y="2613744"/>
                <a:ext cx="91080" cy="3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74464" y="2604744"/>
                  <a:ext cx="10872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17DB92B-55F3-3F1B-C8A3-7D83A73A42B8}"/>
              </a:ext>
            </a:extLst>
          </p:cNvPr>
          <p:cNvGrpSpPr/>
          <p:nvPr/>
        </p:nvGrpSpPr>
        <p:grpSpPr>
          <a:xfrm>
            <a:off x="4062480" y="2671024"/>
            <a:ext cx="763920" cy="280440"/>
            <a:chOff x="1602504" y="2393424"/>
            <a:chExt cx="76392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14:cNvPr>
                <p14:cNvContentPartPr/>
                <p14:nvPr/>
              </p14:nvContentPartPr>
              <p14:xfrm>
                <a:off x="1602504" y="2535984"/>
                <a:ext cx="158400" cy="1317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593864" y="2527344"/>
                  <a:ext cx="1760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14:cNvPr>
                <p14:cNvContentPartPr/>
                <p14:nvPr/>
              </p14:nvContentPartPr>
              <p14:xfrm>
                <a:off x="1759104" y="2461824"/>
                <a:ext cx="116280" cy="205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750464" y="2453184"/>
                  <a:ext cx="133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14:cNvPr>
                <p14:cNvContentPartPr/>
                <p14:nvPr/>
              </p14:nvContentPartPr>
              <p14:xfrm>
                <a:off x="1868544" y="2542104"/>
                <a:ext cx="59400" cy="12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859904" y="2533464"/>
                  <a:ext cx="770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14:cNvPr>
                <p14:cNvContentPartPr/>
                <p14:nvPr/>
              </p14:nvContentPartPr>
              <p14:xfrm>
                <a:off x="1984464" y="2559744"/>
                <a:ext cx="298800" cy="104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975464" y="2551104"/>
                  <a:ext cx="31644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14:cNvPr>
                <p14:cNvContentPartPr/>
                <p14:nvPr/>
              </p14:nvContentPartPr>
              <p14:xfrm>
                <a:off x="2217384" y="2393424"/>
                <a:ext cx="149040" cy="2804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208744" y="2384784"/>
                  <a:ext cx="166680" cy="29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FB9DF046-D01D-3EC5-4011-89A2CEB99E52}"/>
              </a:ext>
            </a:extLst>
          </p:cNvPr>
          <p:cNvGrpSpPr/>
          <p:nvPr/>
        </p:nvGrpSpPr>
        <p:grpSpPr>
          <a:xfrm>
            <a:off x="5042304" y="1998072"/>
            <a:ext cx="1176120" cy="213480"/>
            <a:chOff x="5042304" y="1998072"/>
            <a:chExt cx="1176120" cy="21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5EE1408-7E21-C118-3495-18E68FDCCD35}"/>
                    </a:ext>
                  </a:extLst>
                </p14:cNvPr>
                <p14:cNvContentPartPr/>
                <p14:nvPr/>
              </p14:nvContentPartPr>
              <p14:xfrm>
                <a:off x="5042304" y="1998072"/>
                <a:ext cx="129600" cy="9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5EE1408-7E21-C118-3495-18E68FDCCD35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033664" y="1989432"/>
                  <a:ext cx="14724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3EE046E-9823-F37A-874E-03FF81FB9D47}"/>
                    </a:ext>
                  </a:extLst>
                </p14:cNvPr>
                <p14:cNvContentPartPr/>
                <p14:nvPr/>
              </p14:nvContentPartPr>
              <p14:xfrm>
                <a:off x="5066424" y="2024352"/>
                <a:ext cx="16920" cy="187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3EE046E-9823-F37A-874E-03FF81FB9D4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057784" y="2015352"/>
                  <a:ext cx="3456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1FA6531-8701-4EB0-E40C-2F4E2FA7FAC9}"/>
                    </a:ext>
                  </a:extLst>
                </p14:cNvPr>
                <p14:cNvContentPartPr/>
                <p14:nvPr/>
              </p14:nvContentPartPr>
              <p14:xfrm>
                <a:off x="5084424" y="2100312"/>
                <a:ext cx="103680" cy="18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1FA6531-8701-4EB0-E40C-2F4E2FA7FAC9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075784" y="2091672"/>
                  <a:ext cx="12132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F4B70F6-5493-5EF3-0EFF-8D2D9EB2C3AE}"/>
                    </a:ext>
                  </a:extLst>
                </p14:cNvPr>
                <p14:cNvContentPartPr/>
                <p14:nvPr/>
              </p14:nvContentPartPr>
              <p14:xfrm>
                <a:off x="5323824" y="2045592"/>
                <a:ext cx="39240" cy="1303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F4B70F6-5493-5EF3-0EFF-8D2D9EB2C3AE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315184" y="2036592"/>
                  <a:ext cx="568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0B1ECC6-D420-B174-1251-FF3208BEA189}"/>
                    </a:ext>
                  </a:extLst>
                </p14:cNvPr>
                <p14:cNvContentPartPr/>
                <p14:nvPr/>
              </p14:nvContentPartPr>
              <p14:xfrm>
                <a:off x="5473584" y="2075112"/>
                <a:ext cx="127800" cy="838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0B1ECC6-D420-B174-1251-FF3208BEA18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464584" y="2066112"/>
                  <a:ext cx="1454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104E8A5-5CE1-A993-5F8A-71C4A26E07A3}"/>
                    </a:ext>
                  </a:extLst>
                </p14:cNvPr>
                <p14:cNvContentPartPr/>
                <p14:nvPr/>
              </p14:nvContentPartPr>
              <p14:xfrm>
                <a:off x="5614344" y="2113992"/>
                <a:ext cx="32040" cy="349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104E8A5-5CE1-A993-5F8A-71C4A26E07A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605704" y="2105352"/>
                  <a:ext cx="496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630F552C-78A1-E8FA-0726-AD9776C7B78E}"/>
                    </a:ext>
                  </a:extLst>
                </p14:cNvPr>
                <p14:cNvContentPartPr/>
                <p14:nvPr/>
              </p14:nvContentPartPr>
              <p14:xfrm>
                <a:off x="5637744" y="2067552"/>
                <a:ext cx="20520" cy="16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630F552C-78A1-E8FA-0726-AD9776C7B78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629104" y="2058552"/>
                  <a:ext cx="381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0582D88-E8D4-7AFD-1C6F-AF6E562705C0}"/>
                    </a:ext>
                  </a:extLst>
                </p14:cNvPr>
                <p14:cNvContentPartPr/>
                <p14:nvPr/>
              </p14:nvContentPartPr>
              <p14:xfrm>
                <a:off x="5718384" y="2107872"/>
                <a:ext cx="56520" cy="540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0582D88-E8D4-7AFD-1C6F-AF6E562705C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09744" y="2099232"/>
                  <a:ext cx="7416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9F92A025-A815-3B05-6849-7AF3E50A8A90}"/>
                    </a:ext>
                  </a:extLst>
                </p14:cNvPr>
                <p14:cNvContentPartPr/>
                <p14:nvPr/>
              </p14:nvContentPartPr>
              <p14:xfrm>
                <a:off x="5870304" y="2053152"/>
                <a:ext cx="94680" cy="1368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9F92A025-A815-3B05-6849-7AF3E50A8A90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861664" y="2044512"/>
                  <a:ext cx="11232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DB005F5-E68B-5332-5207-019EFF1DFC12}"/>
                    </a:ext>
                  </a:extLst>
                </p14:cNvPr>
                <p14:cNvContentPartPr/>
                <p14:nvPr/>
              </p14:nvContentPartPr>
              <p14:xfrm>
                <a:off x="6118704" y="2080152"/>
                <a:ext cx="99720" cy="36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DB005F5-E68B-5332-5207-019EFF1DFC1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110064" y="2071512"/>
                  <a:ext cx="1173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7272780-77D0-B856-9521-18BEDB4FFCC3}"/>
                    </a:ext>
                  </a:extLst>
                </p14:cNvPr>
                <p14:cNvContentPartPr/>
                <p14:nvPr/>
              </p14:nvContentPartPr>
              <p14:xfrm>
                <a:off x="6098904" y="2143152"/>
                <a:ext cx="88560" cy="10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7272780-77D0-B856-9521-18BEDB4FFCC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090264" y="2134512"/>
                  <a:ext cx="10620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6B3E70BC-AFC3-BD5D-CCD7-7C2FA62A4C3F}"/>
              </a:ext>
            </a:extLst>
          </p:cNvPr>
          <p:cNvGrpSpPr/>
          <p:nvPr/>
        </p:nvGrpSpPr>
        <p:grpSpPr>
          <a:xfrm>
            <a:off x="6360984" y="1980072"/>
            <a:ext cx="281520" cy="204120"/>
            <a:chOff x="6360984" y="1980072"/>
            <a:chExt cx="28152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8D811FB-2C64-090C-0A93-E06AF85B695E}"/>
                    </a:ext>
                  </a:extLst>
                </p14:cNvPr>
                <p14:cNvContentPartPr/>
                <p14:nvPr/>
              </p14:nvContentPartPr>
              <p14:xfrm>
                <a:off x="6360984" y="2007072"/>
                <a:ext cx="127080" cy="1771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8D811FB-2C64-090C-0A93-E06AF85B695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351984" y="1998432"/>
                  <a:ext cx="14472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7029F90-DAF8-B413-3F80-7BF8F6C8CEF0}"/>
                    </a:ext>
                  </a:extLst>
                </p14:cNvPr>
                <p14:cNvContentPartPr/>
                <p14:nvPr/>
              </p14:nvContentPartPr>
              <p14:xfrm>
                <a:off x="6505344" y="1980072"/>
                <a:ext cx="137160" cy="200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7029F90-DAF8-B413-3F80-7BF8F6C8CEF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496344" y="1971432"/>
                  <a:ext cx="154800" cy="21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C41BF05-26EA-10A3-F672-68D738451F6F}"/>
              </a:ext>
            </a:extLst>
          </p:cNvPr>
          <p:cNvGrpSpPr/>
          <p:nvPr/>
        </p:nvGrpSpPr>
        <p:grpSpPr>
          <a:xfrm>
            <a:off x="5220504" y="2308392"/>
            <a:ext cx="695160" cy="302400"/>
            <a:chOff x="5220504" y="2308392"/>
            <a:chExt cx="695160" cy="30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31F7C896-D598-A8A2-EA4A-0ECDEDF5B645}"/>
                    </a:ext>
                  </a:extLst>
                </p14:cNvPr>
                <p14:cNvContentPartPr/>
                <p14:nvPr/>
              </p14:nvContentPartPr>
              <p14:xfrm>
                <a:off x="5220504" y="2308392"/>
                <a:ext cx="127800" cy="2131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31F7C896-D598-A8A2-EA4A-0ECDEDF5B645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211864" y="2299752"/>
                  <a:ext cx="1454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B710BC1-6CCE-CAD2-556F-F20C89E7D981}"/>
                    </a:ext>
                  </a:extLst>
                </p14:cNvPr>
                <p14:cNvContentPartPr/>
                <p14:nvPr/>
              </p14:nvContentPartPr>
              <p14:xfrm>
                <a:off x="5492664" y="2405232"/>
                <a:ext cx="76320" cy="655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B710BC1-6CCE-CAD2-556F-F20C89E7D98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484024" y="2396232"/>
                  <a:ext cx="939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77AD284-20A8-A2DD-9975-25844A20DD59}"/>
                    </a:ext>
                  </a:extLst>
                </p14:cNvPr>
                <p14:cNvContentPartPr/>
                <p14:nvPr/>
              </p14:nvContentPartPr>
              <p14:xfrm>
                <a:off x="5547024" y="2482632"/>
                <a:ext cx="82440" cy="442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77AD284-20A8-A2DD-9975-25844A20DD5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538024" y="2473992"/>
                  <a:ext cx="1000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72C55A2-3090-1FA2-056C-2D5F47A6F211}"/>
                    </a:ext>
                  </a:extLst>
                </p14:cNvPr>
                <p14:cNvContentPartPr/>
                <p14:nvPr/>
              </p14:nvContentPartPr>
              <p14:xfrm>
                <a:off x="5669064" y="2367792"/>
                <a:ext cx="246600" cy="243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72C55A2-3090-1FA2-056C-2D5F47A6F21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5660064" y="2358792"/>
                  <a:ext cx="264240" cy="260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3EFA62FB-2F77-DA3E-693D-3E09E2F24194}"/>
                  </a:ext>
                </a:extLst>
              </p14:cNvPr>
              <p14:cNvContentPartPr/>
              <p14:nvPr/>
            </p14:nvContentPartPr>
            <p14:xfrm>
              <a:off x="5822784" y="3065832"/>
              <a:ext cx="24840" cy="2304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3EFA62FB-2F77-DA3E-693D-3E09E2F24194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5813784" y="3057192"/>
                <a:ext cx="42480" cy="4068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BB071121-6A74-D9AB-1483-4E7ADA53F509}"/>
              </a:ext>
            </a:extLst>
          </p:cNvPr>
          <p:cNvGrpSpPr/>
          <p:nvPr/>
        </p:nvGrpSpPr>
        <p:grpSpPr>
          <a:xfrm>
            <a:off x="6010344" y="2846952"/>
            <a:ext cx="387000" cy="280080"/>
            <a:chOff x="6010344" y="2846952"/>
            <a:chExt cx="387000" cy="28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D0706A6-54CE-0785-C32F-FDBC5C949263}"/>
                    </a:ext>
                  </a:extLst>
                </p14:cNvPr>
                <p14:cNvContentPartPr/>
                <p14:nvPr/>
              </p14:nvContentPartPr>
              <p14:xfrm>
                <a:off x="6010344" y="2853432"/>
                <a:ext cx="63000" cy="2530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D0706A6-54CE-0785-C32F-FDBC5C94926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6001344" y="2844432"/>
                  <a:ext cx="806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A1340240-AD64-B3F3-9594-279E8995CB5A}"/>
                    </a:ext>
                  </a:extLst>
                </p14:cNvPr>
                <p14:cNvContentPartPr/>
                <p14:nvPr/>
              </p14:nvContentPartPr>
              <p14:xfrm>
                <a:off x="6135984" y="2886192"/>
                <a:ext cx="29160" cy="1494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A1340240-AD64-B3F3-9594-279E8995CB5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6126984" y="2877552"/>
                  <a:ext cx="4680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BF3C98B-A32E-8BDC-3537-D6C79440E337}"/>
                    </a:ext>
                  </a:extLst>
                </p14:cNvPr>
                <p14:cNvContentPartPr/>
                <p14:nvPr/>
              </p14:nvContentPartPr>
              <p14:xfrm>
                <a:off x="6132744" y="2873952"/>
                <a:ext cx="139320" cy="153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BF3C98B-A32E-8BDC-3537-D6C79440E33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123744" y="2864952"/>
                  <a:ext cx="1569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670CCF-DF4A-10A8-4577-08EF0308959B}"/>
                    </a:ext>
                  </a:extLst>
                </p14:cNvPr>
                <p14:cNvContentPartPr/>
                <p14:nvPr/>
              </p14:nvContentPartPr>
              <p14:xfrm>
                <a:off x="6327144" y="2846952"/>
                <a:ext cx="70200" cy="2800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670CCF-DF4A-10A8-4577-08EF0308959B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6318144" y="2838312"/>
                  <a:ext cx="87840" cy="29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35" name="Group 1034">
            <a:extLst>
              <a:ext uri="{FF2B5EF4-FFF2-40B4-BE49-F238E27FC236}">
                <a16:creationId xmlns:a16="http://schemas.microsoft.com/office/drawing/2014/main" id="{7E5687EB-0B4C-EF52-C1D6-0DAA6BB58E5C}"/>
              </a:ext>
            </a:extLst>
          </p:cNvPr>
          <p:cNvGrpSpPr/>
          <p:nvPr/>
        </p:nvGrpSpPr>
        <p:grpSpPr>
          <a:xfrm>
            <a:off x="6667344" y="2802672"/>
            <a:ext cx="365040" cy="224280"/>
            <a:chOff x="6667344" y="2802672"/>
            <a:chExt cx="365040" cy="22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30" name="Ink 1029">
                  <a:extLst>
                    <a:ext uri="{FF2B5EF4-FFF2-40B4-BE49-F238E27FC236}">
                      <a16:creationId xmlns:a16="http://schemas.microsoft.com/office/drawing/2014/main" id="{2ACFC1D9-BD6C-DCDE-10A8-733CE1FD9B38}"/>
                    </a:ext>
                  </a:extLst>
                </p14:cNvPr>
                <p14:cNvContentPartPr/>
                <p14:nvPr/>
              </p14:nvContentPartPr>
              <p14:xfrm>
                <a:off x="6667344" y="2822472"/>
                <a:ext cx="40320" cy="204480"/>
              </p14:xfrm>
            </p:contentPart>
          </mc:Choice>
          <mc:Fallback xmlns="">
            <p:pic>
              <p:nvPicPr>
                <p:cNvPr id="1030" name="Ink 1029">
                  <a:extLst>
                    <a:ext uri="{FF2B5EF4-FFF2-40B4-BE49-F238E27FC236}">
                      <a16:creationId xmlns:a16="http://schemas.microsoft.com/office/drawing/2014/main" id="{2ACFC1D9-BD6C-DCDE-10A8-733CE1FD9B38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658704" y="2813832"/>
                  <a:ext cx="5796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31" name="Ink 1030">
                  <a:extLst>
                    <a:ext uri="{FF2B5EF4-FFF2-40B4-BE49-F238E27FC236}">
                      <a16:creationId xmlns:a16="http://schemas.microsoft.com/office/drawing/2014/main" id="{A662CB58-6A23-C526-44CC-203347CD8A66}"/>
                    </a:ext>
                  </a:extLst>
                </p14:cNvPr>
                <p14:cNvContentPartPr/>
                <p14:nvPr/>
              </p14:nvContentPartPr>
              <p14:xfrm>
                <a:off x="6780744" y="2802672"/>
                <a:ext cx="8640" cy="194760"/>
              </p14:xfrm>
            </p:contentPart>
          </mc:Choice>
          <mc:Fallback xmlns="">
            <p:pic>
              <p:nvPicPr>
                <p:cNvPr id="1031" name="Ink 1030">
                  <a:extLst>
                    <a:ext uri="{FF2B5EF4-FFF2-40B4-BE49-F238E27FC236}">
                      <a16:creationId xmlns:a16="http://schemas.microsoft.com/office/drawing/2014/main" id="{A662CB58-6A23-C526-44CC-203347CD8A6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771744" y="2793672"/>
                  <a:ext cx="2628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32" name="Ink 1031">
                  <a:extLst>
                    <a:ext uri="{FF2B5EF4-FFF2-40B4-BE49-F238E27FC236}">
                      <a16:creationId xmlns:a16="http://schemas.microsoft.com/office/drawing/2014/main" id="{A6DFB5FE-BE41-7FB5-1EDB-941F4CB9A6C0}"/>
                    </a:ext>
                  </a:extLst>
                </p14:cNvPr>
                <p14:cNvContentPartPr/>
                <p14:nvPr/>
              </p14:nvContentPartPr>
              <p14:xfrm>
                <a:off x="6799104" y="2806992"/>
                <a:ext cx="110880" cy="195120"/>
              </p14:xfrm>
            </p:contentPart>
          </mc:Choice>
          <mc:Fallback xmlns="">
            <p:pic>
              <p:nvPicPr>
                <p:cNvPr id="1032" name="Ink 1031">
                  <a:extLst>
                    <a:ext uri="{FF2B5EF4-FFF2-40B4-BE49-F238E27FC236}">
                      <a16:creationId xmlns:a16="http://schemas.microsoft.com/office/drawing/2014/main" id="{A6DFB5FE-BE41-7FB5-1EDB-941F4CB9A6C0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6790464" y="2797992"/>
                  <a:ext cx="12852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33" name="Ink 1032">
                  <a:extLst>
                    <a:ext uri="{FF2B5EF4-FFF2-40B4-BE49-F238E27FC236}">
                      <a16:creationId xmlns:a16="http://schemas.microsoft.com/office/drawing/2014/main" id="{42B3432E-28F0-4D0F-B051-42074BB53563}"/>
                    </a:ext>
                  </a:extLst>
                </p14:cNvPr>
                <p14:cNvContentPartPr/>
                <p14:nvPr/>
              </p14:nvContentPartPr>
              <p14:xfrm>
                <a:off x="6969024" y="2812752"/>
                <a:ext cx="63360" cy="193320"/>
              </p14:xfrm>
            </p:contentPart>
          </mc:Choice>
          <mc:Fallback xmlns="">
            <p:pic>
              <p:nvPicPr>
                <p:cNvPr id="1033" name="Ink 1032">
                  <a:extLst>
                    <a:ext uri="{FF2B5EF4-FFF2-40B4-BE49-F238E27FC236}">
                      <a16:creationId xmlns:a16="http://schemas.microsoft.com/office/drawing/2014/main" id="{42B3432E-28F0-4D0F-B051-42074BB53563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960024" y="2803752"/>
                  <a:ext cx="81000" cy="21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1034" name="Ink 1033">
                <a:extLst>
                  <a:ext uri="{FF2B5EF4-FFF2-40B4-BE49-F238E27FC236}">
                    <a16:creationId xmlns:a16="http://schemas.microsoft.com/office/drawing/2014/main" id="{2F495E62-1D7B-0976-D4E8-612CC8C77DE0}"/>
                  </a:ext>
                </a:extLst>
              </p14:cNvPr>
              <p14:cNvContentPartPr/>
              <p14:nvPr/>
            </p14:nvContentPartPr>
            <p14:xfrm>
              <a:off x="6481584" y="3123072"/>
              <a:ext cx="16920" cy="12240"/>
            </p14:xfrm>
          </p:contentPart>
        </mc:Choice>
        <mc:Fallback xmlns="">
          <p:pic>
            <p:nvPicPr>
              <p:cNvPr id="1034" name="Ink 1033">
                <a:extLst>
                  <a:ext uri="{FF2B5EF4-FFF2-40B4-BE49-F238E27FC236}">
                    <a16:creationId xmlns:a16="http://schemas.microsoft.com/office/drawing/2014/main" id="{2F495E62-1D7B-0976-D4E8-612CC8C77DE0}"/>
                  </a:ext>
                </a:extLst>
              </p:cNvPr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6472584" y="3114072"/>
                <a:ext cx="34560" cy="2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43" name="Group 1042">
            <a:extLst>
              <a:ext uri="{FF2B5EF4-FFF2-40B4-BE49-F238E27FC236}">
                <a16:creationId xmlns:a16="http://schemas.microsoft.com/office/drawing/2014/main" id="{AE03FA1E-91AC-0D99-0F16-7A3AAB83B4F6}"/>
              </a:ext>
            </a:extLst>
          </p:cNvPr>
          <p:cNvGrpSpPr/>
          <p:nvPr/>
        </p:nvGrpSpPr>
        <p:grpSpPr>
          <a:xfrm>
            <a:off x="7324344" y="2778192"/>
            <a:ext cx="495000" cy="301680"/>
            <a:chOff x="7324344" y="2778192"/>
            <a:chExt cx="495000" cy="30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1039" name="Ink 1038">
                  <a:extLst>
                    <a:ext uri="{FF2B5EF4-FFF2-40B4-BE49-F238E27FC236}">
                      <a16:creationId xmlns:a16="http://schemas.microsoft.com/office/drawing/2014/main" id="{9471D409-28D8-7AAF-D045-78C9D806C1C7}"/>
                    </a:ext>
                  </a:extLst>
                </p14:cNvPr>
                <p14:cNvContentPartPr/>
                <p14:nvPr/>
              </p14:nvContentPartPr>
              <p14:xfrm>
                <a:off x="7324344" y="2778192"/>
                <a:ext cx="63720" cy="301680"/>
              </p14:xfrm>
            </p:contentPart>
          </mc:Choice>
          <mc:Fallback xmlns="">
            <p:pic>
              <p:nvPicPr>
                <p:cNvPr id="1039" name="Ink 1038">
                  <a:extLst>
                    <a:ext uri="{FF2B5EF4-FFF2-40B4-BE49-F238E27FC236}">
                      <a16:creationId xmlns:a16="http://schemas.microsoft.com/office/drawing/2014/main" id="{9471D409-28D8-7AAF-D045-78C9D806C1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315344" y="2769552"/>
                  <a:ext cx="8136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040" name="Ink 1039">
                  <a:extLst>
                    <a:ext uri="{FF2B5EF4-FFF2-40B4-BE49-F238E27FC236}">
                      <a16:creationId xmlns:a16="http://schemas.microsoft.com/office/drawing/2014/main" id="{816EDF9E-7B7F-725B-DE6E-5CFA64926062}"/>
                    </a:ext>
                  </a:extLst>
                </p14:cNvPr>
                <p14:cNvContentPartPr/>
                <p14:nvPr/>
              </p14:nvContentPartPr>
              <p14:xfrm>
                <a:off x="7471224" y="2813832"/>
                <a:ext cx="132120" cy="206280"/>
              </p14:xfrm>
            </p:contentPart>
          </mc:Choice>
          <mc:Fallback xmlns="">
            <p:pic>
              <p:nvPicPr>
                <p:cNvPr id="1040" name="Ink 1039">
                  <a:extLst>
                    <a:ext uri="{FF2B5EF4-FFF2-40B4-BE49-F238E27FC236}">
                      <a16:creationId xmlns:a16="http://schemas.microsoft.com/office/drawing/2014/main" id="{816EDF9E-7B7F-725B-DE6E-5CFA64926062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7462584" y="2804832"/>
                  <a:ext cx="14976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041" name="Ink 1040">
                  <a:extLst>
                    <a:ext uri="{FF2B5EF4-FFF2-40B4-BE49-F238E27FC236}">
                      <a16:creationId xmlns:a16="http://schemas.microsoft.com/office/drawing/2014/main" id="{6286460D-6E60-3879-4FD9-0259F54EECED}"/>
                    </a:ext>
                  </a:extLst>
                </p14:cNvPr>
                <p14:cNvContentPartPr/>
                <p14:nvPr/>
              </p14:nvContentPartPr>
              <p14:xfrm>
                <a:off x="7723224" y="2853072"/>
                <a:ext cx="96120" cy="130320"/>
              </p14:xfrm>
            </p:contentPart>
          </mc:Choice>
          <mc:Fallback xmlns="">
            <p:pic>
              <p:nvPicPr>
                <p:cNvPr id="1041" name="Ink 1040">
                  <a:extLst>
                    <a:ext uri="{FF2B5EF4-FFF2-40B4-BE49-F238E27FC236}">
                      <a16:creationId xmlns:a16="http://schemas.microsoft.com/office/drawing/2014/main" id="{6286460D-6E60-3879-4FD9-0259F54EECE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714584" y="2844072"/>
                  <a:ext cx="113760" cy="147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042" name="Ink 1041">
                <a:extLst>
                  <a:ext uri="{FF2B5EF4-FFF2-40B4-BE49-F238E27FC236}">
                    <a16:creationId xmlns:a16="http://schemas.microsoft.com/office/drawing/2014/main" id="{59209D1C-A8A1-454E-81CA-C74B72A27ED9}"/>
                  </a:ext>
                </a:extLst>
              </p14:cNvPr>
              <p14:cNvContentPartPr/>
              <p14:nvPr/>
            </p14:nvContentPartPr>
            <p14:xfrm>
              <a:off x="7950024" y="2798712"/>
              <a:ext cx="80280" cy="325080"/>
            </p14:xfrm>
          </p:contentPart>
        </mc:Choice>
        <mc:Fallback xmlns="">
          <p:pic>
            <p:nvPicPr>
              <p:cNvPr id="1042" name="Ink 1041">
                <a:extLst>
                  <a:ext uri="{FF2B5EF4-FFF2-40B4-BE49-F238E27FC236}">
                    <a16:creationId xmlns:a16="http://schemas.microsoft.com/office/drawing/2014/main" id="{59209D1C-A8A1-454E-81CA-C74B72A27ED9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7941024" y="2789712"/>
                <a:ext cx="97920" cy="34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0" name="Group 1049">
            <a:extLst>
              <a:ext uri="{FF2B5EF4-FFF2-40B4-BE49-F238E27FC236}">
                <a16:creationId xmlns:a16="http://schemas.microsoft.com/office/drawing/2014/main" id="{8159CFD1-31D8-6508-D206-BEB11F17E769}"/>
              </a:ext>
            </a:extLst>
          </p:cNvPr>
          <p:cNvGrpSpPr/>
          <p:nvPr/>
        </p:nvGrpSpPr>
        <p:grpSpPr>
          <a:xfrm>
            <a:off x="4835664" y="3418272"/>
            <a:ext cx="593280" cy="286200"/>
            <a:chOff x="4835664" y="3418272"/>
            <a:chExt cx="593280" cy="28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044" name="Ink 1043">
                  <a:extLst>
                    <a:ext uri="{FF2B5EF4-FFF2-40B4-BE49-F238E27FC236}">
                      <a16:creationId xmlns:a16="http://schemas.microsoft.com/office/drawing/2014/main" id="{AC9BFA3F-DF2B-8C01-8AAD-9F5CA82F8C9C}"/>
                    </a:ext>
                  </a:extLst>
                </p14:cNvPr>
                <p14:cNvContentPartPr/>
                <p14:nvPr/>
              </p14:nvContentPartPr>
              <p14:xfrm>
                <a:off x="4835664" y="3487032"/>
                <a:ext cx="246600" cy="171720"/>
              </p14:xfrm>
            </p:contentPart>
          </mc:Choice>
          <mc:Fallback xmlns="">
            <p:pic>
              <p:nvPicPr>
                <p:cNvPr id="1044" name="Ink 1043">
                  <a:extLst>
                    <a:ext uri="{FF2B5EF4-FFF2-40B4-BE49-F238E27FC236}">
                      <a16:creationId xmlns:a16="http://schemas.microsoft.com/office/drawing/2014/main" id="{AC9BFA3F-DF2B-8C01-8AAD-9F5CA82F8C9C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826664" y="3478032"/>
                  <a:ext cx="26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045" name="Ink 1044">
                  <a:extLst>
                    <a:ext uri="{FF2B5EF4-FFF2-40B4-BE49-F238E27FC236}">
                      <a16:creationId xmlns:a16="http://schemas.microsoft.com/office/drawing/2014/main" id="{1E82CBC8-AB40-6AC6-E40A-9B0768E75538}"/>
                    </a:ext>
                  </a:extLst>
                </p14:cNvPr>
                <p14:cNvContentPartPr/>
                <p14:nvPr/>
              </p14:nvContentPartPr>
              <p14:xfrm>
                <a:off x="5095944" y="3418272"/>
                <a:ext cx="154080" cy="11880"/>
              </p14:xfrm>
            </p:contentPart>
          </mc:Choice>
          <mc:Fallback xmlns="">
            <p:pic>
              <p:nvPicPr>
                <p:cNvPr id="1045" name="Ink 1044">
                  <a:extLst>
                    <a:ext uri="{FF2B5EF4-FFF2-40B4-BE49-F238E27FC236}">
                      <a16:creationId xmlns:a16="http://schemas.microsoft.com/office/drawing/2014/main" id="{1E82CBC8-AB40-6AC6-E40A-9B0768E7553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087304" y="3409632"/>
                  <a:ext cx="1717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046" name="Ink 1045">
                  <a:extLst>
                    <a:ext uri="{FF2B5EF4-FFF2-40B4-BE49-F238E27FC236}">
                      <a16:creationId xmlns:a16="http://schemas.microsoft.com/office/drawing/2014/main" id="{30D966F1-0E53-FF2E-1260-51F7B6D09D82}"/>
                    </a:ext>
                  </a:extLst>
                </p14:cNvPr>
                <p14:cNvContentPartPr/>
                <p14:nvPr/>
              </p14:nvContentPartPr>
              <p14:xfrm>
                <a:off x="5175144" y="3426912"/>
                <a:ext cx="7200" cy="277560"/>
              </p14:xfrm>
            </p:contentPart>
          </mc:Choice>
          <mc:Fallback xmlns="">
            <p:pic>
              <p:nvPicPr>
                <p:cNvPr id="1046" name="Ink 1045">
                  <a:extLst>
                    <a:ext uri="{FF2B5EF4-FFF2-40B4-BE49-F238E27FC236}">
                      <a16:creationId xmlns:a16="http://schemas.microsoft.com/office/drawing/2014/main" id="{30D966F1-0E53-FF2E-1260-51F7B6D09D82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166144" y="3417912"/>
                  <a:ext cx="2484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047" name="Ink 1046">
                  <a:extLst>
                    <a:ext uri="{FF2B5EF4-FFF2-40B4-BE49-F238E27FC236}">
                      <a16:creationId xmlns:a16="http://schemas.microsoft.com/office/drawing/2014/main" id="{22DBC28A-0273-0E7C-94D7-678ABB94282D}"/>
                    </a:ext>
                  </a:extLst>
                </p14:cNvPr>
                <p14:cNvContentPartPr/>
                <p14:nvPr/>
              </p14:nvContentPartPr>
              <p14:xfrm>
                <a:off x="5184504" y="3547152"/>
                <a:ext cx="106560" cy="12960"/>
              </p14:xfrm>
            </p:contentPart>
          </mc:Choice>
          <mc:Fallback xmlns="">
            <p:pic>
              <p:nvPicPr>
                <p:cNvPr id="1047" name="Ink 1046">
                  <a:extLst>
                    <a:ext uri="{FF2B5EF4-FFF2-40B4-BE49-F238E27FC236}">
                      <a16:creationId xmlns:a16="http://schemas.microsoft.com/office/drawing/2014/main" id="{22DBC28A-0273-0E7C-94D7-678ABB94282D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175864" y="3538152"/>
                  <a:ext cx="1242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048" name="Ink 1047">
                  <a:extLst>
                    <a:ext uri="{FF2B5EF4-FFF2-40B4-BE49-F238E27FC236}">
                      <a16:creationId xmlns:a16="http://schemas.microsoft.com/office/drawing/2014/main" id="{C247395C-81D5-4F27-0648-DC5FCE327042}"/>
                    </a:ext>
                  </a:extLst>
                </p14:cNvPr>
                <p14:cNvContentPartPr/>
                <p14:nvPr/>
              </p14:nvContentPartPr>
              <p14:xfrm>
                <a:off x="5426064" y="3512232"/>
                <a:ext cx="2880" cy="3960"/>
              </p14:xfrm>
            </p:contentPart>
          </mc:Choice>
          <mc:Fallback xmlns="">
            <p:pic>
              <p:nvPicPr>
                <p:cNvPr id="1048" name="Ink 1047">
                  <a:extLst>
                    <a:ext uri="{FF2B5EF4-FFF2-40B4-BE49-F238E27FC236}">
                      <a16:creationId xmlns:a16="http://schemas.microsoft.com/office/drawing/2014/main" id="{C247395C-81D5-4F27-0648-DC5FCE327042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417064" y="3503592"/>
                  <a:ext cx="205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049" name="Ink 1048">
                  <a:extLst>
                    <a:ext uri="{FF2B5EF4-FFF2-40B4-BE49-F238E27FC236}">
                      <a16:creationId xmlns:a16="http://schemas.microsoft.com/office/drawing/2014/main" id="{612797D9-CE0D-9F59-C7D9-DB61590690A9}"/>
                    </a:ext>
                  </a:extLst>
                </p14:cNvPr>
                <p14:cNvContentPartPr/>
                <p14:nvPr/>
              </p14:nvContentPartPr>
              <p14:xfrm>
                <a:off x="5393664" y="3596112"/>
                <a:ext cx="360" cy="360"/>
              </p14:xfrm>
            </p:contentPart>
          </mc:Choice>
          <mc:Fallback xmlns="">
            <p:pic>
              <p:nvPicPr>
                <p:cNvPr id="1049" name="Ink 1048">
                  <a:extLst>
                    <a:ext uri="{FF2B5EF4-FFF2-40B4-BE49-F238E27FC236}">
                      <a16:creationId xmlns:a16="http://schemas.microsoft.com/office/drawing/2014/main" id="{612797D9-CE0D-9F59-C7D9-DB61590690A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5384664" y="358747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3" name="Group 1052">
            <a:extLst>
              <a:ext uri="{FF2B5EF4-FFF2-40B4-BE49-F238E27FC236}">
                <a16:creationId xmlns:a16="http://schemas.microsoft.com/office/drawing/2014/main" id="{BF3EEB12-0BC3-B6FC-6948-674F24DC5C30}"/>
              </a:ext>
            </a:extLst>
          </p:cNvPr>
          <p:cNvGrpSpPr/>
          <p:nvPr/>
        </p:nvGrpSpPr>
        <p:grpSpPr>
          <a:xfrm>
            <a:off x="5283144" y="2860992"/>
            <a:ext cx="380160" cy="370080"/>
            <a:chOff x="5283144" y="2860992"/>
            <a:chExt cx="380160" cy="37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A3CF2B2-11EE-8105-9D37-15406C157145}"/>
                    </a:ext>
                  </a:extLst>
                </p14:cNvPr>
                <p14:cNvContentPartPr/>
                <p14:nvPr/>
              </p14:nvContentPartPr>
              <p14:xfrm>
                <a:off x="5283144" y="2860992"/>
                <a:ext cx="68040" cy="2354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A3CF2B2-11EE-8105-9D37-15406C157145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5274144" y="2851992"/>
                  <a:ext cx="8568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26230CE-9728-E06F-6865-26917CABED69}"/>
                    </a:ext>
                  </a:extLst>
                </p14:cNvPr>
                <p14:cNvContentPartPr/>
                <p14:nvPr/>
              </p14:nvContentPartPr>
              <p14:xfrm>
                <a:off x="5426424" y="2913912"/>
                <a:ext cx="66240" cy="1011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26230CE-9728-E06F-6865-26917CABED6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5417424" y="2904912"/>
                  <a:ext cx="8388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5C144D7-30E7-3A35-14FD-A4CB2AB02F45}"/>
                    </a:ext>
                  </a:extLst>
                </p14:cNvPr>
                <p14:cNvContentPartPr/>
                <p14:nvPr/>
              </p14:nvContentPartPr>
              <p14:xfrm>
                <a:off x="5565744" y="2867472"/>
                <a:ext cx="97560" cy="214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5C144D7-30E7-3A35-14FD-A4CB2AB02F45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5557104" y="2858472"/>
                  <a:ext cx="1152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051" name="Ink 1050">
                  <a:extLst>
                    <a:ext uri="{FF2B5EF4-FFF2-40B4-BE49-F238E27FC236}">
                      <a16:creationId xmlns:a16="http://schemas.microsoft.com/office/drawing/2014/main" id="{7A3C0456-65BA-F58D-D14E-25C9E7053E8E}"/>
                    </a:ext>
                  </a:extLst>
                </p14:cNvPr>
                <p14:cNvContentPartPr/>
                <p14:nvPr/>
              </p14:nvContentPartPr>
              <p14:xfrm>
                <a:off x="5454504" y="3160512"/>
                <a:ext cx="72360" cy="44640"/>
              </p14:xfrm>
            </p:contentPart>
          </mc:Choice>
          <mc:Fallback xmlns="">
            <p:pic>
              <p:nvPicPr>
                <p:cNvPr id="1051" name="Ink 1050">
                  <a:extLst>
                    <a:ext uri="{FF2B5EF4-FFF2-40B4-BE49-F238E27FC236}">
                      <a16:creationId xmlns:a16="http://schemas.microsoft.com/office/drawing/2014/main" id="{7A3C0456-65BA-F58D-D14E-25C9E7053E8E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5445864" y="3151872"/>
                  <a:ext cx="9000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052" name="Ink 1051">
                  <a:extLst>
                    <a:ext uri="{FF2B5EF4-FFF2-40B4-BE49-F238E27FC236}">
                      <a16:creationId xmlns:a16="http://schemas.microsoft.com/office/drawing/2014/main" id="{7419D09E-86EC-7454-F462-E2A485939B1B}"/>
                    </a:ext>
                  </a:extLst>
                </p14:cNvPr>
                <p14:cNvContentPartPr/>
                <p14:nvPr/>
              </p14:nvContentPartPr>
              <p14:xfrm>
                <a:off x="5466384" y="3147552"/>
                <a:ext cx="98280" cy="83520"/>
              </p14:xfrm>
            </p:contentPart>
          </mc:Choice>
          <mc:Fallback xmlns="">
            <p:pic>
              <p:nvPicPr>
                <p:cNvPr id="1052" name="Ink 1051">
                  <a:extLst>
                    <a:ext uri="{FF2B5EF4-FFF2-40B4-BE49-F238E27FC236}">
                      <a16:creationId xmlns:a16="http://schemas.microsoft.com/office/drawing/2014/main" id="{7419D09E-86EC-7454-F462-E2A485939B1B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5457744" y="3138912"/>
                  <a:ext cx="115920" cy="10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9" name="Group 1058">
            <a:extLst>
              <a:ext uri="{FF2B5EF4-FFF2-40B4-BE49-F238E27FC236}">
                <a16:creationId xmlns:a16="http://schemas.microsoft.com/office/drawing/2014/main" id="{DC0AEC23-8161-94E2-9224-BB11F3BEC910}"/>
              </a:ext>
            </a:extLst>
          </p:cNvPr>
          <p:cNvGrpSpPr/>
          <p:nvPr/>
        </p:nvGrpSpPr>
        <p:grpSpPr>
          <a:xfrm>
            <a:off x="5648544" y="3437712"/>
            <a:ext cx="402480" cy="334800"/>
            <a:chOff x="5648544" y="3437712"/>
            <a:chExt cx="402480" cy="334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054" name="Ink 1053">
                  <a:extLst>
                    <a:ext uri="{FF2B5EF4-FFF2-40B4-BE49-F238E27FC236}">
                      <a16:creationId xmlns:a16="http://schemas.microsoft.com/office/drawing/2014/main" id="{D57EB5EC-C720-0499-8C07-FB09140566E0}"/>
                    </a:ext>
                  </a:extLst>
                </p14:cNvPr>
                <p14:cNvContentPartPr/>
                <p14:nvPr/>
              </p14:nvContentPartPr>
              <p14:xfrm>
                <a:off x="5648544" y="3437712"/>
                <a:ext cx="84960" cy="301320"/>
              </p14:xfrm>
            </p:contentPart>
          </mc:Choice>
          <mc:Fallback xmlns="">
            <p:pic>
              <p:nvPicPr>
                <p:cNvPr id="1054" name="Ink 1053">
                  <a:extLst>
                    <a:ext uri="{FF2B5EF4-FFF2-40B4-BE49-F238E27FC236}">
                      <a16:creationId xmlns:a16="http://schemas.microsoft.com/office/drawing/2014/main" id="{D57EB5EC-C720-0499-8C07-FB09140566E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5639904" y="3429072"/>
                  <a:ext cx="10260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055" name="Ink 1054">
                  <a:extLst>
                    <a:ext uri="{FF2B5EF4-FFF2-40B4-BE49-F238E27FC236}">
                      <a16:creationId xmlns:a16="http://schemas.microsoft.com/office/drawing/2014/main" id="{FE8C42CE-09A0-1180-6124-23A8525A1299}"/>
                    </a:ext>
                  </a:extLst>
                </p14:cNvPr>
                <p14:cNvContentPartPr/>
                <p14:nvPr/>
              </p14:nvContentPartPr>
              <p14:xfrm>
                <a:off x="5795424" y="3532752"/>
                <a:ext cx="7920" cy="172080"/>
              </p14:xfrm>
            </p:contentPart>
          </mc:Choice>
          <mc:Fallback xmlns="">
            <p:pic>
              <p:nvPicPr>
                <p:cNvPr id="1055" name="Ink 1054">
                  <a:extLst>
                    <a:ext uri="{FF2B5EF4-FFF2-40B4-BE49-F238E27FC236}">
                      <a16:creationId xmlns:a16="http://schemas.microsoft.com/office/drawing/2014/main" id="{FE8C42CE-09A0-1180-6124-23A8525A1299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5786784" y="3524112"/>
                  <a:ext cx="255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056" name="Ink 1055">
                  <a:extLst>
                    <a:ext uri="{FF2B5EF4-FFF2-40B4-BE49-F238E27FC236}">
                      <a16:creationId xmlns:a16="http://schemas.microsoft.com/office/drawing/2014/main" id="{4A6A2C88-B7DB-989B-3762-5EA2374DA9F8}"/>
                    </a:ext>
                  </a:extLst>
                </p14:cNvPr>
                <p14:cNvContentPartPr/>
                <p14:nvPr/>
              </p14:nvContentPartPr>
              <p14:xfrm>
                <a:off x="5796864" y="3524112"/>
                <a:ext cx="137880" cy="176760"/>
              </p14:xfrm>
            </p:contentPart>
          </mc:Choice>
          <mc:Fallback xmlns="">
            <p:pic>
              <p:nvPicPr>
                <p:cNvPr id="1056" name="Ink 1055">
                  <a:extLst>
                    <a:ext uri="{FF2B5EF4-FFF2-40B4-BE49-F238E27FC236}">
                      <a16:creationId xmlns:a16="http://schemas.microsoft.com/office/drawing/2014/main" id="{4A6A2C88-B7DB-989B-3762-5EA2374DA9F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787864" y="3515472"/>
                  <a:ext cx="15552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057" name="Ink 1056">
                  <a:extLst>
                    <a:ext uri="{FF2B5EF4-FFF2-40B4-BE49-F238E27FC236}">
                      <a16:creationId xmlns:a16="http://schemas.microsoft.com/office/drawing/2014/main" id="{72B125AE-59DB-F9CC-DAEA-B61998D0267A}"/>
                    </a:ext>
                  </a:extLst>
                </p14:cNvPr>
                <p14:cNvContentPartPr/>
                <p14:nvPr/>
              </p14:nvContentPartPr>
              <p14:xfrm>
                <a:off x="5988024" y="3462552"/>
                <a:ext cx="63000" cy="309960"/>
              </p14:xfrm>
            </p:contentPart>
          </mc:Choice>
          <mc:Fallback xmlns="">
            <p:pic>
              <p:nvPicPr>
                <p:cNvPr id="1057" name="Ink 1056">
                  <a:extLst>
                    <a:ext uri="{FF2B5EF4-FFF2-40B4-BE49-F238E27FC236}">
                      <a16:creationId xmlns:a16="http://schemas.microsoft.com/office/drawing/2014/main" id="{72B125AE-59DB-F9CC-DAEA-B61998D0267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979384" y="3453552"/>
                  <a:ext cx="80640" cy="32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1058" name="Ink 1057">
                <a:extLst>
                  <a:ext uri="{FF2B5EF4-FFF2-40B4-BE49-F238E27FC236}">
                    <a16:creationId xmlns:a16="http://schemas.microsoft.com/office/drawing/2014/main" id="{C634448E-BD35-2AE6-2DAC-5FFA781AC8FE}"/>
                  </a:ext>
                </a:extLst>
              </p14:cNvPr>
              <p14:cNvContentPartPr/>
              <p14:nvPr/>
            </p14:nvContentPartPr>
            <p14:xfrm>
              <a:off x="6204384" y="3752352"/>
              <a:ext cx="49320" cy="32760"/>
            </p14:xfrm>
          </p:contentPart>
        </mc:Choice>
        <mc:Fallback xmlns="">
          <p:pic>
            <p:nvPicPr>
              <p:cNvPr id="1058" name="Ink 1057">
                <a:extLst>
                  <a:ext uri="{FF2B5EF4-FFF2-40B4-BE49-F238E27FC236}">
                    <a16:creationId xmlns:a16="http://schemas.microsoft.com/office/drawing/2014/main" id="{C634448E-BD35-2AE6-2DAC-5FFA781AC8FE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6195744" y="3743712"/>
                <a:ext cx="66960" cy="5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2" name="Group 1061">
            <a:extLst>
              <a:ext uri="{FF2B5EF4-FFF2-40B4-BE49-F238E27FC236}">
                <a16:creationId xmlns:a16="http://schemas.microsoft.com/office/drawing/2014/main" id="{57F9B09F-16A5-C4F3-6034-D2A27B326499}"/>
              </a:ext>
            </a:extLst>
          </p:cNvPr>
          <p:cNvGrpSpPr/>
          <p:nvPr/>
        </p:nvGrpSpPr>
        <p:grpSpPr>
          <a:xfrm>
            <a:off x="6757704" y="3112992"/>
            <a:ext cx="173880" cy="121680"/>
            <a:chOff x="6757704" y="3112992"/>
            <a:chExt cx="173880" cy="12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060" name="Ink 1059">
                  <a:extLst>
                    <a:ext uri="{FF2B5EF4-FFF2-40B4-BE49-F238E27FC236}">
                      <a16:creationId xmlns:a16="http://schemas.microsoft.com/office/drawing/2014/main" id="{3EC03D5E-E9F4-CCB3-DBE1-618E52CEB5FC}"/>
                    </a:ext>
                  </a:extLst>
                </p14:cNvPr>
                <p14:cNvContentPartPr/>
                <p14:nvPr/>
              </p14:nvContentPartPr>
              <p14:xfrm>
                <a:off x="6757704" y="3112992"/>
                <a:ext cx="165960" cy="110880"/>
              </p14:xfrm>
            </p:contentPart>
          </mc:Choice>
          <mc:Fallback xmlns="">
            <p:pic>
              <p:nvPicPr>
                <p:cNvPr id="1060" name="Ink 1059">
                  <a:extLst>
                    <a:ext uri="{FF2B5EF4-FFF2-40B4-BE49-F238E27FC236}">
                      <a16:creationId xmlns:a16="http://schemas.microsoft.com/office/drawing/2014/main" id="{3EC03D5E-E9F4-CCB3-DBE1-618E52CEB5FC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6749064" y="3103992"/>
                  <a:ext cx="1836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061" name="Ink 1060">
                  <a:extLst>
                    <a:ext uri="{FF2B5EF4-FFF2-40B4-BE49-F238E27FC236}">
                      <a16:creationId xmlns:a16="http://schemas.microsoft.com/office/drawing/2014/main" id="{65670F88-DB8A-4A3D-7451-6518ACC1F5B5}"/>
                    </a:ext>
                  </a:extLst>
                </p14:cNvPr>
                <p14:cNvContentPartPr/>
                <p14:nvPr/>
              </p14:nvContentPartPr>
              <p14:xfrm>
                <a:off x="6760224" y="3152592"/>
                <a:ext cx="171360" cy="82080"/>
              </p14:xfrm>
            </p:contentPart>
          </mc:Choice>
          <mc:Fallback xmlns="">
            <p:pic>
              <p:nvPicPr>
                <p:cNvPr id="1061" name="Ink 1060">
                  <a:extLst>
                    <a:ext uri="{FF2B5EF4-FFF2-40B4-BE49-F238E27FC236}">
                      <a16:creationId xmlns:a16="http://schemas.microsoft.com/office/drawing/2014/main" id="{65670F88-DB8A-4A3D-7451-6518ACC1F5B5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751224" y="3143592"/>
                  <a:ext cx="189000" cy="9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76" name="Group 1075">
            <a:extLst>
              <a:ext uri="{FF2B5EF4-FFF2-40B4-BE49-F238E27FC236}">
                <a16:creationId xmlns:a16="http://schemas.microsoft.com/office/drawing/2014/main" id="{6F21F4DC-4F17-F1A3-F017-58CA8E8B1929}"/>
              </a:ext>
            </a:extLst>
          </p:cNvPr>
          <p:cNvGrpSpPr/>
          <p:nvPr/>
        </p:nvGrpSpPr>
        <p:grpSpPr>
          <a:xfrm>
            <a:off x="4741704" y="3898512"/>
            <a:ext cx="882720" cy="353880"/>
            <a:chOff x="4741704" y="3898512"/>
            <a:chExt cx="882720" cy="35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069" name="Ink 1068">
                  <a:extLst>
                    <a:ext uri="{FF2B5EF4-FFF2-40B4-BE49-F238E27FC236}">
                      <a16:creationId xmlns:a16="http://schemas.microsoft.com/office/drawing/2014/main" id="{4C57E66E-E9E5-0E8E-DBC1-597762F010FE}"/>
                    </a:ext>
                  </a:extLst>
                </p14:cNvPr>
                <p14:cNvContentPartPr/>
                <p14:nvPr/>
              </p14:nvContentPartPr>
              <p14:xfrm>
                <a:off x="4741704" y="4005792"/>
                <a:ext cx="104040" cy="151200"/>
              </p14:xfrm>
            </p:contentPart>
          </mc:Choice>
          <mc:Fallback xmlns="">
            <p:pic>
              <p:nvPicPr>
                <p:cNvPr id="1069" name="Ink 1068">
                  <a:extLst>
                    <a:ext uri="{FF2B5EF4-FFF2-40B4-BE49-F238E27FC236}">
                      <a16:creationId xmlns:a16="http://schemas.microsoft.com/office/drawing/2014/main" id="{4C57E66E-E9E5-0E8E-DBC1-597762F010FE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733064" y="3997152"/>
                  <a:ext cx="12168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070" name="Ink 1069">
                  <a:extLst>
                    <a:ext uri="{FF2B5EF4-FFF2-40B4-BE49-F238E27FC236}">
                      <a16:creationId xmlns:a16="http://schemas.microsoft.com/office/drawing/2014/main" id="{4D209D54-5C3E-CED0-227E-6601D787920C}"/>
                    </a:ext>
                  </a:extLst>
                </p14:cNvPr>
                <p14:cNvContentPartPr/>
                <p14:nvPr/>
              </p14:nvContentPartPr>
              <p14:xfrm>
                <a:off x="4924224" y="3898512"/>
                <a:ext cx="33120" cy="233640"/>
              </p14:xfrm>
            </p:contentPart>
          </mc:Choice>
          <mc:Fallback xmlns="">
            <p:pic>
              <p:nvPicPr>
                <p:cNvPr id="1070" name="Ink 1069">
                  <a:extLst>
                    <a:ext uri="{FF2B5EF4-FFF2-40B4-BE49-F238E27FC236}">
                      <a16:creationId xmlns:a16="http://schemas.microsoft.com/office/drawing/2014/main" id="{4D209D54-5C3E-CED0-227E-6601D787920C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4915584" y="3889872"/>
                  <a:ext cx="5076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071" name="Ink 1070">
                  <a:extLst>
                    <a:ext uri="{FF2B5EF4-FFF2-40B4-BE49-F238E27FC236}">
                      <a16:creationId xmlns:a16="http://schemas.microsoft.com/office/drawing/2014/main" id="{9B192EA4-B174-6B71-E1A5-FFC835621C19}"/>
                    </a:ext>
                  </a:extLst>
                </p14:cNvPr>
                <p14:cNvContentPartPr/>
                <p14:nvPr/>
              </p14:nvContentPartPr>
              <p14:xfrm>
                <a:off x="5029704" y="4049352"/>
                <a:ext cx="111240" cy="143640"/>
              </p14:xfrm>
            </p:contentPart>
          </mc:Choice>
          <mc:Fallback xmlns="">
            <p:pic>
              <p:nvPicPr>
                <p:cNvPr id="1071" name="Ink 1070">
                  <a:extLst>
                    <a:ext uri="{FF2B5EF4-FFF2-40B4-BE49-F238E27FC236}">
                      <a16:creationId xmlns:a16="http://schemas.microsoft.com/office/drawing/2014/main" id="{9B192EA4-B174-6B71-E1A5-FFC835621C1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020704" y="4040712"/>
                  <a:ext cx="1288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072" name="Ink 1071">
                  <a:extLst>
                    <a:ext uri="{FF2B5EF4-FFF2-40B4-BE49-F238E27FC236}">
                      <a16:creationId xmlns:a16="http://schemas.microsoft.com/office/drawing/2014/main" id="{01BEA60C-35B1-3B8B-36FE-DA2E340DFB56}"/>
                    </a:ext>
                  </a:extLst>
                </p14:cNvPr>
                <p14:cNvContentPartPr/>
                <p14:nvPr/>
              </p14:nvContentPartPr>
              <p14:xfrm>
                <a:off x="5250744" y="4031712"/>
                <a:ext cx="157320" cy="148320"/>
              </p14:xfrm>
            </p:contentPart>
          </mc:Choice>
          <mc:Fallback xmlns="">
            <p:pic>
              <p:nvPicPr>
                <p:cNvPr id="1072" name="Ink 1071">
                  <a:extLst>
                    <a:ext uri="{FF2B5EF4-FFF2-40B4-BE49-F238E27FC236}">
                      <a16:creationId xmlns:a16="http://schemas.microsoft.com/office/drawing/2014/main" id="{01BEA60C-35B1-3B8B-36FE-DA2E340DFB5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241744" y="4022712"/>
                  <a:ext cx="17496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073" name="Ink 1072">
                  <a:extLst>
                    <a:ext uri="{FF2B5EF4-FFF2-40B4-BE49-F238E27FC236}">
                      <a16:creationId xmlns:a16="http://schemas.microsoft.com/office/drawing/2014/main" id="{43A84528-4FEF-0F5D-D40F-040C1A0F7488}"/>
                    </a:ext>
                  </a:extLst>
                </p14:cNvPr>
                <p14:cNvContentPartPr/>
                <p14:nvPr/>
              </p14:nvContentPartPr>
              <p14:xfrm>
                <a:off x="5454144" y="3958992"/>
                <a:ext cx="73080" cy="293400"/>
              </p14:xfrm>
            </p:contentPart>
          </mc:Choice>
          <mc:Fallback xmlns="">
            <p:pic>
              <p:nvPicPr>
                <p:cNvPr id="1073" name="Ink 1072">
                  <a:extLst>
                    <a:ext uri="{FF2B5EF4-FFF2-40B4-BE49-F238E27FC236}">
                      <a16:creationId xmlns:a16="http://schemas.microsoft.com/office/drawing/2014/main" id="{43A84528-4FEF-0F5D-D40F-040C1A0F7488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445144" y="3949992"/>
                  <a:ext cx="9072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074" name="Ink 1073">
                  <a:extLst>
                    <a:ext uri="{FF2B5EF4-FFF2-40B4-BE49-F238E27FC236}">
                      <a16:creationId xmlns:a16="http://schemas.microsoft.com/office/drawing/2014/main" id="{BEE38FB2-F1E8-95B0-51C0-A90C98812A31}"/>
                    </a:ext>
                  </a:extLst>
                </p14:cNvPr>
                <p14:cNvContentPartPr/>
                <p14:nvPr/>
              </p14:nvContentPartPr>
              <p14:xfrm>
                <a:off x="5616144" y="4122432"/>
                <a:ext cx="8280" cy="3240"/>
              </p14:xfrm>
            </p:contentPart>
          </mc:Choice>
          <mc:Fallback xmlns="">
            <p:pic>
              <p:nvPicPr>
                <p:cNvPr id="1074" name="Ink 1073">
                  <a:extLst>
                    <a:ext uri="{FF2B5EF4-FFF2-40B4-BE49-F238E27FC236}">
                      <a16:creationId xmlns:a16="http://schemas.microsoft.com/office/drawing/2014/main" id="{BEE38FB2-F1E8-95B0-51C0-A90C98812A3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607504" y="4113792"/>
                  <a:ext cx="259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075" name="Ink 1074">
                  <a:extLst>
                    <a:ext uri="{FF2B5EF4-FFF2-40B4-BE49-F238E27FC236}">
                      <a16:creationId xmlns:a16="http://schemas.microsoft.com/office/drawing/2014/main" id="{D468C294-8C98-5FB5-83B5-66203C2CB49B}"/>
                    </a:ext>
                  </a:extLst>
                </p14:cNvPr>
                <p14:cNvContentPartPr/>
                <p14:nvPr/>
              </p14:nvContentPartPr>
              <p14:xfrm>
                <a:off x="5603904" y="4168872"/>
                <a:ext cx="2880" cy="2160"/>
              </p14:xfrm>
            </p:contentPart>
          </mc:Choice>
          <mc:Fallback xmlns="">
            <p:pic>
              <p:nvPicPr>
                <p:cNvPr id="1075" name="Ink 1074">
                  <a:extLst>
                    <a:ext uri="{FF2B5EF4-FFF2-40B4-BE49-F238E27FC236}">
                      <a16:creationId xmlns:a16="http://schemas.microsoft.com/office/drawing/2014/main" id="{D468C294-8C98-5FB5-83B5-66203C2CB49B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5595264" y="4160232"/>
                  <a:ext cx="2052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3" name="Group 1092">
            <a:extLst>
              <a:ext uri="{FF2B5EF4-FFF2-40B4-BE49-F238E27FC236}">
                <a16:creationId xmlns:a16="http://schemas.microsoft.com/office/drawing/2014/main" id="{31DC68BA-CABA-9535-0D70-188DA3B8636E}"/>
              </a:ext>
            </a:extLst>
          </p:cNvPr>
          <p:cNvGrpSpPr/>
          <p:nvPr/>
        </p:nvGrpSpPr>
        <p:grpSpPr>
          <a:xfrm>
            <a:off x="4423104" y="3671712"/>
            <a:ext cx="340920" cy="313200"/>
            <a:chOff x="4423104" y="3671712"/>
            <a:chExt cx="340920" cy="31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077" name="Ink 1076">
                  <a:extLst>
                    <a:ext uri="{FF2B5EF4-FFF2-40B4-BE49-F238E27FC236}">
                      <a16:creationId xmlns:a16="http://schemas.microsoft.com/office/drawing/2014/main" id="{81C8840E-BDDD-8337-A1CE-A590B845A769}"/>
                    </a:ext>
                  </a:extLst>
                </p14:cNvPr>
                <p14:cNvContentPartPr/>
                <p14:nvPr/>
              </p14:nvContentPartPr>
              <p14:xfrm>
                <a:off x="4514544" y="3671712"/>
                <a:ext cx="55080" cy="251640"/>
              </p14:xfrm>
            </p:contentPart>
          </mc:Choice>
          <mc:Fallback xmlns="">
            <p:pic>
              <p:nvPicPr>
                <p:cNvPr id="1077" name="Ink 1076">
                  <a:extLst>
                    <a:ext uri="{FF2B5EF4-FFF2-40B4-BE49-F238E27FC236}">
                      <a16:creationId xmlns:a16="http://schemas.microsoft.com/office/drawing/2014/main" id="{81C8840E-BDDD-8337-A1CE-A590B845A769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505544" y="3663072"/>
                  <a:ext cx="7272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078" name="Ink 1077">
                  <a:extLst>
                    <a:ext uri="{FF2B5EF4-FFF2-40B4-BE49-F238E27FC236}">
                      <a16:creationId xmlns:a16="http://schemas.microsoft.com/office/drawing/2014/main" id="{8ECF2F0B-F278-D663-1B2F-EBC40AFEE822}"/>
                    </a:ext>
                  </a:extLst>
                </p14:cNvPr>
                <p14:cNvContentPartPr/>
                <p14:nvPr/>
              </p14:nvContentPartPr>
              <p14:xfrm>
                <a:off x="4591584" y="3730032"/>
                <a:ext cx="23400" cy="173520"/>
              </p14:xfrm>
            </p:contentPart>
          </mc:Choice>
          <mc:Fallback xmlns="">
            <p:pic>
              <p:nvPicPr>
                <p:cNvPr id="1078" name="Ink 1077">
                  <a:extLst>
                    <a:ext uri="{FF2B5EF4-FFF2-40B4-BE49-F238E27FC236}">
                      <a16:creationId xmlns:a16="http://schemas.microsoft.com/office/drawing/2014/main" id="{8ECF2F0B-F278-D663-1B2F-EBC40AFEE82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582584" y="3721032"/>
                  <a:ext cx="4104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079" name="Ink 1078">
                  <a:extLst>
                    <a:ext uri="{FF2B5EF4-FFF2-40B4-BE49-F238E27FC236}">
                      <a16:creationId xmlns:a16="http://schemas.microsoft.com/office/drawing/2014/main" id="{D5B920E6-B1A9-86AA-2222-6A4367FB1670}"/>
                    </a:ext>
                  </a:extLst>
                </p14:cNvPr>
                <p14:cNvContentPartPr/>
                <p14:nvPr/>
              </p14:nvContentPartPr>
              <p14:xfrm>
                <a:off x="4423104" y="3841272"/>
                <a:ext cx="340920" cy="143640"/>
              </p14:xfrm>
            </p:contentPart>
          </mc:Choice>
          <mc:Fallback xmlns="">
            <p:pic>
              <p:nvPicPr>
                <p:cNvPr id="1079" name="Ink 1078">
                  <a:extLst>
                    <a:ext uri="{FF2B5EF4-FFF2-40B4-BE49-F238E27FC236}">
                      <a16:creationId xmlns:a16="http://schemas.microsoft.com/office/drawing/2014/main" id="{D5B920E6-B1A9-86AA-2222-6A4367FB1670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4414104" y="3832272"/>
                  <a:ext cx="35856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2" name="Group 1091">
            <a:extLst>
              <a:ext uri="{FF2B5EF4-FFF2-40B4-BE49-F238E27FC236}">
                <a16:creationId xmlns:a16="http://schemas.microsoft.com/office/drawing/2014/main" id="{0DFF0C2F-1898-4EE5-9C13-D1D3DF4FBDBB}"/>
              </a:ext>
            </a:extLst>
          </p:cNvPr>
          <p:cNvGrpSpPr/>
          <p:nvPr/>
        </p:nvGrpSpPr>
        <p:grpSpPr>
          <a:xfrm>
            <a:off x="5757984" y="3994992"/>
            <a:ext cx="406800" cy="277920"/>
            <a:chOff x="5757984" y="3994992"/>
            <a:chExt cx="406800" cy="27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080" name="Ink 1079">
                  <a:extLst>
                    <a:ext uri="{FF2B5EF4-FFF2-40B4-BE49-F238E27FC236}">
                      <a16:creationId xmlns:a16="http://schemas.microsoft.com/office/drawing/2014/main" id="{60C78336-6919-E49E-F0DC-09FBF9537075}"/>
                    </a:ext>
                  </a:extLst>
                </p14:cNvPr>
                <p14:cNvContentPartPr/>
                <p14:nvPr/>
              </p14:nvContentPartPr>
              <p14:xfrm>
                <a:off x="5757984" y="4009032"/>
                <a:ext cx="18720" cy="196920"/>
              </p14:xfrm>
            </p:contentPart>
          </mc:Choice>
          <mc:Fallback xmlns="">
            <p:pic>
              <p:nvPicPr>
                <p:cNvPr id="1080" name="Ink 1079">
                  <a:extLst>
                    <a:ext uri="{FF2B5EF4-FFF2-40B4-BE49-F238E27FC236}">
                      <a16:creationId xmlns:a16="http://schemas.microsoft.com/office/drawing/2014/main" id="{60C78336-6919-E49E-F0DC-09FBF9537075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748984" y="4000032"/>
                  <a:ext cx="3636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081" name="Ink 1080">
                  <a:extLst>
                    <a:ext uri="{FF2B5EF4-FFF2-40B4-BE49-F238E27FC236}">
                      <a16:creationId xmlns:a16="http://schemas.microsoft.com/office/drawing/2014/main" id="{752B5357-C54E-28B1-1D99-67BDAE69C38A}"/>
                    </a:ext>
                  </a:extLst>
                </p14:cNvPr>
                <p14:cNvContentPartPr/>
                <p14:nvPr/>
              </p14:nvContentPartPr>
              <p14:xfrm>
                <a:off x="5847624" y="4028832"/>
                <a:ext cx="24840" cy="143640"/>
              </p14:xfrm>
            </p:contentPart>
          </mc:Choice>
          <mc:Fallback xmlns="">
            <p:pic>
              <p:nvPicPr>
                <p:cNvPr id="1081" name="Ink 1080">
                  <a:extLst>
                    <a:ext uri="{FF2B5EF4-FFF2-40B4-BE49-F238E27FC236}">
                      <a16:creationId xmlns:a16="http://schemas.microsoft.com/office/drawing/2014/main" id="{752B5357-C54E-28B1-1D99-67BDAE69C38A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838984" y="4020192"/>
                  <a:ext cx="424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082" name="Ink 1081">
                  <a:extLst>
                    <a:ext uri="{FF2B5EF4-FFF2-40B4-BE49-F238E27FC236}">
                      <a16:creationId xmlns:a16="http://schemas.microsoft.com/office/drawing/2014/main" id="{2EF6EE87-8B32-6E49-1D8B-1B5C1342C20E}"/>
                    </a:ext>
                  </a:extLst>
                </p14:cNvPr>
                <p14:cNvContentPartPr/>
                <p14:nvPr/>
              </p14:nvContentPartPr>
              <p14:xfrm>
                <a:off x="5853384" y="4039992"/>
                <a:ext cx="114480" cy="113760"/>
              </p14:xfrm>
            </p:contentPart>
          </mc:Choice>
          <mc:Fallback xmlns="">
            <p:pic>
              <p:nvPicPr>
                <p:cNvPr id="1082" name="Ink 1081">
                  <a:extLst>
                    <a:ext uri="{FF2B5EF4-FFF2-40B4-BE49-F238E27FC236}">
                      <a16:creationId xmlns:a16="http://schemas.microsoft.com/office/drawing/2014/main" id="{2EF6EE87-8B32-6E49-1D8B-1B5C1342C20E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5844744" y="4030992"/>
                  <a:ext cx="1321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083" name="Ink 1082">
                  <a:extLst>
                    <a:ext uri="{FF2B5EF4-FFF2-40B4-BE49-F238E27FC236}">
                      <a16:creationId xmlns:a16="http://schemas.microsoft.com/office/drawing/2014/main" id="{E7F86F0B-C29F-154F-143C-A991252F1333}"/>
                    </a:ext>
                  </a:extLst>
                </p14:cNvPr>
                <p14:cNvContentPartPr/>
                <p14:nvPr/>
              </p14:nvContentPartPr>
              <p14:xfrm>
                <a:off x="6007824" y="3994992"/>
                <a:ext cx="116640" cy="245880"/>
              </p14:xfrm>
            </p:contentPart>
          </mc:Choice>
          <mc:Fallback xmlns="">
            <p:pic>
              <p:nvPicPr>
                <p:cNvPr id="1083" name="Ink 1082">
                  <a:extLst>
                    <a:ext uri="{FF2B5EF4-FFF2-40B4-BE49-F238E27FC236}">
                      <a16:creationId xmlns:a16="http://schemas.microsoft.com/office/drawing/2014/main" id="{E7F86F0B-C29F-154F-143C-A991252F1333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5999184" y="3985992"/>
                  <a:ext cx="1342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084" name="Ink 1083">
                  <a:extLst>
                    <a:ext uri="{FF2B5EF4-FFF2-40B4-BE49-F238E27FC236}">
                      <a16:creationId xmlns:a16="http://schemas.microsoft.com/office/drawing/2014/main" id="{AEBD3DF2-2799-C3BD-BEE3-635A64A9B1E2}"/>
                    </a:ext>
                  </a:extLst>
                </p14:cNvPr>
                <p14:cNvContentPartPr/>
                <p14:nvPr/>
              </p14:nvContentPartPr>
              <p14:xfrm>
                <a:off x="6161544" y="4264632"/>
                <a:ext cx="3240" cy="8280"/>
              </p14:xfrm>
            </p:contentPart>
          </mc:Choice>
          <mc:Fallback xmlns="">
            <p:pic>
              <p:nvPicPr>
                <p:cNvPr id="1084" name="Ink 1083">
                  <a:extLst>
                    <a:ext uri="{FF2B5EF4-FFF2-40B4-BE49-F238E27FC236}">
                      <a16:creationId xmlns:a16="http://schemas.microsoft.com/office/drawing/2014/main" id="{AEBD3DF2-2799-C3BD-BEE3-635A64A9B1E2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6152904" y="4255992"/>
                  <a:ext cx="20880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22" name="Group 1121">
            <a:extLst>
              <a:ext uri="{FF2B5EF4-FFF2-40B4-BE49-F238E27FC236}">
                <a16:creationId xmlns:a16="http://schemas.microsoft.com/office/drawing/2014/main" id="{9F802D54-74F5-75B0-E8BE-7A32BF2AFE2C}"/>
              </a:ext>
            </a:extLst>
          </p:cNvPr>
          <p:cNvGrpSpPr/>
          <p:nvPr/>
        </p:nvGrpSpPr>
        <p:grpSpPr>
          <a:xfrm>
            <a:off x="7179264" y="3961512"/>
            <a:ext cx="636120" cy="333000"/>
            <a:chOff x="7179264" y="3961512"/>
            <a:chExt cx="636120" cy="33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116" name="Ink 1115">
                  <a:extLst>
                    <a:ext uri="{FF2B5EF4-FFF2-40B4-BE49-F238E27FC236}">
                      <a16:creationId xmlns:a16="http://schemas.microsoft.com/office/drawing/2014/main" id="{05720CDB-0C81-9F17-9E92-4C564537BE2B}"/>
                    </a:ext>
                  </a:extLst>
                </p14:cNvPr>
                <p14:cNvContentPartPr/>
                <p14:nvPr/>
              </p14:nvContentPartPr>
              <p14:xfrm>
                <a:off x="7179264" y="4167432"/>
                <a:ext cx="54720" cy="48600"/>
              </p14:xfrm>
            </p:contentPart>
          </mc:Choice>
          <mc:Fallback xmlns="">
            <p:pic>
              <p:nvPicPr>
                <p:cNvPr id="1116" name="Ink 1115">
                  <a:extLst>
                    <a:ext uri="{FF2B5EF4-FFF2-40B4-BE49-F238E27FC236}">
                      <a16:creationId xmlns:a16="http://schemas.microsoft.com/office/drawing/2014/main" id="{05720CDB-0C81-9F17-9E92-4C564537BE2B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7170264" y="4158432"/>
                  <a:ext cx="7236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117" name="Ink 1116">
                  <a:extLst>
                    <a:ext uri="{FF2B5EF4-FFF2-40B4-BE49-F238E27FC236}">
                      <a16:creationId xmlns:a16="http://schemas.microsoft.com/office/drawing/2014/main" id="{074603FF-A6C6-46F7-E01D-D8B28B200DDF}"/>
                    </a:ext>
                  </a:extLst>
                </p14:cNvPr>
                <p14:cNvContentPartPr/>
                <p14:nvPr/>
              </p14:nvContentPartPr>
              <p14:xfrm>
                <a:off x="7318224" y="3961512"/>
                <a:ext cx="45720" cy="257040"/>
              </p14:xfrm>
            </p:contentPart>
          </mc:Choice>
          <mc:Fallback xmlns="">
            <p:pic>
              <p:nvPicPr>
                <p:cNvPr id="1117" name="Ink 1116">
                  <a:extLst>
                    <a:ext uri="{FF2B5EF4-FFF2-40B4-BE49-F238E27FC236}">
                      <a16:creationId xmlns:a16="http://schemas.microsoft.com/office/drawing/2014/main" id="{074603FF-A6C6-46F7-E01D-D8B28B200DDF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7309224" y="3952512"/>
                  <a:ext cx="6336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118" name="Ink 1117">
                  <a:extLst>
                    <a:ext uri="{FF2B5EF4-FFF2-40B4-BE49-F238E27FC236}">
                      <a16:creationId xmlns:a16="http://schemas.microsoft.com/office/drawing/2014/main" id="{E8F370B7-5CDA-E5A4-9740-B9BB7CCBD344}"/>
                    </a:ext>
                  </a:extLst>
                </p14:cNvPr>
                <p14:cNvContentPartPr/>
                <p14:nvPr/>
              </p14:nvContentPartPr>
              <p14:xfrm>
                <a:off x="7478424" y="4026312"/>
                <a:ext cx="42840" cy="112320"/>
              </p14:xfrm>
            </p:contentPart>
          </mc:Choice>
          <mc:Fallback xmlns="">
            <p:pic>
              <p:nvPicPr>
                <p:cNvPr id="1118" name="Ink 1117">
                  <a:extLst>
                    <a:ext uri="{FF2B5EF4-FFF2-40B4-BE49-F238E27FC236}">
                      <a16:creationId xmlns:a16="http://schemas.microsoft.com/office/drawing/2014/main" id="{E8F370B7-5CDA-E5A4-9740-B9BB7CCBD344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7469784" y="4017672"/>
                  <a:ext cx="604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119" name="Ink 1118">
                  <a:extLst>
                    <a:ext uri="{FF2B5EF4-FFF2-40B4-BE49-F238E27FC236}">
                      <a16:creationId xmlns:a16="http://schemas.microsoft.com/office/drawing/2014/main" id="{B7D5CC45-2A4A-6CFF-D0E3-082048BD5E05}"/>
                    </a:ext>
                  </a:extLst>
                </p14:cNvPr>
                <p14:cNvContentPartPr/>
                <p14:nvPr/>
              </p14:nvContentPartPr>
              <p14:xfrm>
                <a:off x="7595064" y="3961512"/>
                <a:ext cx="60840" cy="256320"/>
              </p14:xfrm>
            </p:contentPart>
          </mc:Choice>
          <mc:Fallback xmlns="">
            <p:pic>
              <p:nvPicPr>
                <p:cNvPr id="1119" name="Ink 1118">
                  <a:extLst>
                    <a:ext uri="{FF2B5EF4-FFF2-40B4-BE49-F238E27FC236}">
                      <a16:creationId xmlns:a16="http://schemas.microsoft.com/office/drawing/2014/main" id="{B7D5CC45-2A4A-6CFF-D0E3-082048BD5E05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7586424" y="3952872"/>
                  <a:ext cx="7848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121" name="Ink 1120">
                  <a:extLst>
                    <a:ext uri="{FF2B5EF4-FFF2-40B4-BE49-F238E27FC236}">
                      <a16:creationId xmlns:a16="http://schemas.microsoft.com/office/drawing/2014/main" id="{37F306EE-6D53-A31F-E6D6-5965B8260A16}"/>
                    </a:ext>
                  </a:extLst>
                </p14:cNvPr>
                <p14:cNvContentPartPr/>
                <p14:nvPr/>
              </p14:nvContentPartPr>
              <p14:xfrm>
                <a:off x="7774344" y="4265712"/>
                <a:ext cx="41040" cy="28800"/>
              </p14:xfrm>
            </p:contentPart>
          </mc:Choice>
          <mc:Fallback xmlns="">
            <p:pic>
              <p:nvPicPr>
                <p:cNvPr id="1121" name="Ink 1120">
                  <a:extLst>
                    <a:ext uri="{FF2B5EF4-FFF2-40B4-BE49-F238E27FC236}">
                      <a16:creationId xmlns:a16="http://schemas.microsoft.com/office/drawing/2014/main" id="{37F306EE-6D53-A31F-E6D6-5965B8260A16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7765344" y="4257072"/>
                  <a:ext cx="58680" cy="4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5" name="Group 1154">
            <a:extLst>
              <a:ext uri="{FF2B5EF4-FFF2-40B4-BE49-F238E27FC236}">
                <a16:creationId xmlns:a16="http://schemas.microsoft.com/office/drawing/2014/main" id="{8FCACC62-5597-BA2B-2F4A-A767F33B5AF6}"/>
              </a:ext>
            </a:extLst>
          </p:cNvPr>
          <p:cNvGrpSpPr/>
          <p:nvPr/>
        </p:nvGrpSpPr>
        <p:grpSpPr>
          <a:xfrm>
            <a:off x="6467184" y="3480912"/>
            <a:ext cx="526320" cy="279360"/>
            <a:chOff x="6467184" y="3480912"/>
            <a:chExt cx="526320" cy="27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063" name="Ink 1062">
                  <a:extLst>
                    <a:ext uri="{FF2B5EF4-FFF2-40B4-BE49-F238E27FC236}">
                      <a16:creationId xmlns:a16="http://schemas.microsoft.com/office/drawing/2014/main" id="{AD49917B-504D-E6DF-27AE-D6A4AEB71E17}"/>
                    </a:ext>
                  </a:extLst>
                </p14:cNvPr>
                <p14:cNvContentPartPr/>
                <p14:nvPr/>
              </p14:nvContentPartPr>
              <p14:xfrm>
                <a:off x="6467184" y="3500712"/>
                <a:ext cx="48240" cy="259560"/>
              </p14:xfrm>
            </p:contentPart>
          </mc:Choice>
          <mc:Fallback xmlns="">
            <p:pic>
              <p:nvPicPr>
                <p:cNvPr id="1063" name="Ink 1062">
                  <a:extLst>
                    <a:ext uri="{FF2B5EF4-FFF2-40B4-BE49-F238E27FC236}">
                      <a16:creationId xmlns:a16="http://schemas.microsoft.com/office/drawing/2014/main" id="{AD49917B-504D-E6DF-27AE-D6A4AEB71E17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6458184" y="3492072"/>
                  <a:ext cx="658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064" name="Ink 1063">
                  <a:extLst>
                    <a:ext uri="{FF2B5EF4-FFF2-40B4-BE49-F238E27FC236}">
                      <a16:creationId xmlns:a16="http://schemas.microsoft.com/office/drawing/2014/main" id="{1379849E-99C3-6494-67BD-30FFD29FBAB6}"/>
                    </a:ext>
                  </a:extLst>
                </p14:cNvPr>
                <p14:cNvContentPartPr/>
                <p14:nvPr/>
              </p14:nvContentPartPr>
              <p14:xfrm>
                <a:off x="6569784" y="3545352"/>
                <a:ext cx="31680" cy="181080"/>
              </p14:xfrm>
            </p:contentPart>
          </mc:Choice>
          <mc:Fallback xmlns="">
            <p:pic>
              <p:nvPicPr>
                <p:cNvPr id="1064" name="Ink 1063">
                  <a:extLst>
                    <a:ext uri="{FF2B5EF4-FFF2-40B4-BE49-F238E27FC236}">
                      <a16:creationId xmlns:a16="http://schemas.microsoft.com/office/drawing/2014/main" id="{1379849E-99C3-6494-67BD-30FFD29FBAB6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6560784" y="3536712"/>
                  <a:ext cx="493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065" name="Ink 1064">
                  <a:extLst>
                    <a:ext uri="{FF2B5EF4-FFF2-40B4-BE49-F238E27FC236}">
                      <a16:creationId xmlns:a16="http://schemas.microsoft.com/office/drawing/2014/main" id="{92B97695-7DF4-3C97-E06A-3754A177B319}"/>
                    </a:ext>
                  </a:extLst>
                </p14:cNvPr>
                <p14:cNvContentPartPr/>
                <p14:nvPr/>
              </p14:nvContentPartPr>
              <p14:xfrm>
                <a:off x="6599304" y="3538512"/>
                <a:ext cx="132840" cy="173520"/>
              </p14:xfrm>
            </p:contentPart>
          </mc:Choice>
          <mc:Fallback xmlns="">
            <p:pic>
              <p:nvPicPr>
                <p:cNvPr id="1065" name="Ink 1064">
                  <a:extLst>
                    <a:ext uri="{FF2B5EF4-FFF2-40B4-BE49-F238E27FC236}">
                      <a16:creationId xmlns:a16="http://schemas.microsoft.com/office/drawing/2014/main" id="{92B97695-7DF4-3C97-E06A-3754A177B319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6590664" y="3529872"/>
                  <a:ext cx="1504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066" name="Ink 1065">
                  <a:extLst>
                    <a:ext uri="{FF2B5EF4-FFF2-40B4-BE49-F238E27FC236}">
                      <a16:creationId xmlns:a16="http://schemas.microsoft.com/office/drawing/2014/main" id="{C3ED2D1F-333B-AA23-30D5-C00FC18066BC}"/>
                    </a:ext>
                  </a:extLst>
                </p14:cNvPr>
                <p14:cNvContentPartPr/>
                <p14:nvPr/>
              </p14:nvContentPartPr>
              <p14:xfrm>
                <a:off x="6768864" y="3540672"/>
                <a:ext cx="100440" cy="122760"/>
              </p14:xfrm>
            </p:contentPart>
          </mc:Choice>
          <mc:Fallback xmlns="">
            <p:pic>
              <p:nvPicPr>
                <p:cNvPr id="1066" name="Ink 1065">
                  <a:extLst>
                    <a:ext uri="{FF2B5EF4-FFF2-40B4-BE49-F238E27FC236}">
                      <a16:creationId xmlns:a16="http://schemas.microsoft.com/office/drawing/2014/main" id="{C3ED2D1F-333B-AA23-30D5-C00FC18066BC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6759864" y="3532032"/>
                  <a:ext cx="1180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067" name="Ink 1066">
                  <a:extLst>
                    <a:ext uri="{FF2B5EF4-FFF2-40B4-BE49-F238E27FC236}">
                      <a16:creationId xmlns:a16="http://schemas.microsoft.com/office/drawing/2014/main" id="{DCF37A40-127B-8427-940E-B5B9A9BEF73B}"/>
                    </a:ext>
                  </a:extLst>
                </p14:cNvPr>
                <p14:cNvContentPartPr/>
                <p14:nvPr/>
              </p14:nvContentPartPr>
              <p14:xfrm>
                <a:off x="6940584" y="3480912"/>
                <a:ext cx="52920" cy="273240"/>
              </p14:xfrm>
            </p:contentPart>
          </mc:Choice>
          <mc:Fallback xmlns="">
            <p:pic>
              <p:nvPicPr>
                <p:cNvPr id="1067" name="Ink 1066">
                  <a:extLst>
                    <a:ext uri="{FF2B5EF4-FFF2-40B4-BE49-F238E27FC236}">
                      <a16:creationId xmlns:a16="http://schemas.microsoft.com/office/drawing/2014/main" id="{DCF37A40-127B-8427-940E-B5B9A9BEF73B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6931584" y="3472272"/>
                  <a:ext cx="70560" cy="29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7" name="Group 1156">
            <a:extLst>
              <a:ext uri="{FF2B5EF4-FFF2-40B4-BE49-F238E27FC236}">
                <a16:creationId xmlns:a16="http://schemas.microsoft.com/office/drawing/2014/main" id="{A887BC63-2CE0-F79A-57B7-79D4544B6FD8}"/>
              </a:ext>
            </a:extLst>
          </p:cNvPr>
          <p:cNvGrpSpPr/>
          <p:nvPr/>
        </p:nvGrpSpPr>
        <p:grpSpPr>
          <a:xfrm>
            <a:off x="6392664" y="3943152"/>
            <a:ext cx="640440" cy="327600"/>
            <a:chOff x="6392664" y="3943152"/>
            <a:chExt cx="640440" cy="32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086" name="Ink 1085">
                  <a:extLst>
                    <a:ext uri="{FF2B5EF4-FFF2-40B4-BE49-F238E27FC236}">
                      <a16:creationId xmlns:a16="http://schemas.microsoft.com/office/drawing/2014/main" id="{B68C967A-4ED8-47FD-F171-14782369607F}"/>
                    </a:ext>
                  </a:extLst>
                </p14:cNvPr>
                <p14:cNvContentPartPr/>
                <p14:nvPr/>
              </p14:nvContentPartPr>
              <p14:xfrm>
                <a:off x="6521184" y="3997512"/>
                <a:ext cx="15120" cy="118440"/>
              </p14:xfrm>
            </p:contentPart>
          </mc:Choice>
          <mc:Fallback xmlns="">
            <p:pic>
              <p:nvPicPr>
                <p:cNvPr id="1086" name="Ink 1085">
                  <a:extLst>
                    <a:ext uri="{FF2B5EF4-FFF2-40B4-BE49-F238E27FC236}">
                      <a16:creationId xmlns:a16="http://schemas.microsoft.com/office/drawing/2014/main" id="{B68C967A-4ED8-47FD-F171-14782369607F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6512184" y="3988872"/>
                  <a:ext cx="3276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087" name="Ink 1086">
                  <a:extLst>
                    <a:ext uri="{FF2B5EF4-FFF2-40B4-BE49-F238E27FC236}">
                      <a16:creationId xmlns:a16="http://schemas.microsoft.com/office/drawing/2014/main" id="{9CF007A7-6CF2-1F25-BE28-39AD769E3A3F}"/>
                    </a:ext>
                  </a:extLst>
                </p14:cNvPr>
                <p14:cNvContentPartPr/>
                <p14:nvPr/>
              </p14:nvContentPartPr>
              <p14:xfrm>
                <a:off x="6538464" y="3966912"/>
                <a:ext cx="123120" cy="173160"/>
              </p14:xfrm>
            </p:contentPart>
          </mc:Choice>
          <mc:Fallback xmlns="">
            <p:pic>
              <p:nvPicPr>
                <p:cNvPr id="1087" name="Ink 1086">
                  <a:extLst>
                    <a:ext uri="{FF2B5EF4-FFF2-40B4-BE49-F238E27FC236}">
                      <a16:creationId xmlns:a16="http://schemas.microsoft.com/office/drawing/2014/main" id="{9CF007A7-6CF2-1F25-BE28-39AD769E3A3F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6529824" y="3957912"/>
                  <a:ext cx="1407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088" name="Ink 1087">
                  <a:extLst>
                    <a:ext uri="{FF2B5EF4-FFF2-40B4-BE49-F238E27FC236}">
                      <a16:creationId xmlns:a16="http://schemas.microsoft.com/office/drawing/2014/main" id="{04467A07-619B-773D-6566-3BF00F98FF97}"/>
                    </a:ext>
                  </a:extLst>
                </p14:cNvPr>
                <p14:cNvContentPartPr/>
                <p14:nvPr/>
              </p14:nvContentPartPr>
              <p14:xfrm>
                <a:off x="6747264" y="4002552"/>
                <a:ext cx="82800" cy="138600"/>
              </p14:xfrm>
            </p:contentPart>
          </mc:Choice>
          <mc:Fallback xmlns="">
            <p:pic>
              <p:nvPicPr>
                <p:cNvPr id="1088" name="Ink 1087">
                  <a:extLst>
                    <a:ext uri="{FF2B5EF4-FFF2-40B4-BE49-F238E27FC236}">
                      <a16:creationId xmlns:a16="http://schemas.microsoft.com/office/drawing/2014/main" id="{04467A07-619B-773D-6566-3BF00F98FF97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6738264" y="3993552"/>
                  <a:ext cx="1004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089" name="Ink 1088">
                  <a:extLst>
                    <a:ext uri="{FF2B5EF4-FFF2-40B4-BE49-F238E27FC236}">
                      <a16:creationId xmlns:a16="http://schemas.microsoft.com/office/drawing/2014/main" id="{4E1DDADC-EA6A-8326-3754-A2EA5E552179}"/>
                    </a:ext>
                  </a:extLst>
                </p14:cNvPr>
                <p14:cNvContentPartPr/>
                <p14:nvPr/>
              </p14:nvContentPartPr>
              <p14:xfrm>
                <a:off x="6875424" y="3943152"/>
                <a:ext cx="124560" cy="297360"/>
              </p14:xfrm>
            </p:contentPart>
          </mc:Choice>
          <mc:Fallback xmlns="">
            <p:pic>
              <p:nvPicPr>
                <p:cNvPr id="1089" name="Ink 1088">
                  <a:extLst>
                    <a:ext uri="{FF2B5EF4-FFF2-40B4-BE49-F238E27FC236}">
                      <a16:creationId xmlns:a16="http://schemas.microsoft.com/office/drawing/2014/main" id="{4E1DDADC-EA6A-8326-3754-A2EA5E552179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6866784" y="3934152"/>
                  <a:ext cx="14220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090" name="Ink 1089">
                  <a:extLst>
                    <a:ext uri="{FF2B5EF4-FFF2-40B4-BE49-F238E27FC236}">
                      <a16:creationId xmlns:a16="http://schemas.microsoft.com/office/drawing/2014/main" id="{209DB1AA-A3AA-2EE4-2F0F-B256FE55A8E9}"/>
                    </a:ext>
                  </a:extLst>
                </p14:cNvPr>
                <p14:cNvContentPartPr/>
                <p14:nvPr/>
              </p14:nvContentPartPr>
              <p14:xfrm>
                <a:off x="7028064" y="4251672"/>
                <a:ext cx="5040" cy="1440"/>
              </p14:xfrm>
            </p:contentPart>
          </mc:Choice>
          <mc:Fallback xmlns="">
            <p:pic>
              <p:nvPicPr>
                <p:cNvPr id="1090" name="Ink 1089">
                  <a:extLst>
                    <a:ext uri="{FF2B5EF4-FFF2-40B4-BE49-F238E27FC236}">
                      <a16:creationId xmlns:a16="http://schemas.microsoft.com/office/drawing/2014/main" id="{209DB1AA-A3AA-2EE4-2F0F-B256FE55A8E9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7019064" y="4242672"/>
                  <a:ext cx="2268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156" name="Ink 1155">
                  <a:extLst>
                    <a:ext uri="{FF2B5EF4-FFF2-40B4-BE49-F238E27FC236}">
                      <a16:creationId xmlns:a16="http://schemas.microsoft.com/office/drawing/2014/main" id="{F3BD8128-9AC1-2213-E40C-13821CE51AEF}"/>
                    </a:ext>
                  </a:extLst>
                </p14:cNvPr>
                <p14:cNvContentPartPr/>
                <p14:nvPr/>
              </p14:nvContentPartPr>
              <p14:xfrm>
                <a:off x="6392664" y="3956472"/>
                <a:ext cx="61560" cy="314280"/>
              </p14:xfrm>
            </p:contentPart>
          </mc:Choice>
          <mc:Fallback xmlns="">
            <p:pic>
              <p:nvPicPr>
                <p:cNvPr id="1156" name="Ink 1155">
                  <a:extLst>
                    <a:ext uri="{FF2B5EF4-FFF2-40B4-BE49-F238E27FC236}">
                      <a16:creationId xmlns:a16="http://schemas.microsoft.com/office/drawing/2014/main" id="{F3BD8128-9AC1-2213-E40C-13821CE51AE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6384024" y="3947832"/>
                  <a:ext cx="79200" cy="33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80" name="Group 1179">
            <a:extLst>
              <a:ext uri="{FF2B5EF4-FFF2-40B4-BE49-F238E27FC236}">
                <a16:creationId xmlns:a16="http://schemas.microsoft.com/office/drawing/2014/main" id="{68B9E7B5-0C17-2CB9-86EA-DAE1ADA7D951}"/>
              </a:ext>
            </a:extLst>
          </p:cNvPr>
          <p:cNvGrpSpPr/>
          <p:nvPr/>
        </p:nvGrpSpPr>
        <p:grpSpPr>
          <a:xfrm>
            <a:off x="7956144" y="3888072"/>
            <a:ext cx="614880" cy="293760"/>
            <a:chOff x="7956144" y="3888072"/>
            <a:chExt cx="61488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175" name="Ink 1174">
                  <a:extLst>
                    <a:ext uri="{FF2B5EF4-FFF2-40B4-BE49-F238E27FC236}">
                      <a16:creationId xmlns:a16="http://schemas.microsoft.com/office/drawing/2014/main" id="{EE69FF2D-BA06-3364-DB54-5DF28B0F158E}"/>
                    </a:ext>
                  </a:extLst>
                </p14:cNvPr>
                <p14:cNvContentPartPr/>
                <p14:nvPr/>
              </p14:nvContentPartPr>
              <p14:xfrm>
                <a:off x="7956144" y="3910032"/>
                <a:ext cx="59040" cy="259920"/>
              </p14:xfrm>
            </p:contentPart>
          </mc:Choice>
          <mc:Fallback xmlns="">
            <p:pic>
              <p:nvPicPr>
                <p:cNvPr id="1175" name="Ink 1174">
                  <a:extLst>
                    <a:ext uri="{FF2B5EF4-FFF2-40B4-BE49-F238E27FC236}">
                      <a16:creationId xmlns:a16="http://schemas.microsoft.com/office/drawing/2014/main" id="{EE69FF2D-BA06-3364-DB54-5DF28B0F158E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7947144" y="3901392"/>
                  <a:ext cx="7668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176" name="Ink 1175">
                  <a:extLst>
                    <a:ext uri="{FF2B5EF4-FFF2-40B4-BE49-F238E27FC236}">
                      <a16:creationId xmlns:a16="http://schemas.microsoft.com/office/drawing/2014/main" id="{A7401CB8-0423-5FE0-48D8-BDB6D3F5A15B}"/>
                    </a:ext>
                  </a:extLst>
                </p14:cNvPr>
                <p14:cNvContentPartPr/>
                <p14:nvPr/>
              </p14:nvContentPartPr>
              <p14:xfrm>
                <a:off x="8110224" y="3957912"/>
                <a:ext cx="92160" cy="178920"/>
              </p14:xfrm>
            </p:contentPart>
          </mc:Choice>
          <mc:Fallback xmlns="">
            <p:pic>
              <p:nvPicPr>
                <p:cNvPr id="1176" name="Ink 1175">
                  <a:extLst>
                    <a:ext uri="{FF2B5EF4-FFF2-40B4-BE49-F238E27FC236}">
                      <a16:creationId xmlns:a16="http://schemas.microsoft.com/office/drawing/2014/main" id="{A7401CB8-0423-5FE0-48D8-BDB6D3F5A15B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8101584" y="3949272"/>
                  <a:ext cx="1098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177" name="Ink 1176">
                  <a:extLst>
                    <a:ext uri="{FF2B5EF4-FFF2-40B4-BE49-F238E27FC236}">
                      <a16:creationId xmlns:a16="http://schemas.microsoft.com/office/drawing/2014/main" id="{C1F60D5F-908B-54BB-7FA0-3346B786FAB6}"/>
                    </a:ext>
                  </a:extLst>
                </p14:cNvPr>
                <p14:cNvContentPartPr/>
                <p14:nvPr/>
              </p14:nvContentPartPr>
              <p14:xfrm>
                <a:off x="8261424" y="3958272"/>
                <a:ext cx="55080" cy="178560"/>
              </p14:xfrm>
            </p:contentPart>
          </mc:Choice>
          <mc:Fallback xmlns="">
            <p:pic>
              <p:nvPicPr>
                <p:cNvPr id="1177" name="Ink 1176">
                  <a:extLst>
                    <a:ext uri="{FF2B5EF4-FFF2-40B4-BE49-F238E27FC236}">
                      <a16:creationId xmlns:a16="http://schemas.microsoft.com/office/drawing/2014/main" id="{C1F60D5F-908B-54BB-7FA0-3346B786FAB6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8252424" y="3949632"/>
                  <a:ext cx="72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178" name="Ink 1177">
                  <a:extLst>
                    <a:ext uri="{FF2B5EF4-FFF2-40B4-BE49-F238E27FC236}">
                      <a16:creationId xmlns:a16="http://schemas.microsoft.com/office/drawing/2014/main" id="{F5F34110-C7FA-7E91-FEA7-08090A86C791}"/>
                    </a:ext>
                  </a:extLst>
                </p14:cNvPr>
                <p14:cNvContentPartPr/>
                <p14:nvPr/>
              </p14:nvContentPartPr>
              <p14:xfrm>
                <a:off x="8304984" y="3987072"/>
                <a:ext cx="129960" cy="194760"/>
              </p14:xfrm>
            </p:contentPart>
          </mc:Choice>
          <mc:Fallback xmlns="">
            <p:pic>
              <p:nvPicPr>
                <p:cNvPr id="1178" name="Ink 1177">
                  <a:extLst>
                    <a:ext uri="{FF2B5EF4-FFF2-40B4-BE49-F238E27FC236}">
                      <a16:creationId xmlns:a16="http://schemas.microsoft.com/office/drawing/2014/main" id="{F5F34110-C7FA-7E91-FEA7-08090A86C79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8296344" y="3978432"/>
                  <a:ext cx="1476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179" name="Ink 1178">
                  <a:extLst>
                    <a:ext uri="{FF2B5EF4-FFF2-40B4-BE49-F238E27FC236}">
                      <a16:creationId xmlns:a16="http://schemas.microsoft.com/office/drawing/2014/main" id="{6E9C316C-E51C-FDC9-2981-66967B218119}"/>
                    </a:ext>
                  </a:extLst>
                </p14:cNvPr>
                <p14:cNvContentPartPr/>
                <p14:nvPr/>
              </p14:nvContentPartPr>
              <p14:xfrm>
                <a:off x="8468424" y="3888072"/>
                <a:ext cx="102600" cy="277920"/>
              </p14:xfrm>
            </p:contentPart>
          </mc:Choice>
          <mc:Fallback xmlns="">
            <p:pic>
              <p:nvPicPr>
                <p:cNvPr id="1179" name="Ink 1178">
                  <a:extLst>
                    <a:ext uri="{FF2B5EF4-FFF2-40B4-BE49-F238E27FC236}">
                      <a16:creationId xmlns:a16="http://schemas.microsoft.com/office/drawing/2014/main" id="{6E9C316C-E51C-FDC9-2981-66967B218119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8459424" y="3879432"/>
                  <a:ext cx="120240" cy="29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1181" name="Ink 1180">
                <a:extLst>
                  <a:ext uri="{FF2B5EF4-FFF2-40B4-BE49-F238E27FC236}">
                    <a16:creationId xmlns:a16="http://schemas.microsoft.com/office/drawing/2014/main" id="{DB43D600-5C1A-6711-5268-0C749F1C77DC}"/>
                  </a:ext>
                </a:extLst>
              </p14:cNvPr>
              <p14:cNvContentPartPr/>
              <p14:nvPr/>
            </p14:nvContentPartPr>
            <p14:xfrm>
              <a:off x="8715024" y="4218192"/>
              <a:ext cx="15840" cy="13320"/>
            </p14:xfrm>
          </p:contentPart>
        </mc:Choice>
        <mc:Fallback xmlns="">
          <p:pic>
            <p:nvPicPr>
              <p:cNvPr id="1181" name="Ink 1180">
                <a:extLst>
                  <a:ext uri="{FF2B5EF4-FFF2-40B4-BE49-F238E27FC236}">
                    <a16:creationId xmlns:a16="http://schemas.microsoft.com/office/drawing/2014/main" id="{DB43D600-5C1A-6711-5268-0C749F1C77DC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8706384" y="4209552"/>
                <a:ext cx="33480" cy="3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94" name="Group 1193">
            <a:extLst>
              <a:ext uri="{FF2B5EF4-FFF2-40B4-BE49-F238E27FC236}">
                <a16:creationId xmlns:a16="http://schemas.microsoft.com/office/drawing/2014/main" id="{79F9ADD9-68A7-8205-0631-437D4914B221}"/>
              </a:ext>
            </a:extLst>
          </p:cNvPr>
          <p:cNvGrpSpPr/>
          <p:nvPr/>
        </p:nvGrpSpPr>
        <p:grpSpPr>
          <a:xfrm>
            <a:off x="8846424" y="3849912"/>
            <a:ext cx="781920" cy="330120"/>
            <a:chOff x="8846424" y="3849912"/>
            <a:chExt cx="781920" cy="3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187" name="Ink 1186">
                  <a:extLst>
                    <a:ext uri="{FF2B5EF4-FFF2-40B4-BE49-F238E27FC236}">
                      <a16:creationId xmlns:a16="http://schemas.microsoft.com/office/drawing/2014/main" id="{90EB70AC-44B1-6523-22E1-C136D7A2C849}"/>
                    </a:ext>
                  </a:extLst>
                </p14:cNvPr>
                <p14:cNvContentPartPr/>
                <p14:nvPr/>
              </p14:nvContentPartPr>
              <p14:xfrm>
                <a:off x="8846424" y="3877272"/>
                <a:ext cx="43920" cy="240480"/>
              </p14:xfrm>
            </p:contentPart>
          </mc:Choice>
          <mc:Fallback xmlns="">
            <p:pic>
              <p:nvPicPr>
                <p:cNvPr id="1187" name="Ink 1186">
                  <a:extLst>
                    <a:ext uri="{FF2B5EF4-FFF2-40B4-BE49-F238E27FC236}">
                      <a16:creationId xmlns:a16="http://schemas.microsoft.com/office/drawing/2014/main" id="{90EB70AC-44B1-6523-22E1-C136D7A2C849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8837424" y="3868272"/>
                  <a:ext cx="6156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188" name="Ink 1187">
                  <a:extLst>
                    <a:ext uri="{FF2B5EF4-FFF2-40B4-BE49-F238E27FC236}">
                      <a16:creationId xmlns:a16="http://schemas.microsoft.com/office/drawing/2014/main" id="{60A5A647-7E36-3602-12B1-7EB388DABDD4}"/>
                    </a:ext>
                  </a:extLst>
                </p14:cNvPr>
                <p14:cNvContentPartPr/>
                <p14:nvPr/>
              </p14:nvContentPartPr>
              <p14:xfrm>
                <a:off x="8957664" y="3854592"/>
                <a:ext cx="172080" cy="195120"/>
              </p14:xfrm>
            </p:contentPart>
          </mc:Choice>
          <mc:Fallback xmlns="">
            <p:pic>
              <p:nvPicPr>
                <p:cNvPr id="1188" name="Ink 1187">
                  <a:extLst>
                    <a:ext uri="{FF2B5EF4-FFF2-40B4-BE49-F238E27FC236}">
                      <a16:creationId xmlns:a16="http://schemas.microsoft.com/office/drawing/2014/main" id="{60A5A647-7E36-3602-12B1-7EB388DABDD4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8948664" y="3845952"/>
                  <a:ext cx="18972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189" name="Ink 1188">
                  <a:extLst>
                    <a:ext uri="{FF2B5EF4-FFF2-40B4-BE49-F238E27FC236}">
                      <a16:creationId xmlns:a16="http://schemas.microsoft.com/office/drawing/2014/main" id="{26732DE9-EC3A-CD9C-2200-749E0C4F493A}"/>
                    </a:ext>
                  </a:extLst>
                </p14:cNvPr>
                <p14:cNvContentPartPr/>
                <p14:nvPr/>
              </p14:nvContentPartPr>
              <p14:xfrm>
                <a:off x="9045504" y="3970152"/>
                <a:ext cx="104400" cy="19080"/>
              </p14:xfrm>
            </p:contentPart>
          </mc:Choice>
          <mc:Fallback xmlns="">
            <p:pic>
              <p:nvPicPr>
                <p:cNvPr id="1189" name="Ink 1188">
                  <a:extLst>
                    <a:ext uri="{FF2B5EF4-FFF2-40B4-BE49-F238E27FC236}">
                      <a16:creationId xmlns:a16="http://schemas.microsoft.com/office/drawing/2014/main" id="{26732DE9-EC3A-CD9C-2200-749E0C4F493A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9036504" y="3961152"/>
                  <a:ext cx="1220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190" name="Ink 1189">
                  <a:extLst>
                    <a:ext uri="{FF2B5EF4-FFF2-40B4-BE49-F238E27FC236}">
                      <a16:creationId xmlns:a16="http://schemas.microsoft.com/office/drawing/2014/main" id="{471F62C9-7B76-B6EF-450C-451668B014BF}"/>
                    </a:ext>
                  </a:extLst>
                </p14:cNvPr>
                <p14:cNvContentPartPr/>
                <p14:nvPr/>
              </p14:nvContentPartPr>
              <p14:xfrm>
                <a:off x="9164664" y="3849912"/>
                <a:ext cx="114840" cy="193680"/>
              </p14:xfrm>
            </p:contentPart>
          </mc:Choice>
          <mc:Fallback xmlns="">
            <p:pic>
              <p:nvPicPr>
                <p:cNvPr id="1190" name="Ink 1189">
                  <a:extLst>
                    <a:ext uri="{FF2B5EF4-FFF2-40B4-BE49-F238E27FC236}">
                      <a16:creationId xmlns:a16="http://schemas.microsoft.com/office/drawing/2014/main" id="{471F62C9-7B76-B6EF-450C-451668B014BF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156024" y="3841272"/>
                  <a:ext cx="1324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191" name="Ink 1190">
                  <a:extLst>
                    <a:ext uri="{FF2B5EF4-FFF2-40B4-BE49-F238E27FC236}">
                      <a16:creationId xmlns:a16="http://schemas.microsoft.com/office/drawing/2014/main" id="{7B5C8510-ED1C-0923-6A16-801886AEFD40}"/>
                    </a:ext>
                  </a:extLst>
                </p14:cNvPr>
                <p14:cNvContentPartPr/>
                <p14:nvPr/>
              </p14:nvContentPartPr>
              <p14:xfrm>
                <a:off x="9369144" y="3882312"/>
                <a:ext cx="92880" cy="108720"/>
              </p14:xfrm>
            </p:contentPart>
          </mc:Choice>
          <mc:Fallback xmlns="">
            <p:pic>
              <p:nvPicPr>
                <p:cNvPr id="1191" name="Ink 1190">
                  <a:extLst>
                    <a:ext uri="{FF2B5EF4-FFF2-40B4-BE49-F238E27FC236}">
                      <a16:creationId xmlns:a16="http://schemas.microsoft.com/office/drawing/2014/main" id="{7B5C8510-ED1C-0923-6A16-801886AEFD40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9360144" y="3873312"/>
                  <a:ext cx="11052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192" name="Ink 1191">
                  <a:extLst>
                    <a:ext uri="{FF2B5EF4-FFF2-40B4-BE49-F238E27FC236}">
                      <a16:creationId xmlns:a16="http://schemas.microsoft.com/office/drawing/2014/main" id="{ED0271AD-2B35-DCBF-8915-9A3AC2054C47}"/>
                    </a:ext>
                  </a:extLst>
                </p14:cNvPr>
                <p14:cNvContentPartPr/>
                <p14:nvPr/>
              </p14:nvContentPartPr>
              <p14:xfrm>
                <a:off x="9516024" y="3859992"/>
                <a:ext cx="112320" cy="320040"/>
              </p14:xfrm>
            </p:contentPart>
          </mc:Choice>
          <mc:Fallback xmlns="">
            <p:pic>
              <p:nvPicPr>
                <p:cNvPr id="1192" name="Ink 1191">
                  <a:extLst>
                    <a:ext uri="{FF2B5EF4-FFF2-40B4-BE49-F238E27FC236}">
                      <a16:creationId xmlns:a16="http://schemas.microsoft.com/office/drawing/2014/main" id="{ED0271AD-2B35-DCBF-8915-9A3AC2054C47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9507024" y="3851352"/>
                  <a:ext cx="129960" cy="337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7">
            <p14:nvContentPartPr>
              <p14:cNvPr id="1193" name="Ink 1192">
                <a:extLst>
                  <a:ext uri="{FF2B5EF4-FFF2-40B4-BE49-F238E27FC236}">
                    <a16:creationId xmlns:a16="http://schemas.microsoft.com/office/drawing/2014/main" id="{0EA52EA8-6AFB-A533-0659-20220DD30855}"/>
                  </a:ext>
                </a:extLst>
              </p14:cNvPr>
              <p14:cNvContentPartPr/>
              <p14:nvPr/>
            </p14:nvContentPartPr>
            <p14:xfrm>
              <a:off x="9848664" y="4208112"/>
              <a:ext cx="28440" cy="25560"/>
            </p14:xfrm>
          </p:contentPart>
        </mc:Choice>
        <mc:Fallback xmlns="">
          <p:pic>
            <p:nvPicPr>
              <p:cNvPr id="1193" name="Ink 1192">
                <a:extLst>
                  <a:ext uri="{FF2B5EF4-FFF2-40B4-BE49-F238E27FC236}">
                    <a16:creationId xmlns:a16="http://schemas.microsoft.com/office/drawing/2014/main" id="{0EA52EA8-6AFB-A533-0659-20220DD30855}"/>
                  </a:ext>
                </a:extLst>
              </p:cNvPr>
              <p:cNvPicPr/>
              <p:nvPr/>
            </p:nvPicPr>
            <p:blipFill>
              <a:blip r:embed="rId218"/>
              <a:stretch>
                <a:fillRect/>
              </a:stretch>
            </p:blipFill>
            <p:spPr>
              <a:xfrm>
                <a:off x="9840024" y="4199112"/>
                <a:ext cx="4608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9">
            <p14:nvContentPartPr>
              <p14:cNvPr id="1196" name="Ink 1195">
                <a:extLst>
                  <a:ext uri="{FF2B5EF4-FFF2-40B4-BE49-F238E27FC236}">
                    <a16:creationId xmlns:a16="http://schemas.microsoft.com/office/drawing/2014/main" id="{B022E6E9-081E-FFF9-1D1D-AB81D724FD27}"/>
                  </a:ext>
                </a:extLst>
              </p14:cNvPr>
              <p14:cNvContentPartPr/>
              <p14:nvPr/>
            </p14:nvContentPartPr>
            <p14:xfrm>
              <a:off x="10039824" y="3897432"/>
              <a:ext cx="36360" cy="325440"/>
            </p14:xfrm>
          </p:contentPart>
        </mc:Choice>
        <mc:Fallback xmlns="">
          <p:pic>
            <p:nvPicPr>
              <p:cNvPr id="1196" name="Ink 1195">
                <a:extLst>
                  <a:ext uri="{FF2B5EF4-FFF2-40B4-BE49-F238E27FC236}">
                    <a16:creationId xmlns:a16="http://schemas.microsoft.com/office/drawing/2014/main" id="{B022E6E9-081E-FFF9-1D1D-AB81D724FD27}"/>
                  </a:ext>
                </a:extLst>
              </p:cNvPr>
              <p:cNvPicPr/>
              <p:nvPr/>
            </p:nvPicPr>
            <p:blipFill>
              <a:blip r:embed="rId220"/>
              <a:stretch>
                <a:fillRect/>
              </a:stretch>
            </p:blipFill>
            <p:spPr>
              <a:xfrm>
                <a:off x="10031184" y="3888792"/>
                <a:ext cx="54000" cy="343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3" name="Group 1202">
            <a:extLst>
              <a:ext uri="{FF2B5EF4-FFF2-40B4-BE49-F238E27FC236}">
                <a16:creationId xmlns:a16="http://schemas.microsoft.com/office/drawing/2014/main" id="{F1AF8ADE-93DC-F22C-32E9-BB100F73BBAE}"/>
              </a:ext>
            </a:extLst>
          </p:cNvPr>
          <p:cNvGrpSpPr/>
          <p:nvPr/>
        </p:nvGrpSpPr>
        <p:grpSpPr>
          <a:xfrm>
            <a:off x="10225944" y="3888432"/>
            <a:ext cx="707040" cy="337320"/>
            <a:chOff x="10225944" y="3888432"/>
            <a:chExt cx="707040" cy="33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197" name="Ink 1196">
                  <a:extLst>
                    <a:ext uri="{FF2B5EF4-FFF2-40B4-BE49-F238E27FC236}">
                      <a16:creationId xmlns:a16="http://schemas.microsoft.com/office/drawing/2014/main" id="{37A1224B-AE7E-31E4-4EC5-9DF4B214DE09}"/>
                    </a:ext>
                  </a:extLst>
                </p14:cNvPr>
                <p14:cNvContentPartPr/>
                <p14:nvPr/>
              </p14:nvContentPartPr>
              <p14:xfrm>
                <a:off x="10225944" y="3937032"/>
                <a:ext cx="110880" cy="235080"/>
              </p14:xfrm>
            </p:contentPart>
          </mc:Choice>
          <mc:Fallback xmlns="">
            <p:pic>
              <p:nvPicPr>
                <p:cNvPr id="1197" name="Ink 1196">
                  <a:extLst>
                    <a:ext uri="{FF2B5EF4-FFF2-40B4-BE49-F238E27FC236}">
                      <a16:creationId xmlns:a16="http://schemas.microsoft.com/office/drawing/2014/main" id="{37A1224B-AE7E-31E4-4EC5-9DF4B214DE09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10216944" y="3928032"/>
                  <a:ext cx="12852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198" name="Ink 1197">
                  <a:extLst>
                    <a:ext uri="{FF2B5EF4-FFF2-40B4-BE49-F238E27FC236}">
                      <a16:creationId xmlns:a16="http://schemas.microsoft.com/office/drawing/2014/main" id="{CA635DEC-F1B6-7F55-6CB5-90718C71A0DF}"/>
                    </a:ext>
                  </a:extLst>
                </p14:cNvPr>
                <p14:cNvContentPartPr/>
                <p14:nvPr/>
              </p14:nvContentPartPr>
              <p14:xfrm>
                <a:off x="10427184" y="3974832"/>
                <a:ext cx="81360" cy="114480"/>
              </p14:xfrm>
            </p:contentPart>
          </mc:Choice>
          <mc:Fallback xmlns="">
            <p:pic>
              <p:nvPicPr>
                <p:cNvPr id="1198" name="Ink 1197">
                  <a:extLst>
                    <a:ext uri="{FF2B5EF4-FFF2-40B4-BE49-F238E27FC236}">
                      <a16:creationId xmlns:a16="http://schemas.microsoft.com/office/drawing/2014/main" id="{CA635DEC-F1B6-7F55-6CB5-90718C71A0DF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0418544" y="3965832"/>
                  <a:ext cx="990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199" name="Ink 1198">
                  <a:extLst>
                    <a:ext uri="{FF2B5EF4-FFF2-40B4-BE49-F238E27FC236}">
                      <a16:creationId xmlns:a16="http://schemas.microsoft.com/office/drawing/2014/main" id="{9251F444-6899-4429-867A-895955EE5F26}"/>
                    </a:ext>
                  </a:extLst>
                </p14:cNvPr>
                <p14:cNvContentPartPr/>
                <p14:nvPr/>
              </p14:nvContentPartPr>
              <p14:xfrm>
                <a:off x="10581984" y="3913992"/>
                <a:ext cx="42120" cy="190440"/>
              </p14:xfrm>
            </p:contentPart>
          </mc:Choice>
          <mc:Fallback xmlns="">
            <p:pic>
              <p:nvPicPr>
                <p:cNvPr id="1199" name="Ink 1198">
                  <a:extLst>
                    <a:ext uri="{FF2B5EF4-FFF2-40B4-BE49-F238E27FC236}">
                      <a16:creationId xmlns:a16="http://schemas.microsoft.com/office/drawing/2014/main" id="{9251F444-6899-4429-867A-895955EE5F26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0573344" y="3904992"/>
                  <a:ext cx="597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200" name="Ink 1199">
                  <a:extLst>
                    <a:ext uri="{FF2B5EF4-FFF2-40B4-BE49-F238E27FC236}">
                      <a16:creationId xmlns:a16="http://schemas.microsoft.com/office/drawing/2014/main" id="{093DE490-3583-7331-9D51-B673D72C8DA6}"/>
                    </a:ext>
                  </a:extLst>
                </p14:cNvPr>
                <p14:cNvContentPartPr/>
                <p14:nvPr/>
              </p14:nvContentPartPr>
              <p14:xfrm>
                <a:off x="10606464" y="3956112"/>
                <a:ext cx="134280" cy="151920"/>
              </p14:xfrm>
            </p:contentPart>
          </mc:Choice>
          <mc:Fallback xmlns="">
            <p:pic>
              <p:nvPicPr>
                <p:cNvPr id="1200" name="Ink 1199">
                  <a:extLst>
                    <a:ext uri="{FF2B5EF4-FFF2-40B4-BE49-F238E27FC236}">
                      <a16:creationId xmlns:a16="http://schemas.microsoft.com/office/drawing/2014/main" id="{093DE490-3583-7331-9D51-B673D72C8DA6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0597464" y="3947472"/>
                  <a:ext cx="1519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201" name="Ink 1200">
                  <a:extLst>
                    <a:ext uri="{FF2B5EF4-FFF2-40B4-BE49-F238E27FC236}">
                      <a16:creationId xmlns:a16="http://schemas.microsoft.com/office/drawing/2014/main" id="{EB78C600-9D15-893D-9CB2-7EA973487091}"/>
                    </a:ext>
                  </a:extLst>
                </p14:cNvPr>
                <p14:cNvContentPartPr/>
                <p14:nvPr/>
              </p14:nvContentPartPr>
              <p14:xfrm>
                <a:off x="10734624" y="3888432"/>
                <a:ext cx="164880" cy="299160"/>
              </p14:xfrm>
            </p:contentPart>
          </mc:Choice>
          <mc:Fallback xmlns="">
            <p:pic>
              <p:nvPicPr>
                <p:cNvPr id="1201" name="Ink 1200">
                  <a:extLst>
                    <a:ext uri="{FF2B5EF4-FFF2-40B4-BE49-F238E27FC236}">
                      <a16:creationId xmlns:a16="http://schemas.microsoft.com/office/drawing/2014/main" id="{EB78C600-9D15-893D-9CB2-7EA973487091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0725984" y="3879792"/>
                  <a:ext cx="18252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202" name="Ink 1201">
                  <a:extLst>
                    <a:ext uri="{FF2B5EF4-FFF2-40B4-BE49-F238E27FC236}">
                      <a16:creationId xmlns:a16="http://schemas.microsoft.com/office/drawing/2014/main" id="{452BF9D4-746C-075A-0661-2AFD59E53597}"/>
                    </a:ext>
                  </a:extLst>
                </p14:cNvPr>
                <p14:cNvContentPartPr/>
                <p14:nvPr/>
              </p14:nvContentPartPr>
              <p14:xfrm>
                <a:off x="10906344" y="4194432"/>
                <a:ext cx="26640" cy="31320"/>
              </p14:xfrm>
            </p:contentPart>
          </mc:Choice>
          <mc:Fallback xmlns="">
            <p:pic>
              <p:nvPicPr>
                <p:cNvPr id="1202" name="Ink 1201">
                  <a:extLst>
                    <a:ext uri="{FF2B5EF4-FFF2-40B4-BE49-F238E27FC236}">
                      <a16:creationId xmlns:a16="http://schemas.microsoft.com/office/drawing/2014/main" id="{452BF9D4-746C-075A-0661-2AFD59E53597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0897344" y="4185432"/>
                  <a:ext cx="44280" cy="4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6DA0C0A-0D8B-5002-CDBB-C864DB5F7235}"/>
                  </a:ext>
                </a:extLst>
              </p14:cNvPr>
              <p14:cNvContentPartPr/>
              <p14:nvPr/>
            </p14:nvContentPartPr>
            <p14:xfrm>
              <a:off x="8934351" y="4268924"/>
              <a:ext cx="90000" cy="309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6DA0C0A-0D8B-5002-CDBB-C864DB5F7235}"/>
                  </a:ext>
                </a:extLst>
              </p:cNvPr>
              <p:cNvPicPr/>
              <p:nvPr/>
            </p:nvPicPr>
            <p:blipFill>
              <a:blip r:embed="rId234"/>
              <a:stretch>
                <a:fillRect/>
              </a:stretch>
            </p:blipFill>
            <p:spPr>
              <a:xfrm>
                <a:off x="8925711" y="4259924"/>
                <a:ext cx="107640" cy="32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68" name="Group 1067">
            <a:extLst>
              <a:ext uri="{FF2B5EF4-FFF2-40B4-BE49-F238E27FC236}">
                <a16:creationId xmlns:a16="http://schemas.microsoft.com/office/drawing/2014/main" id="{49D7A91F-DB8E-647D-BCE3-366E5BB5C5ED}"/>
              </a:ext>
            </a:extLst>
          </p:cNvPr>
          <p:cNvGrpSpPr/>
          <p:nvPr/>
        </p:nvGrpSpPr>
        <p:grpSpPr>
          <a:xfrm>
            <a:off x="9367071" y="4358924"/>
            <a:ext cx="1809000" cy="322920"/>
            <a:chOff x="9367071" y="4358924"/>
            <a:chExt cx="1809000" cy="32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D061F76-4324-4ABF-6147-D5FDFDAD68B2}"/>
                    </a:ext>
                  </a:extLst>
                </p14:cNvPr>
                <p14:cNvContentPartPr/>
                <p14:nvPr/>
              </p14:nvContentPartPr>
              <p14:xfrm>
                <a:off x="9367071" y="4358924"/>
                <a:ext cx="22680" cy="1969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3D061F76-4324-4ABF-6147-D5FDFDAD68B2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9358071" y="4350284"/>
                  <a:ext cx="403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4A616CCB-E27C-925F-6EC2-37F93D966E5D}"/>
                    </a:ext>
                  </a:extLst>
                </p14:cNvPr>
                <p14:cNvContentPartPr/>
                <p14:nvPr/>
              </p14:nvContentPartPr>
              <p14:xfrm>
                <a:off x="9378591" y="4401404"/>
                <a:ext cx="120600" cy="1440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4A616CCB-E27C-925F-6EC2-37F93D966E5D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9369591" y="4392764"/>
                  <a:ext cx="1382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E1225B2-DE59-4522-DEE8-C8144EC2464B}"/>
                    </a:ext>
                  </a:extLst>
                </p14:cNvPr>
                <p14:cNvContentPartPr/>
                <p14:nvPr/>
              </p14:nvContentPartPr>
              <p14:xfrm>
                <a:off x="9550671" y="4419764"/>
                <a:ext cx="152640" cy="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E1225B2-DE59-4522-DEE8-C8144EC2464B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9541671" y="4411124"/>
                  <a:ext cx="170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67DA5B5-1B41-893A-CB3F-85FA4F662280}"/>
                    </a:ext>
                  </a:extLst>
                </p14:cNvPr>
                <p14:cNvContentPartPr/>
                <p14:nvPr/>
              </p14:nvContentPartPr>
              <p14:xfrm>
                <a:off x="9629511" y="4446044"/>
                <a:ext cx="91080" cy="1555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67DA5B5-1B41-893A-CB3F-85FA4F66228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9620511" y="4437404"/>
                  <a:ext cx="10872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60D10455-9C0E-D0EE-A408-556B13ABDABF}"/>
                    </a:ext>
                  </a:extLst>
                </p14:cNvPr>
                <p14:cNvContentPartPr/>
                <p14:nvPr/>
              </p14:nvContentPartPr>
              <p14:xfrm>
                <a:off x="9695751" y="4498244"/>
                <a:ext cx="131040" cy="208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60D10455-9C0E-D0EE-A408-556B13ABDABF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9686751" y="4489244"/>
                  <a:ext cx="1486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82FBC419-59B4-F16E-A6DB-2DCB12F78FE9}"/>
                    </a:ext>
                  </a:extLst>
                </p14:cNvPr>
                <p14:cNvContentPartPr/>
                <p14:nvPr/>
              </p14:nvContentPartPr>
              <p14:xfrm>
                <a:off x="9961431" y="4439564"/>
                <a:ext cx="109080" cy="11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82FBC419-59B4-F16E-A6DB-2DCB12F78FE9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9952791" y="4430924"/>
                  <a:ext cx="1267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05BF76D-A7DE-340F-3A79-D5424F31FD1C}"/>
                    </a:ext>
                  </a:extLst>
                </p14:cNvPr>
                <p14:cNvContentPartPr/>
                <p14:nvPr/>
              </p14:nvContentPartPr>
              <p14:xfrm>
                <a:off x="9975831" y="4462244"/>
                <a:ext cx="2160" cy="1310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05BF76D-A7DE-340F-3A79-D5424F31FD1C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9966831" y="4453244"/>
                  <a:ext cx="198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0A3AE75-1720-8401-178A-E414AE0B29BD}"/>
                    </a:ext>
                  </a:extLst>
                </p14:cNvPr>
                <p14:cNvContentPartPr/>
                <p14:nvPr/>
              </p14:nvContentPartPr>
              <p14:xfrm>
                <a:off x="9978711" y="4528484"/>
                <a:ext cx="79920" cy="313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0A3AE75-1720-8401-178A-E414AE0B29BD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9970071" y="4519484"/>
                  <a:ext cx="975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7E67CE9-9202-D245-880E-D764CA8520E9}"/>
                    </a:ext>
                  </a:extLst>
                </p14:cNvPr>
                <p14:cNvContentPartPr/>
                <p14:nvPr/>
              </p14:nvContentPartPr>
              <p14:xfrm>
                <a:off x="10132791" y="4477724"/>
                <a:ext cx="159480" cy="1584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7E67CE9-9202-D245-880E-D764CA8520E9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10123791" y="4469084"/>
                  <a:ext cx="1771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024" name="Ink 1023">
                  <a:extLst>
                    <a:ext uri="{FF2B5EF4-FFF2-40B4-BE49-F238E27FC236}">
                      <a16:creationId xmlns:a16="http://schemas.microsoft.com/office/drawing/2014/main" id="{CD173FE3-0899-7DDB-DAFA-399A433C2DE0}"/>
                    </a:ext>
                  </a:extLst>
                </p14:cNvPr>
                <p14:cNvContentPartPr/>
                <p14:nvPr/>
              </p14:nvContentPartPr>
              <p14:xfrm>
                <a:off x="10256991" y="4563764"/>
                <a:ext cx="109800" cy="97560"/>
              </p14:xfrm>
            </p:contentPart>
          </mc:Choice>
          <mc:Fallback xmlns="">
            <p:pic>
              <p:nvPicPr>
                <p:cNvPr id="1024" name="Ink 1023">
                  <a:extLst>
                    <a:ext uri="{FF2B5EF4-FFF2-40B4-BE49-F238E27FC236}">
                      <a16:creationId xmlns:a16="http://schemas.microsoft.com/office/drawing/2014/main" id="{CD173FE3-0899-7DDB-DAFA-399A433C2DE0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10247991" y="4554764"/>
                  <a:ext cx="1274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025" name="Ink 1024">
                  <a:extLst>
                    <a:ext uri="{FF2B5EF4-FFF2-40B4-BE49-F238E27FC236}">
                      <a16:creationId xmlns:a16="http://schemas.microsoft.com/office/drawing/2014/main" id="{C51698E4-9728-A629-E050-C987D4E70B03}"/>
                    </a:ext>
                  </a:extLst>
                </p14:cNvPr>
                <p14:cNvContentPartPr/>
                <p14:nvPr/>
              </p14:nvContentPartPr>
              <p14:xfrm>
                <a:off x="10504311" y="4410404"/>
                <a:ext cx="77400" cy="213480"/>
              </p14:xfrm>
            </p:contentPart>
          </mc:Choice>
          <mc:Fallback xmlns="">
            <p:pic>
              <p:nvPicPr>
                <p:cNvPr id="1025" name="Ink 1024">
                  <a:extLst>
                    <a:ext uri="{FF2B5EF4-FFF2-40B4-BE49-F238E27FC236}">
                      <a16:creationId xmlns:a16="http://schemas.microsoft.com/office/drawing/2014/main" id="{C51698E4-9728-A629-E050-C987D4E70B03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10495311" y="4401404"/>
                  <a:ext cx="950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026" name="Ink 1025">
                  <a:extLst>
                    <a:ext uri="{FF2B5EF4-FFF2-40B4-BE49-F238E27FC236}">
                      <a16:creationId xmlns:a16="http://schemas.microsoft.com/office/drawing/2014/main" id="{26FC69E3-9856-E8E4-D0A0-20164E36113C}"/>
                    </a:ext>
                  </a:extLst>
                </p14:cNvPr>
                <p14:cNvContentPartPr/>
                <p14:nvPr/>
              </p14:nvContentPartPr>
              <p14:xfrm>
                <a:off x="10642551" y="4434884"/>
                <a:ext cx="47160" cy="182160"/>
              </p14:xfrm>
            </p:contentPart>
          </mc:Choice>
          <mc:Fallback xmlns="">
            <p:pic>
              <p:nvPicPr>
                <p:cNvPr id="1026" name="Ink 1025">
                  <a:extLst>
                    <a:ext uri="{FF2B5EF4-FFF2-40B4-BE49-F238E27FC236}">
                      <a16:creationId xmlns:a16="http://schemas.microsoft.com/office/drawing/2014/main" id="{26FC69E3-9856-E8E4-D0A0-20164E36113C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10633551" y="4426244"/>
                  <a:ext cx="648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027" name="Ink 1026">
                  <a:extLst>
                    <a:ext uri="{FF2B5EF4-FFF2-40B4-BE49-F238E27FC236}">
                      <a16:creationId xmlns:a16="http://schemas.microsoft.com/office/drawing/2014/main" id="{05A2F6F1-2CAC-0F4A-51E2-B31855949062}"/>
                    </a:ext>
                  </a:extLst>
                </p14:cNvPr>
                <p14:cNvContentPartPr/>
                <p14:nvPr/>
              </p14:nvContentPartPr>
              <p14:xfrm>
                <a:off x="10566591" y="4538924"/>
                <a:ext cx="103320" cy="15480"/>
              </p14:xfrm>
            </p:contentPart>
          </mc:Choice>
          <mc:Fallback xmlns="">
            <p:pic>
              <p:nvPicPr>
                <p:cNvPr id="1027" name="Ink 1026">
                  <a:extLst>
                    <a:ext uri="{FF2B5EF4-FFF2-40B4-BE49-F238E27FC236}">
                      <a16:creationId xmlns:a16="http://schemas.microsoft.com/office/drawing/2014/main" id="{05A2F6F1-2CAC-0F4A-51E2-B3185594906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10557591" y="4530284"/>
                  <a:ext cx="1209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029" name="Ink 1028">
                  <a:extLst>
                    <a:ext uri="{FF2B5EF4-FFF2-40B4-BE49-F238E27FC236}">
                      <a16:creationId xmlns:a16="http://schemas.microsoft.com/office/drawing/2014/main" id="{5474366E-DAA1-C7D0-C54C-866467FAC0E8}"/>
                    </a:ext>
                  </a:extLst>
                </p14:cNvPr>
                <p14:cNvContentPartPr/>
                <p14:nvPr/>
              </p14:nvContentPartPr>
              <p14:xfrm>
                <a:off x="10775751" y="4457204"/>
                <a:ext cx="229680" cy="14400"/>
              </p14:xfrm>
            </p:contentPart>
          </mc:Choice>
          <mc:Fallback xmlns="">
            <p:pic>
              <p:nvPicPr>
                <p:cNvPr id="1029" name="Ink 1028">
                  <a:extLst>
                    <a:ext uri="{FF2B5EF4-FFF2-40B4-BE49-F238E27FC236}">
                      <a16:creationId xmlns:a16="http://schemas.microsoft.com/office/drawing/2014/main" id="{5474366E-DAA1-C7D0-C54C-866467FAC0E8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10766751" y="4448204"/>
                  <a:ext cx="24732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036" name="Ink 1035">
                  <a:extLst>
                    <a:ext uri="{FF2B5EF4-FFF2-40B4-BE49-F238E27FC236}">
                      <a16:creationId xmlns:a16="http://schemas.microsoft.com/office/drawing/2014/main" id="{30A9973D-FD14-87B6-BA6A-A15DB4FACD96}"/>
                    </a:ext>
                  </a:extLst>
                </p14:cNvPr>
                <p14:cNvContentPartPr/>
                <p14:nvPr/>
              </p14:nvContentPartPr>
              <p14:xfrm>
                <a:off x="10906791" y="4510124"/>
                <a:ext cx="21960" cy="128160"/>
              </p14:xfrm>
            </p:contentPart>
          </mc:Choice>
          <mc:Fallback xmlns="">
            <p:pic>
              <p:nvPicPr>
                <p:cNvPr id="1036" name="Ink 1035">
                  <a:extLst>
                    <a:ext uri="{FF2B5EF4-FFF2-40B4-BE49-F238E27FC236}">
                      <a16:creationId xmlns:a16="http://schemas.microsoft.com/office/drawing/2014/main" id="{30A9973D-FD14-87B6-BA6A-A15DB4FACD96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10898151" y="4501484"/>
                  <a:ext cx="396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037" name="Ink 1036">
                  <a:extLst>
                    <a:ext uri="{FF2B5EF4-FFF2-40B4-BE49-F238E27FC236}">
                      <a16:creationId xmlns:a16="http://schemas.microsoft.com/office/drawing/2014/main" id="{56FD5742-10D0-4776-E916-C1ED8C542866}"/>
                    </a:ext>
                  </a:extLst>
                </p14:cNvPr>
                <p14:cNvContentPartPr/>
                <p14:nvPr/>
              </p14:nvContentPartPr>
              <p14:xfrm>
                <a:off x="10901031" y="4609124"/>
                <a:ext cx="138240" cy="21240"/>
              </p14:xfrm>
            </p:contentPart>
          </mc:Choice>
          <mc:Fallback xmlns="">
            <p:pic>
              <p:nvPicPr>
                <p:cNvPr id="1037" name="Ink 1036">
                  <a:extLst>
                    <a:ext uri="{FF2B5EF4-FFF2-40B4-BE49-F238E27FC236}">
                      <a16:creationId xmlns:a16="http://schemas.microsoft.com/office/drawing/2014/main" id="{56FD5742-10D0-4776-E916-C1ED8C542866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10892031" y="4600484"/>
                  <a:ext cx="15588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038" name="Ink 1037">
                  <a:extLst>
                    <a:ext uri="{FF2B5EF4-FFF2-40B4-BE49-F238E27FC236}">
                      <a16:creationId xmlns:a16="http://schemas.microsoft.com/office/drawing/2014/main" id="{DE248E87-AD24-F3F1-9241-712C635477A4}"/>
                    </a:ext>
                  </a:extLst>
                </p14:cNvPr>
                <p14:cNvContentPartPr/>
                <p14:nvPr/>
              </p14:nvContentPartPr>
              <p14:xfrm>
                <a:off x="11080671" y="4474124"/>
                <a:ext cx="95400" cy="207720"/>
              </p14:xfrm>
            </p:contentPart>
          </mc:Choice>
          <mc:Fallback xmlns="">
            <p:pic>
              <p:nvPicPr>
                <p:cNvPr id="1038" name="Ink 1037">
                  <a:extLst>
                    <a:ext uri="{FF2B5EF4-FFF2-40B4-BE49-F238E27FC236}">
                      <a16:creationId xmlns:a16="http://schemas.microsoft.com/office/drawing/2014/main" id="{DE248E87-AD24-F3F1-9241-712C635477A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1071671" y="4465124"/>
                  <a:ext cx="113040" cy="225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9">
            <p14:nvContentPartPr>
              <p14:cNvPr id="1085" name="Ink 1084">
                <a:extLst>
                  <a:ext uri="{FF2B5EF4-FFF2-40B4-BE49-F238E27FC236}">
                    <a16:creationId xmlns:a16="http://schemas.microsoft.com/office/drawing/2014/main" id="{C48387C0-8056-4A66-CD15-3CB945BC2398}"/>
                  </a:ext>
                </a:extLst>
              </p14:cNvPr>
              <p14:cNvContentPartPr/>
              <p14:nvPr/>
            </p14:nvContentPartPr>
            <p14:xfrm>
              <a:off x="11256569" y="4361079"/>
              <a:ext cx="91080" cy="347040"/>
            </p14:xfrm>
          </p:contentPart>
        </mc:Choice>
        <mc:Fallback xmlns="">
          <p:pic>
            <p:nvPicPr>
              <p:cNvPr id="1085" name="Ink 1084">
                <a:extLst>
                  <a:ext uri="{FF2B5EF4-FFF2-40B4-BE49-F238E27FC236}">
                    <a16:creationId xmlns:a16="http://schemas.microsoft.com/office/drawing/2014/main" id="{C48387C0-8056-4A66-CD15-3CB945BC2398}"/>
                  </a:ext>
                </a:extLst>
              </p:cNvPr>
              <p:cNvPicPr/>
              <p:nvPr/>
            </p:nvPicPr>
            <p:blipFill>
              <a:blip r:embed="rId270"/>
              <a:stretch>
                <a:fillRect/>
              </a:stretch>
            </p:blipFill>
            <p:spPr>
              <a:xfrm>
                <a:off x="11247929" y="4352439"/>
                <a:ext cx="108720" cy="364680"/>
              </a:xfrm>
              <a:prstGeom prst="rect">
                <a:avLst/>
              </a:prstGeom>
            </p:spPr>
          </p:pic>
        </mc:Fallback>
      </mc:AlternateContent>
      <p:sp>
        <p:nvSpPr>
          <p:cNvPr id="1091" name="Content Placeholder 1090">
            <a:extLst>
              <a:ext uri="{FF2B5EF4-FFF2-40B4-BE49-F238E27FC236}">
                <a16:creationId xmlns:a16="http://schemas.microsoft.com/office/drawing/2014/main" id="{A9916B53-5389-6890-1E61-33AAE12D6E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7037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877" y="3897625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/>
              <a:t>Given the following transaction data sets (dark cells indicate presence of an item in a transaction) and a support threshold of 20%, answer the following question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79250"/>
            <a:ext cx="2286000" cy="2283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901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20728" y="4496545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3614829" y="3733800"/>
            <a:ext cx="1210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taSet</a:t>
            </a:r>
            <a:r>
              <a:rPr lang="en-US" dirty="0"/>
              <a:t>: 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96029" y="3730823"/>
            <a:ext cx="1209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96200" y="3733800"/>
            <a:ext cx="1243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14:cNvPr>
              <p14:cNvContentPartPr/>
              <p14:nvPr/>
            </p14:nvContentPartPr>
            <p14:xfrm>
              <a:off x="602784" y="2049984"/>
              <a:ext cx="126360" cy="1774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C33B603-065F-C283-A2F2-FF04768713B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3784" y="2040984"/>
                <a:ext cx="1440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14:cNvPr>
              <p14:cNvContentPartPr/>
              <p14:nvPr/>
            </p14:nvContentPartPr>
            <p14:xfrm>
              <a:off x="955584" y="1998864"/>
              <a:ext cx="156240" cy="209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342DA10-6DD7-3AEF-E3C6-3AD5D4F487E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46584" y="1990224"/>
                <a:ext cx="173880" cy="22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14:cNvPr>
              <p14:cNvContentPartPr/>
              <p14:nvPr/>
            </p14:nvContentPartPr>
            <p14:xfrm>
              <a:off x="1446624" y="2058624"/>
              <a:ext cx="94320" cy="182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2613D61-5E95-5129-CB97-74661E67E55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37624" y="2049984"/>
                <a:ext cx="111960" cy="20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3B0F9FCD-CF97-4C2E-4467-11146B2E5CC1}"/>
              </a:ext>
            </a:extLst>
          </p:cNvPr>
          <p:cNvGrpSpPr/>
          <p:nvPr/>
        </p:nvGrpSpPr>
        <p:grpSpPr>
          <a:xfrm>
            <a:off x="586224" y="2462904"/>
            <a:ext cx="137520" cy="230760"/>
            <a:chOff x="586224" y="2462904"/>
            <a:chExt cx="13752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14:cNvPr>
                <p14:cNvContentPartPr/>
                <p14:nvPr/>
              </p14:nvContentPartPr>
              <p14:xfrm>
                <a:off x="586224" y="2462904"/>
                <a:ext cx="125280" cy="15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FF3B5A1-D4B3-C846-6C58-34FC400D002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77224" y="2454264"/>
                  <a:ext cx="142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14:cNvPr>
                <p14:cNvContentPartPr/>
                <p14:nvPr/>
              </p14:nvContentPartPr>
              <p14:xfrm>
                <a:off x="586944" y="2481984"/>
                <a:ext cx="15120" cy="21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1471065-B124-A12C-568A-9E1A8E10FC9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78304" y="2472984"/>
                  <a:ext cx="32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14:cNvPr>
                <p14:cNvContentPartPr/>
                <p14:nvPr/>
              </p14:nvContentPartPr>
              <p14:xfrm>
                <a:off x="620424" y="2599344"/>
                <a:ext cx="103320" cy="2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0E51DC0-F394-5D19-F703-9B79A6C61CE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11784" y="2590344"/>
                  <a:ext cx="12096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CAA8059-541A-7AF5-3002-EA7005FE79F6}"/>
              </a:ext>
            </a:extLst>
          </p:cNvPr>
          <p:cNvGrpSpPr/>
          <p:nvPr/>
        </p:nvGrpSpPr>
        <p:grpSpPr>
          <a:xfrm>
            <a:off x="951624" y="2479104"/>
            <a:ext cx="322920" cy="204120"/>
            <a:chOff x="951624" y="2479104"/>
            <a:chExt cx="32292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14:cNvPr>
                <p14:cNvContentPartPr/>
                <p14:nvPr/>
              </p14:nvContentPartPr>
              <p14:xfrm>
                <a:off x="951624" y="2479104"/>
                <a:ext cx="205560" cy="171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82EB5F4-1C78-F992-1673-60F2FE465CB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42624" y="2470104"/>
                  <a:ext cx="2232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14:cNvPr>
                <p14:cNvContentPartPr/>
                <p14:nvPr/>
              </p14:nvContentPartPr>
              <p14:xfrm>
                <a:off x="1161504" y="2492064"/>
                <a:ext cx="109440" cy="18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41DB541E-296C-39FD-BA11-6416460CF16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52504" y="2483424"/>
                  <a:ext cx="1270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14:cNvPr>
                <p14:cNvContentPartPr/>
                <p14:nvPr/>
              </p14:nvContentPartPr>
              <p14:xfrm>
                <a:off x="1177344" y="2514024"/>
                <a:ext cx="24480" cy="169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0643B86-EB55-3E93-8141-7B133F3F5D2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68344" y="2505384"/>
                  <a:ext cx="421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14:cNvPr>
                <p14:cNvContentPartPr/>
                <p14:nvPr/>
              </p14:nvContentPartPr>
              <p14:xfrm>
                <a:off x="1183464" y="2613744"/>
                <a:ext cx="91080" cy="3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B3307B3-1F05-B5AB-A16B-91905DCAA16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74464" y="2604744"/>
                  <a:ext cx="10872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17DB92B-55F3-3F1B-C8A3-7D83A73A42B8}"/>
              </a:ext>
            </a:extLst>
          </p:cNvPr>
          <p:cNvGrpSpPr/>
          <p:nvPr/>
        </p:nvGrpSpPr>
        <p:grpSpPr>
          <a:xfrm>
            <a:off x="1602504" y="2393424"/>
            <a:ext cx="763920" cy="280440"/>
            <a:chOff x="1602504" y="2393424"/>
            <a:chExt cx="76392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14:cNvPr>
                <p14:cNvContentPartPr/>
                <p14:nvPr/>
              </p14:nvContentPartPr>
              <p14:xfrm>
                <a:off x="1602504" y="2535984"/>
                <a:ext cx="158400" cy="1317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0E21B01-E216-48D4-0FEF-8767F0362BC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593864" y="2527344"/>
                  <a:ext cx="1760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14:cNvPr>
                <p14:cNvContentPartPr/>
                <p14:nvPr/>
              </p14:nvContentPartPr>
              <p14:xfrm>
                <a:off x="1759104" y="2461824"/>
                <a:ext cx="116280" cy="2055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C669E7C-903E-8869-1800-F7B1EFD72D3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750464" y="2453184"/>
                  <a:ext cx="13392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14:cNvPr>
                <p14:cNvContentPartPr/>
                <p14:nvPr/>
              </p14:nvContentPartPr>
              <p14:xfrm>
                <a:off x="1868544" y="2542104"/>
                <a:ext cx="59400" cy="12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6BE299-91D5-EDFE-1652-B5DC23C4B02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859904" y="2533464"/>
                  <a:ext cx="770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14:cNvPr>
                <p14:cNvContentPartPr/>
                <p14:nvPr/>
              </p14:nvContentPartPr>
              <p14:xfrm>
                <a:off x="1984464" y="2559744"/>
                <a:ext cx="298800" cy="1044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C7273BC-DB14-258B-AC45-D4C3974A28C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975464" y="2551104"/>
                  <a:ext cx="31644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14:cNvPr>
                <p14:cNvContentPartPr/>
                <p14:nvPr/>
              </p14:nvContentPartPr>
              <p14:xfrm>
                <a:off x="2217384" y="2393424"/>
                <a:ext cx="149040" cy="2804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D2ADDD4-4248-C4DE-0C91-A6FE878C2E75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208744" y="2384784"/>
                  <a:ext cx="166680" cy="298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8282624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237518"/>
              </p:ext>
            </p:extLst>
          </p:nvPr>
        </p:nvGraphicFramePr>
        <p:xfrm>
          <a:off x="2390899" y="2262374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99" y="2262374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33699" y="190994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7924" y="2262374"/>
            <a:ext cx="8562975" cy="4727575"/>
            <a:chOff x="-162" y="894"/>
            <a:chExt cx="5394" cy="2978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-162" y="324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43299" y="312914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781299" y="2443348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Confidence Ru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14:cNvPr>
              <p14:cNvContentPartPr/>
              <p14:nvPr/>
            </p14:nvContentPartPr>
            <p14:xfrm>
              <a:off x="3734036" y="6437187"/>
              <a:ext cx="360" cy="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25396" y="642854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39EB995B-E13D-D379-579F-FA908DD3639C}"/>
              </a:ext>
            </a:extLst>
          </p:cNvPr>
          <p:cNvGrpSpPr/>
          <p:nvPr/>
        </p:nvGrpSpPr>
        <p:grpSpPr>
          <a:xfrm>
            <a:off x="8230536" y="1887984"/>
            <a:ext cx="815400" cy="435600"/>
            <a:chOff x="8230536" y="1887984"/>
            <a:chExt cx="815400" cy="43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FDB6C7F-42F5-9382-DE75-2038FE20AE7E}"/>
                    </a:ext>
                  </a:extLst>
                </p14:cNvPr>
                <p14:cNvContentPartPr/>
                <p14:nvPr/>
              </p14:nvContentPartPr>
              <p14:xfrm>
                <a:off x="8775216" y="1959624"/>
                <a:ext cx="270720" cy="2480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FDB6C7F-42F5-9382-DE75-2038FE20AE7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766576" y="1950624"/>
                  <a:ext cx="28836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2DC6985-1445-3218-3560-0E68DC825FBE}"/>
                    </a:ext>
                  </a:extLst>
                </p14:cNvPr>
                <p14:cNvContentPartPr/>
                <p14:nvPr/>
              </p14:nvContentPartPr>
              <p14:xfrm>
                <a:off x="8230536" y="1967904"/>
                <a:ext cx="210240" cy="295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2DC6985-1445-3218-3560-0E68DC825FB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221536" y="1958904"/>
                  <a:ext cx="22788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511CEAC-22D6-B04F-4598-0A5795C69DBA}"/>
                    </a:ext>
                  </a:extLst>
                </p14:cNvPr>
                <p14:cNvContentPartPr/>
                <p14:nvPr/>
              </p14:nvContentPartPr>
              <p14:xfrm>
                <a:off x="8513496" y="1887984"/>
                <a:ext cx="32400" cy="435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511CEAC-22D6-B04F-4598-0A5795C69DB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04496" y="1878984"/>
                  <a:ext cx="50040" cy="45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453CDD24-BA3C-340F-D05D-35CC8972E560}"/>
              </a:ext>
            </a:extLst>
          </p:cNvPr>
          <p:cNvGrpSpPr/>
          <p:nvPr/>
        </p:nvGrpSpPr>
        <p:grpSpPr>
          <a:xfrm>
            <a:off x="10360656" y="2156184"/>
            <a:ext cx="756360" cy="282600"/>
            <a:chOff x="10360656" y="2156184"/>
            <a:chExt cx="756360" cy="28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9F2C0EA-F4EB-510B-0D04-4785BAF741B8}"/>
                    </a:ext>
                  </a:extLst>
                </p14:cNvPr>
                <p14:cNvContentPartPr/>
                <p14:nvPr/>
              </p14:nvContentPartPr>
              <p14:xfrm>
                <a:off x="10360656" y="2166264"/>
                <a:ext cx="205560" cy="272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9F2C0EA-F4EB-510B-0D04-4785BAF741B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351656" y="2157264"/>
                  <a:ext cx="2232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3FBF9AA-3202-F035-BA52-6BCF7002995A}"/>
                    </a:ext>
                  </a:extLst>
                </p14:cNvPr>
                <p14:cNvContentPartPr/>
                <p14:nvPr/>
              </p14:nvContentPartPr>
              <p14:xfrm>
                <a:off x="10453536" y="2156184"/>
                <a:ext cx="138960" cy="194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3FBF9AA-3202-F035-BA52-6BCF7002995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444896" y="2147544"/>
                  <a:ext cx="1566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084D9B4-EC44-DE54-2AE8-CACF80E4D104}"/>
                    </a:ext>
                  </a:extLst>
                </p14:cNvPr>
                <p14:cNvContentPartPr/>
                <p14:nvPr/>
              </p14:nvContentPartPr>
              <p14:xfrm>
                <a:off x="10487016" y="2290824"/>
                <a:ext cx="81360" cy="97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084D9B4-EC44-DE54-2AE8-CACF80E4D10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478016" y="2281824"/>
                  <a:ext cx="990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E6C8B1D-8C72-243A-65E6-3108C1033BD8}"/>
                    </a:ext>
                  </a:extLst>
                </p14:cNvPr>
                <p14:cNvContentPartPr/>
                <p14:nvPr/>
              </p14:nvContentPartPr>
              <p14:xfrm>
                <a:off x="10618416" y="2180664"/>
                <a:ext cx="115560" cy="122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E6C8B1D-8C72-243A-65E6-3108C1033BD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609416" y="2171664"/>
                  <a:ext cx="1332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1F2293F-5210-0A0A-66A2-D17AFB7CD47A}"/>
                    </a:ext>
                  </a:extLst>
                </p14:cNvPr>
                <p14:cNvContentPartPr/>
                <p14:nvPr/>
              </p14:nvContentPartPr>
              <p14:xfrm>
                <a:off x="10835136" y="2193264"/>
                <a:ext cx="110880" cy="82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1F2293F-5210-0A0A-66A2-D17AFB7CD47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826136" y="2184624"/>
                  <a:ext cx="1285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E3F92E0-897A-9BFC-5A0C-1BC95AA1E145}"/>
                    </a:ext>
                  </a:extLst>
                </p14:cNvPr>
                <p14:cNvContentPartPr/>
                <p14:nvPr/>
              </p14:nvContentPartPr>
              <p14:xfrm>
                <a:off x="11005056" y="2179584"/>
                <a:ext cx="19440" cy="86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E3F92E0-897A-9BFC-5A0C-1BC95AA1E14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996416" y="2170584"/>
                  <a:ext cx="3708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ECDF2EF-2700-C437-84A5-DF8C8C0F2A66}"/>
                    </a:ext>
                  </a:extLst>
                </p14:cNvPr>
                <p14:cNvContentPartPr/>
                <p14:nvPr/>
              </p14:nvContentPartPr>
              <p14:xfrm>
                <a:off x="11002176" y="2167344"/>
                <a:ext cx="114840" cy="98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ECDF2EF-2700-C437-84A5-DF8C8C0F2A6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993536" y="2158344"/>
                  <a:ext cx="132480" cy="11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01" name="Group 42000">
            <a:extLst>
              <a:ext uri="{FF2B5EF4-FFF2-40B4-BE49-F238E27FC236}">
                <a16:creationId xmlns:a16="http://schemas.microsoft.com/office/drawing/2014/main" id="{4890C4F9-075A-7716-CBC4-A5999EC68322}"/>
              </a:ext>
            </a:extLst>
          </p:cNvPr>
          <p:cNvGrpSpPr/>
          <p:nvPr/>
        </p:nvGrpSpPr>
        <p:grpSpPr>
          <a:xfrm>
            <a:off x="9217296" y="2569824"/>
            <a:ext cx="2723400" cy="3611880"/>
            <a:chOff x="9217296" y="2569824"/>
            <a:chExt cx="2723400" cy="361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CE17654-63E2-C713-CC92-453AD23FFF4E}"/>
                    </a:ext>
                  </a:extLst>
                </p14:cNvPr>
                <p14:cNvContentPartPr/>
                <p14:nvPr/>
              </p14:nvContentPartPr>
              <p14:xfrm>
                <a:off x="9217296" y="3607704"/>
                <a:ext cx="46080" cy="2930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CE17654-63E2-C713-CC92-453AD23FFF4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208656" y="3599064"/>
                  <a:ext cx="6372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2B4173C-6DA8-206F-1397-306CEBC2B8E2}"/>
                    </a:ext>
                  </a:extLst>
                </p14:cNvPr>
                <p14:cNvContentPartPr/>
                <p14:nvPr/>
              </p14:nvContentPartPr>
              <p14:xfrm>
                <a:off x="9286776" y="3684384"/>
                <a:ext cx="95040" cy="1314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2B4173C-6DA8-206F-1397-306CEBC2B8E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277776" y="3675384"/>
                  <a:ext cx="1126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13D69AB-FAB3-DF2E-EF58-4BDAACD4FD85}"/>
                    </a:ext>
                  </a:extLst>
                </p14:cNvPr>
                <p14:cNvContentPartPr/>
                <p14:nvPr/>
              </p14:nvContentPartPr>
              <p14:xfrm>
                <a:off x="9433656" y="3713904"/>
                <a:ext cx="100440" cy="23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13D69AB-FAB3-DF2E-EF58-4BDAACD4FD8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424656" y="3705264"/>
                  <a:ext cx="1180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E07C8D9-172C-5F1C-548D-5D9B13034B24}"/>
                    </a:ext>
                  </a:extLst>
                </p14:cNvPr>
                <p14:cNvContentPartPr/>
                <p14:nvPr/>
              </p14:nvContentPartPr>
              <p14:xfrm>
                <a:off x="9492336" y="3741984"/>
                <a:ext cx="54360" cy="187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E07C8D9-172C-5F1C-548D-5D9B13034B2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483696" y="3733344"/>
                  <a:ext cx="720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4FEA55E-0925-8CB8-A8EB-88DDD9460509}"/>
                    </a:ext>
                  </a:extLst>
                </p14:cNvPr>
                <p14:cNvContentPartPr/>
                <p14:nvPr/>
              </p14:nvContentPartPr>
              <p14:xfrm>
                <a:off x="9532656" y="3687264"/>
                <a:ext cx="97560" cy="155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4FEA55E-0925-8CB8-A8EB-88DDD946050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524016" y="3678624"/>
                  <a:ext cx="1152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FE0E076-4EFD-BBF0-6406-5A1F4A5B5B1E}"/>
                    </a:ext>
                  </a:extLst>
                </p14:cNvPr>
                <p14:cNvContentPartPr/>
                <p14:nvPr/>
              </p14:nvContentPartPr>
              <p14:xfrm>
                <a:off x="9333936" y="4146624"/>
                <a:ext cx="24480" cy="3099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FE0E076-4EFD-BBF0-6406-5A1F4A5B5B1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324936" y="4137984"/>
                  <a:ext cx="4212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3A1F698-8EA5-77E0-632B-4516B9CA4345}"/>
                    </a:ext>
                  </a:extLst>
                </p14:cNvPr>
                <p14:cNvContentPartPr/>
                <p14:nvPr/>
              </p14:nvContentPartPr>
              <p14:xfrm>
                <a:off x="9402696" y="4250664"/>
                <a:ext cx="99360" cy="120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3A1F698-8EA5-77E0-632B-4516B9CA434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393696" y="4241664"/>
                  <a:ext cx="1170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22ED882-B2FD-6BF4-56F4-F308B8AC2AE3}"/>
                    </a:ext>
                  </a:extLst>
                </p14:cNvPr>
                <p14:cNvContentPartPr/>
                <p14:nvPr/>
              </p14:nvContentPartPr>
              <p14:xfrm>
                <a:off x="9542376" y="4237344"/>
                <a:ext cx="88200" cy="14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22ED882-B2FD-6BF4-56F4-F308B8AC2AE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533376" y="4228704"/>
                  <a:ext cx="105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0CB7A58-604C-958C-E403-F61ABBB4854E}"/>
                    </a:ext>
                  </a:extLst>
                </p14:cNvPr>
                <p14:cNvContentPartPr/>
                <p14:nvPr/>
              </p14:nvContentPartPr>
              <p14:xfrm>
                <a:off x="9571896" y="4306824"/>
                <a:ext cx="79920" cy="129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0CB7A58-604C-958C-E403-F61ABBB4854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563256" y="4298184"/>
                  <a:ext cx="975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9D81BFB-496B-6215-B4BE-7FD367E41AF7}"/>
                    </a:ext>
                  </a:extLst>
                </p14:cNvPr>
                <p14:cNvContentPartPr/>
                <p14:nvPr/>
              </p14:nvContentPartPr>
              <p14:xfrm>
                <a:off x="9707256" y="4150944"/>
                <a:ext cx="127080" cy="2275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9D81BFB-496B-6215-B4BE-7FD367E41AF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698616" y="4142304"/>
                  <a:ext cx="14472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F66C300-ABA9-74FA-5C5C-056D6DBBF68D}"/>
                    </a:ext>
                  </a:extLst>
                </p14:cNvPr>
                <p14:cNvContentPartPr/>
                <p14:nvPr/>
              </p14:nvContentPartPr>
              <p14:xfrm>
                <a:off x="9491256" y="5382504"/>
                <a:ext cx="28080" cy="92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F66C300-ABA9-74FA-5C5C-056D6DBBF68D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482256" y="5373864"/>
                  <a:ext cx="4572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63DFAAD-3585-0E2E-FC36-29A0E345088F}"/>
                    </a:ext>
                  </a:extLst>
                </p14:cNvPr>
                <p14:cNvContentPartPr/>
                <p14:nvPr/>
              </p14:nvContentPartPr>
              <p14:xfrm>
                <a:off x="9559296" y="5363424"/>
                <a:ext cx="90360" cy="817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63DFAAD-3585-0E2E-FC36-29A0E345088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50296" y="5354784"/>
                  <a:ext cx="1080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182F962-159F-49C9-7A8A-DFEBFF8EDE48}"/>
                    </a:ext>
                  </a:extLst>
                </p14:cNvPr>
                <p14:cNvContentPartPr/>
                <p14:nvPr/>
              </p14:nvContentPartPr>
              <p14:xfrm>
                <a:off x="9734976" y="5341104"/>
                <a:ext cx="66600" cy="129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182F962-159F-49C9-7A8A-DFEBFF8EDE4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26336" y="5332464"/>
                  <a:ext cx="842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E26B742-3630-99BB-9C7E-8D7B9CAF5022}"/>
                    </a:ext>
                  </a:extLst>
                </p14:cNvPr>
                <p14:cNvContentPartPr/>
                <p14:nvPr/>
              </p14:nvContentPartPr>
              <p14:xfrm>
                <a:off x="9753336" y="5376384"/>
                <a:ext cx="84600" cy="12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E26B742-3630-99BB-9C7E-8D7B9CAF502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44696" y="5367384"/>
                  <a:ext cx="1022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66AD1EA-7FE7-169D-4865-8553BDF175C1}"/>
                    </a:ext>
                  </a:extLst>
                </p14:cNvPr>
                <p14:cNvContentPartPr/>
                <p14:nvPr/>
              </p14:nvContentPartPr>
              <p14:xfrm>
                <a:off x="9818496" y="5316624"/>
                <a:ext cx="206640" cy="1447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66AD1EA-7FE7-169D-4865-8553BDF175C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809496" y="5307984"/>
                  <a:ext cx="22428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07180DF-7A44-7706-71E4-667BFEBF2329}"/>
                    </a:ext>
                  </a:extLst>
                </p14:cNvPr>
                <p14:cNvContentPartPr/>
                <p14:nvPr/>
              </p14:nvContentPartPr>
              <p14:xfrm>
                <a:off x="9917496" y="5287824"/>
                <a:ext cx="11520" cy="2469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07180DF-7A44-7706-71E4-667BFEBF232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08856" y="5279184"/>
                  <a:ext cx="2916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DAD135B-D09C-108D-27C2-EB3CD8BEEF96}"/>
                    </a:ext>
                  </a:extLst>
                </p14:cNvPr>
                <p14:cNvContentPartPr/>
                <p14:nvPr/>
              </p14:nvContentPartPr>
              <p14:xfrm>
                <a:off x="9251856" y="2875104"/>
                <a:ext cx="12960" cy="1188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DAD135B-D09C-108D-27C2-EB3CD8BEEF96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243216" y="2866104"/>
                  <a:ext cx="3060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0A13D90-9673-CAD8-18FA-AE79A37D7E5F}"/>
                    </a:ext>
                  </a:extLst>
                </p14:cNvPr>
                <p14:cNvContentPartPr/>
                <p14:nvPr/>
              </p14:nvContentPartPr>
              <p14:xfrm>
                <a:off x="9270576" y="2880864"/>
                <a:ext cx="75600" cy="83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0A13D90-9673-CAD8-18FA-AE79A37D7E5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61576" y="2872224"/>
                  <a:ext cx="932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E0A08D5-8636-DE31-A7E5-88CB95C34444}"/>
                    </a:ext>
                  </a:extLst>
                </p14:cNvPr>
                <p14:cNvContentPartPr/>
                <p14:nvPr/>
              </p14:nvContentPartPr>
              <p14:xfrm>
                <a:off x="9382176" y="2871144"/>
                <a:ext cx="79560" cy="15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E0A08D5-8636-DE31-A7E5-88CB95C3444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373536" y="2862144"/>
                  <a:ext cx="972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DAC932B-AC4D-786F-B31F-7FB1D7946469}"/>
                    </a:ext>
                  </a:extLst>
                </p14:cNvPr>
                <p14:cNvContentPartPr/>
                <p14:nvPr/>
              </p14:nvContentPartPr>
              <p14:xfrm>
                <a:off x="9401256" y="2911464"/>
                <a:ext cx="92520" cy="237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DAC932B-AC4D-786F-B31F-7FB1D794646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392616" y="2902824"/>
                  <a:ext cx="1101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54E1734-8208-6922-7508-47CEF28CF449}"/>
                    </a:ext>
                  </a:extLst>
                </p14:cNvPr>
                <p14:cNvContentPartPr/>
                <p14:nvPr/>
              </p14:nvContentPartPr>
              <p14:xfrm>
                <a:off x="9502416" y="2811744"/>
                <a:ext cx="12240" cy="1303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54E1734-8208-6922-7508-47CEF28CF44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493416" y="2803104"/>
                  <a:ext cx="298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0365DE5-3157-CE66-7976-96E7C3887D85}"/>
                    </a:ext>
                  </a:extLst>
                </p14:cNvPr>
                <p14:cNvContentPartPr/>
                <p14:nvPr/>
              </p14:nvContentPartPr>
              <p14:xfrm>
                <a:off x="10048176" y="2569824"/>
                <a:ext cx="576720" cy="293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0365DE5-3157-CE66-7976-96E7C3887D8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039536" y="2560824"/>
                  <a:ext cx="59436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7E1E15A-99E5-F64F-03E3-B24C75C9AC34}"/>
                    </a:ext>
                  </a:extLst>
                </p14:cNvPr>
                <p14:cNvContentPartPr/>
                <p14:nvPr/>
              </p14:nvContentPartPr>
              <p14:xfrm>
                <a:off x="9819936" y="2919384"/>
                <a:ext cx="123480" cy="1620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7E1E15A-99E5-F64F-03E3-B24C75C9AC3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810936" y="2910384"/>
                  <a:ext cx="1411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0848322-0448-4380-C230-9808236F8A8F}"/>
                    </a:ext>
                  </a:extLst>
                </p14:cNvPr>
                <p14:cNvContentPartPr/>
                <p14:nvPr/>
              </p14:nvContentPartPr>
              <p14:xfrm>
                <a:off x="9857376" y="2953224"/>
                <a:ext cx="86400" cy="1310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0848322-0448-4380-C230-9808236F8A8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48376" y="2944224"/>
                  <a:ext cx="10404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FAD06B0-7A72-CA6A-2782-9C0C9EAD0BC6}"/>
                    </a:ext>
                  </a:extLst>
                </p14:cNvPr>
                <p14:cNvContentPartPr/>
                <p14:nvPr/>
              </p14:nvContentPartPr>
              <p14:xfrm>
                <a:off x="9899856" y="3011544"/>
                <a:ext cx="74520" cy="24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FAD06B0-7A72-CA6A-2782-9C0C9EAD0BC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891216" y="3002904"/>
                  <a:ext cx="92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A83FE34-A260-E10B-38F5-5918262178C1}"/>
                    </a:ext>
                  </a:extLst>
                </p14:cNvPr>
                <p14:cNvContentPartPr/>
                <p14:nvPr/>
              </p14:nvContentPartPr>
              <p14:xfrm>
                <a:off x="10635696" y="2627064"/>
                <a:ext cx="65520" cy="136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A83FE34-A260-E10B-38F5-5918262178C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626696" y="2618424"/>
                  <a:ext cx="8316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604999C2-9658-715B-3E78-D905176FFAFB}"/>
                    </a:ext>
                  </a:extLst>
                </p14:cNvPr>
                <p14:cNvContentPartPr/>
                <p14:nvPr/>
              </p14:nvContentPartPr>
              <p14:xfrm>
                <a:off x="10615896" y="2889144"/>
                <a:ext cx="32400" cy="1742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604999C2-9658-715B-3E78-D905176FFAF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607256" y="2880144"/>
                  <a:ext cx="5004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CEAEC22-87E0-F784-5C3F-37B44BB46DB6}"/>
                    </a:ext>
                  </a:extLst>
                </p14:cNvPr>
                <p14:cNvContentPartPr/>
                <p14:nvPr/>
              </p14:nvContentPartPr>
              <p14:xfrm>
                <a:off x="10643976" y="2897784"/>
                <a:ext cx="123480" cy="1915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CEAEC22-87E0-F784-5C3F-37B44BB46DB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35336" y="2889144"/>
                  <a:ext cx="141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0A10927-8331-95CB-4D6C-7CAEB30FE1DF}"/>
                    </a:ext>
                  </a:extLst>
                </p14:cNvPr>
                <p14:cNvContentPartPr/>
                <p14:nvPr/>
              </p14:nvContentPartPr>
              <p14:xfrm>
                <a:off x="10786176" y="2623824"/>
                <a:ext cx="236880" cy="640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0A10927-8331-95CB-4D6C-7CAEB30FE1D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777536" y="2615184"/>
                  <a:ext cx="25452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5FC97FF-51D4-E8CB-A95B-63C89388595A}"/>
                    </a:ext>
                  </a:extLst>
                </p14:cNvPr>
                <p14:cNvContentPartPr/>
                <p14:nvPr/>
              </p14:nvContentPartPr>
              <p14:xfrm>
                <a:off x="11149416" y="2785824"/>
                <a:ext cx="106560" cy="1206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5FC97FF-51D4-E8CB-A95B-63C89388595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140416" y="2776824"/>
                  <a:ext cx="1242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C399518-13F6-76FE-33F0-503909E87B3E}"/>
                    </a:ext>
                  </a:extLst>
                </p14:cNvPr>
                <p14:cNvContentPartPr/>
                <p14:nvPr/>
              </p14:nvContentPartPr>
              <p14:xfrm>
                <a:off x="11113056" y="2570904"/>
                <a:ext cx="636480" cy="4752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C399518-13F6-76FE-33F0-503909E87B3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104056" y="2561904"/>
                  <a:ext cx="65412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A78EEB0-CAE7-D467-7DAE-4A00D94E77CB}"/>
                    </a:ext>
                  </a:extLst>
                </p14:cNvPr>
                <p14:cNvContentPartPr/>
                <p14:nvPr/>
              </p14:nvContentPartPr>
              <p14:xfrm>
                <a:off x="11766096" y="2780424"/>
                <a:ext cx="39960" cy="217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A78EEB0-CAE7-D467-7DAE-4A00D94E77C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757456" y="2771424"/>
                  <a:ext cx="5760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DCE78EE-FB03-58C7-A1F6-213113DFEE2F}"/>
                    </a:ext>
                  </a:extLst>
                </p14:cNvPr>
                <p14:cNvContentPartPr/>
                <p14:nvPr/>
              </p14:nvContentPartPr>
              <p14:xfrm>
                <a:off x="11792016" y="2802384"/>
                <a:ext cx="148680" cy="2080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DCE78EE-FB03-58C7-A1F6-213113DFEE2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783376" y="2793744"/>
                  <a:ext cx="16632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5B7E59F-F18A-8D5D-F72C-DF1B0512166F}"/>
                    </a:ext>
                  </a:extLst>
                </p14:cNvPr>
                <p14:cNvContentPartPr/>
                <p14:nvPr/>
              </p14:nvContentPartPr>
              <p14:xfrm>
                <a:off x="9843696" y="3022344"/>
                <a:ext cx="54360" cy="2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5B7E59F-F18A-8D5D-F72C-DF1B0512166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834696" y="3013704"/>
                  <a:ext cx="720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FC63B78-68D9-8F61-0979-2269F712622F}"/>
                    </a:ext>
                  </a:extLst>
                </p14:cNvPr>
                <p14:cNvContentPartPr/>
                <p14:nvPr/>
              </p14:nvContentPartPr>
              <p14:xfrm>
                <a:off x="9568296" y="2826864"/>
                <a:ext cx="513360" cy="3258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FC63B78-68D9-8F61-0979-2269F712622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559656" y="2817864"/>
                  <a:ext cx="53100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260E89EA-7E3C-AA4E-8BF8-859CFC9840DF}"/>
                    </a:ext>
                  </a:extLst>
                </p14:cNvPr>
                <p14:cNvContentPartPr/>
                <p14:nvPr/>
              </p14:nvContentPartPr>
              <p14:xfrm>
                <a:off x="9574056" y="2654424"/>
                <a:ext cx="2243160" cy="3093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260E89EA-7E3C-AA4E-8BF8-859CFC9840DF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565416" y="2645424"/>
                  <a:ext cx="2260800" cy="31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F92A187-3212-8C51-E022-4589999633BD}"/>
                    </a:ext>
                  </a:extLst>
                </p14:cNvPr>
                <p14:cNvContentPartPr/>
                <p14:nvPr/>
              </p14:nvContentPartPr>
              <p14:xfrm>
                <a:off x="10069776" y="5863104"/>
                <a:ext cx="73800" cy="1818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F92A187-3212-8C51-E022-4589999633B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0061136" y="5854104"/>
                  <a:ext cx="914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41984" name="Ink 41983">
                  <a:extLst>
                    <a:ext uri="{FF2B5EF4-FFF2-40B4-BE49-F238E27FC236}">
                      <a16:creationId xmlns:a16="http://schemas.microsoft.com/office/drawing/2014/main" id="{072B77C4-1BEC-1047-42EA-3026E9407627}"/>
                    </a:ext>
                  </a:extLst>
                </p14:cNvPr>
                <p14:cNvContentPartPr/>
                <p14:nvPr/>
              </p14:nvContentPartPr>
              <p14:xfrm>
                <a:off x="10100736" y="5833224"/>
                <a:ext cx="55080" cy="33120"/>
              </p14:xfrm>
            </p:contentPart>
          </mc:Choice>
          <mc:Fallback xmlns="">
            <p:pic>
              <p:nvPicPr>
                <p:cNvPr id="41984" name="Ink 41983">
                  <a:extLst>
                    <a:ext uri="{FF2B5EF4-FFF2-40B4-BE49-F238E27FC236}">
                      <a16:creationId xmlns:a16="http://schemas.microsoft.com/office/drawing/2014/main" id="{072B77C4-1BEC-1047-42EA-3026E9407627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0091736" y="5824224"/>
                  <a:ext cx="727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41985" name="Ink 41984">
                  <a:extLst>
                    <a:ext uri="{FF2B5EF4-FFF2-40B4-BE49-F238E27FC236}">
                      <a16:creationId xmlns:a16="http://schemas.microsoft.com/office/drawing/2014/main" id="{FA635B6B-11E4-C828-4E5A-CA9E9828956F}"/>
                    </a:ext>
                  </a:extLst>
                </p14:cNvPr>
                <p14:cNvContentPartPr/>
                <p14:nvPr/>
              </p14:nvContentPartPr>
              <p14:xfrm>
                <a:off x="10280016" y="5876784"/>
                <a:ext cx="91080" cy="109800"/>
              </p14:xfrm>
            </p:contentPart>
          </mc:Choice>
          <mc:Fallback xmlns="">
            <p:pic>
              <p:nvPicPr>
                <p:cNvPr id="41985" name="Ink 41984">
                  <a:extLst>
                    <a:ext uri="{FF2B5EF4-FFF2-40B4-BE49-F238E27FC236}">
                      <a16:creationId xmlns:a16="http://schemas.microsoft.com/office/drawing/2014/main" id="{FA635B6B-11E4-C828-4E5A-CA9E9828956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0271016" y="5868144"/>
                  <a:ext cx="1087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41989" name="Ink 41988">
                  <a:extLst>
                    <a:ext uri="{FF2B5EF4-FFF2-40B4-BE49-F238E27FC236}">
                      <a16:creationId xmlns:a16="http://schemas.microsoft.com/office/drawing/2014/main" id="{C61FCCC4-4BFF-132A-752F-3ED7B1AFD65E}"/>
                    </a:ext>
                  </a:extLst>
                </p14:cNvPr>
                <p14:cNvContentPartPr/>
                <p14:nvPr/>
              </p14:nvContentPartPr>
              <p14:xfrm>
                <a:off x="10399536" y="5863824"/>
                <a:ext cx="47520" cy="317880"/>
              </p14:xfrm>
            </p:contentPart>
          </mc:Choice>
          <mc:Fallback xmlns="">
            <p:pic>
              <p:nvPicPr>
                <p:cNvPr id="41989" name="Ink 41988">
                  <a:extLst>
                    <a:ext uri="{FF2B5EF4-FFF2-40B4-BE49-F238E27FC236}">
                      <a16:creationId xmlns:a16="http://schemas.microsoft.com/office/drawing/2014/main" id="{C61FCCC4-4BFF-132A-752F-3ED7B1AFD65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390536" y="5854824"/>
                  <a:ext cx="65160" cy="33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41995" name="Ink 41994">
                  <a:extLst>
                    <a:ext uri="{FF2B5EF4-FFF2-40B4-BE49-F238E27FC236}">
                      <a16:creationId xmlns:a16="http://schemas.microsoft.com/office/drawing/2014/main" id="{34238DB6-7450-BF65-C6ED-5DDD22D51168}"/>
                    </a:ext>
                  </a:extLst>
                </p14:cNvPr>
                <p14:cNvContentPartPr/>
                <p14:nvPr/>
              </p14:nvContentPartPr>
              <p14:xfrm>
                <a:off x="10462176" y="5856624"/>
                <a:ext cx="59760" cy="92880"/>
              </p14:xfrm>
            </p:contentPart>
          </mc:Choice>
          <mc:Fallback xmlns="">
            <p:pic>
              <p:nvPicPr>
                <p:cNvPr id="41995" name="Ink 41994">
                  <a:extLst>
                    <a:ext uri="{FF2B5EF4-FFF2-40B4-BE49-F238E27FC236}">
                      <a16:creationId xmlns:a16="http://schemas.microsoft.com/office/drawing/2014/main" id="{34238DB6-7450-BF65-C6ED-5DDD22D51168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453536" y="5847984"/>
                  <a:ext cx="774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41996" name="Ink 41995">
                  <a:extLst>
                    <a:ext uri="{FF2B5EF4-FFF2-40B4-BE49-F238E27FC236}">
                      <a16:creationId xmlns:a16="http://schemas.microsoft.com/office/drawing/2014/main" id="{D6DB9C4F-B9E4-AAEC-C7AC-DACD37857EC7}"/>
                    </a:ext>
                  </a:extLst>
                </p14:cNvPr>
                <p14:cNvContentPartPr/>
                <p14:nvPr/>
              </p14:nvContentPartPr>
              <p14:xfrm>
                <a:off x="10663776" y="5784264"/>
                <a:ext cx="268920" cy="162360"/>
              </p14:xfrm>
            </p:contentPart>
          </mc:Choice>
          <mc:Fallback xmlns="">
            <p:pic>
              <p:nvPicPr>
                <p:cNvPr id="41996" name="Ink 41995">
                  <a:extLst>
                    <a:ext uri="{FF2B5EF4-FFF2-40B4-BE49-F238E27FC236}">
                      <a16:creationId xmlns:a16="http://schemas.microsoft.com/office/drawing/2014/main" id="{D6DB9C4F-B9E4-AAEC-C7AC-DACD37857EC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0654776" y="5775264"/>
                  <a:ext cx="28656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41997" name="Ink 41996">
                  <a:extLst>
                    <a:ext uri="{FF2B5EF4-FFF2-40B4-BE49-F238E27FC236}">
                      <a16:creationId xmlns:a16="http://schemas.microsoft.com/office/drawing/2014/main" id="{E1B8BC06-A090-6AD7-506E-209A39CE5D0C}"/>
                    </a:ext>
                  </a:extLst>
                </p14:cNvPr>
                <p14:cNvContentPartPr/>
                <p14:nvPr/>
              </p14:nvContentPartPr>
              <p14:xfrm>
                <a:off x="11001816" y="5802264"/>
                <a:ext cx="32400" cy="136080"/>
              </p14:xfrm>
            </p:contentPart>
          </mc:Choice>
          <mc:Fallback xmlns="">
            <p:pic>
              <p:nvPicPr>
                <p:cNvPr id="41997" name="Ink 41996">
                  <a:extLst>
                    <a:ext uri="{FF2B5EF4-FFF2-40B4-BE49-F238E27FC236}">
                      <a16:creationId xmlns:a16="http://schemas.microsoft.com/office/drawing/2014/main" id="{E1B8BC06-A090-6AD7-506E-209A39CE5D0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993176" y="5793624"/>
                  <a:ext cx="5004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41998" name="Ink 41997">
                  <a:extLst>
                    <a:ext uri="{FF2B5EF4-FFF2-40B4-BE49-F238E27FC236}">
                      <a16:creationId xmlns:a16="http://schemas.microsoft.com/office/drawing/2014/main" id="{D3FD9240-4474-AC0B-53D1-0196CC7F52C4}"/>
                    </a:ext>
                  </a:extLst>
                </p14:cNvPr>
                <p14:cNvContentPartPr/>
                <p14:nvPr/>
              </p14:nvContentPartPr>
              <p14:xfrm>
                <a:off x="10901736" y="5839344"/>
                <a:ext cx="110160" cy="6120"/>
              </p14:xfrm>
            </p:contentPart>
          </mc:Choice>
          <mc:Fallback xmlns="">
            <p:pic>
              <p:nvPicPr>
                <p:cNvPr id="41998" name="Ink 41997">
                  <a:extLst>
                    <a:ext uri="{FF2B5EF4-FFF2-40B4-BE49-F238E27FC236}">
                      <a16:creationId xmlns:a16="http://schemas.microsoft.com/office/drawing/2014/main" id="{D3FD9240-4474-AC0B-53D1-0196CC7F52C4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892736" y="5830704"/>
                  <a:ext cx="127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42000" name="Ink 41999">
                  <a:extLst>
                    <a:ext uri="{FF2B5EF4-FFF2-40B4-BE49-F238E27FC236}">
                      <a16:creationId xmlns:a16="http://schemas.microsoft.com/office/drawing/2014/main" id="{2E607665-B48D-7799-17BB-38C194C6B0A2}"/>
                    </a:ext>
                  </a:extLst>
                </p14:cNvPr>
                <p14:cNvContentPartPr/>
                <p14:nvPr/>
              </p14:nvContentPartPr>
              <p14:xfrm>
                <a:off x="11070576" y="5833944"/>
                <a:ext cx="66960" cy="113400"/>
              </p14:xfrm>
            </p:contentPart>
          </mc:Choice>
          <mc:Fallback xmlns="">
            <p:pic>
              <p:nvPicPr>
                <p:cNvPr id="42000" name="Ink 41999">
                  <a:extLst>
                    <a:ext uri="{FF2B5EF4-FFF2-40B4-BE49-F238E27FC236}">
                      <a16:creationId xmlns:a16="http://schemas.microsoft.com/office/drawing/2014/main" id="{2E607665-B48D-7799-17BB-38C194C6B0A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1061936" y="5824944"/>
                  <a:ext cx="84600" cy="131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42002" name="Ink 42001">
                <a:extLst>
                  <a:ext uri="{FF2B5EF4-FFF2-40B4-BE49-F238E27FC236}">
                    <a16:creationId xmlns:a16="http://schemas.microsoft.com/office/drawing/2014/main" id="{B2A3096F-4F7D-883C-161A-9D8F7420751E}"/>
                  </a:ext>
                </a:extLst>
              </p14:cNvPr>
              <p14:cNvContentPartPr/>
              <p14:nvPr/>
            </p14:nvContentPartPr>
            <p14:xfrm>
              <a:off x="3704976" y="3464784"/>
              <a:ext cx="313560" cy="10080"/>
            </p14:xfrm>
          </p:contentPart>
        </mc:Choice>
        <mc:Fallback xmlns="">
          <p:pic>
            <p:nvPicPr>
              <p:cNvPr id="42002" name="Ink 42001">
                <a:extLst>
                  <a:ext uri="{FF2B5EF4-FFF2-40B4-BE49-F238E27FC236}">
                    <a16:creationId xmlns:a16="http://schemas.microsoft.com/office/drawing/2014/main" id="{B2A3096F-4F7D-883C-161A-9D8F7420751E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3696336" y="3456144"/>
                <a:ext cx="331200" cy="27720"/>
              </a:xfrm>
              <a:prstGeom prst="rect">
                <a:avLst/>
              </a:prstGeom>
            </p:spPr>
          </p:pic>
        </mc:Fallback>
      </mc:AlternateContent>
      <p:grpSp>
        <p:nvGrpSpPr>
          <p:cNvPr id="42022" name="Group 42021">
            <a:extLst>
              <a:ext uri="{FF2B5EF4-FFF2-40B4-BE49-F238E27FC236}">
                <a16:creationId xmlns:a16="http://schemas.microsoft.com/office/drawing/2014/main" id="{DEC5378D-AF9C-A010-ACAF-D1B083801CCC}"/>
              </a:ext>
            </a:extLst>
          </p:cNvPr>
          <p:cNvGrpSpPr/>
          <p:nvPr/>
        </p:nvGrpSpPr>
        <p:grpSpPr>
          <a:xfrm>
            <a:off x="3596616" y="2973744"/>
            <a:ext cx="506520" cy="209520"/>
            <a:chOff x="3596616" y="2973744"/>
            <a:chExt cx="506520" cy="20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42003" name="Ink 42002">
                  <a:extLst>
                    <a:ext uri="{FF2B5EF4-FFF2-40B4-BE49-F238E27FC236}">
                      <a16:creationId xmlns:a16="http://schemas.microsoft.com/office/drawing/2014/main" id="{D13D634D-6818-8D57-7003-40C4FF09D456}"/>
                    </a:ext>
                  </a:extLst>
                </p14:cNvPr>
                <p14:cNvContentPartPr/>
                <p14:nvPr/>
              </p14:nvContentPartPr>
              <p14:xfrm>
                <a:off x="3596616" y="2973744"/>
                <a:ext cx="131040" cy="140760"/>
              </p14:xfrm>
            </p:contentPart>
          </mc:Choice>
          <mc:Fallback xmlns="">
            <p:pic>
              <p:nvPicPr>
                <p:cNvPr id="42003" name="Ink 42002">
                  <a:extLst>
                    <a:ext uri="{FF2B5EF4-FFF2-40B4-BE49-F238E27FC236}">
                      <a16:creationId xmlns:a16="http://schemas.microsoft.com/office/drawing/2014/main" id="{D13D634D-6818-8D57-7003-40C4FF09D45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587616" y="2964744"/>
                  <a:ext cx="1486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42004" name="Ink 42003">
                  <a:extLst>
                    <a:ext uri="{FF2B5EF4-FFF2-40B4-BE49-F238E27FC236}">
                      <a16:creationId xmlns:a16="http://schemas.microsoft.com/office/drawing/2014/main" id="{22BE2F3C-4AAA-6496-D564-ED0F8FA8D71D}"/>
                    </a:ext>
                  </a:extLst>
                </p14:cNvPr>
                <p14:cNvContentPartPr/>
                <p14:nvPr/>
              </p14:nvContentPartPr>
              <p14:xfrm>
                <a:off x="3632976" y="2999664"/>
                <a:ext cx="95040" cy="77760"/>
              </p14:xfrm>
            </p:contentPart>
          </mc:Choice>
          <mc:Fallback xmlns="">
            <p:pic>
              <p:nvPicPr>
                <p:cNvPr id="42004" name="Ink 42003">
                  <a:extLst>
                    <a:ext uri="{FF2B5EF4-FFF2-40B4-BE49-F238E27FC236}">
                      <a16:creationId xmlns:a16="http://schemas.microsoft.com/office/drawing/2014/main" id="{22BE2F3C-4AAA-6496-D564-ED0F8FA8D71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3624336" y="2990664"/>
                  <a:ext cx="11268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42005" name="Ink 42004">
                  <a:extLst>
                    <a:ext uri="{FF2B5EF4-FFF2-40B4-BE49-F238E27FC236}">
                      <a16:creationId xmlns:a16="http://schemas.microsoft.com/office/drawing/2014/main" id="{D76AD813-0548-E486-BC8D-EE765B62DE8B}"/>
                    </a:ext>
                  </a:extLst>
                </p14:cNvPr>
                <p14:cNvContentPartPr/>
                <p14:nvPr/>
              </p14:nvContentPartPr>
              <p14:xfrm>
                <a:off x="3815856" y="3032064"/>
                <a:ext cx="47880" cy="3960"/>
              </p14:xfrm>
            </p:contentPart>
          </mc:Choice>
          <mc:Fallback xmlns="">
            <p:pic>
              <p:nvPicPr>
                <p:cNvPr id="42005" name="Ink 42004">
                  <a:extLst>
                    <a:ext uri="{FF2B5EF4-FFF2-40B4-BE49-F238E27FC236}">
                      <a16:creationId xmlns:a16="http://schemas.microsoft.com/office/drawing/2014/main" id="{D76AD813-0548-E486-BC8D-EE765B62DE8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3806856" y="3023064"/>
                  <a:ext cx="6552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42006" name="Ink 42005">
                  <a:extLst>
                    <a:ext uri="{FF2B5EF4-FFF2-40B4-BE49-F238E27FC236}">
                      <a16:creationId xmlns:a16="http://schemas.microsoft.com/office/drawing/2014/main" id="{1825AA9D-38B3-D440-91E0-E3378A94AD36}"/>
                    </a:ext>
                  </a:extLst>
                </p14:cNvPr>
                <p14:cNvContentPartPr/>
                <p14:nvPr/>
              </p14:nvContentPartPr>
              <p14:xfrm>
                <a:off x="3792096" y="3069144"/>
                <a:ext cx="141480" cy="2880"/>
              </p14:xfrm>
            </p:contentPart>
          </mc:Choice>
          <mc:Fallback xmlns="">
            <p:pic>
              <p:nvPicPr>
                <p:cNvPr id="42006" name="Ink 42005">
                  <a:extLst>
                    <a:ext uri="{FF2B5EF4-FFF2-40B4-BE49-F238E27FC236}">
                      <a16:creationId xmlns:a16="http://schemas.microsoft.com/office/drawing/2014/main" id="{1825AA9D-38B3-D440-91E0-E3378A94AD3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3783096" y="3060144"/>
                  <a:ext cx="159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42007" name="Ink 42006">
                  <a:extLst>
                    <a:ext uri="{FF2B5EF4-FFF2-40B4-BE49-F238E27FC236}">
                      <a16:creationId xmlns:a16="http://schemas.microsoft.com/office/drawing/2014/main" id="{326B8F71-004F-021A-EBFC-8DAD0257FDE3}"/>
                    </a:ext>
                  </a:extLst>
                </p14:cNvPr>
                <p14:cNvContentPartPr/>
                <p14:nvPr/>
              </p14:nvContentPartPr>
              <p14:xfrm>
                <a:off x="3949416" y="2999664"/>
                <a:ext cx="153720" cy="183600"/>
              </p14:xfrm>
            </p:contentPart>
          </mc:Choice>
          <mc:Fallback xmlns="">
            <p:pic>
              <p:nvPicPr>
                <p:cNvPr id="42007" name="Ink 42006">
                  <a:extLst>
                    <a:ext uri="{FF2B5EF4-FFF2-40B4-BE49-F238E27FC236}">
                      <a16:creationId xmlns:a16="http://schemas.microsoft.com/office/drawing/2014/main" id="{326B8F71-004F-021A-EBFC-8DAD0257FDE3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940776" y="2991024"/>
                  <a:ext cx="171360" cy="20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21" name="Group 42020">
            <a:extLst>
              <a:ext uri="{FF2B5EF4-FFF2-40B4-BE49-F238E27FC236}">
                <a16:creationId xmlns:a16="http://schemas.microsoft.com/office/drawing/2014/main" id="{355294D5-86DE-6BEB-92E2-0C3E406089EF}"/>
              </a:ext>
            </a:extLst>
          </p:cNvPr>
          <p:cNvGrpSpPr/>
          <p:nvPr/>
        </p:nvGrpSpPr>
        <p:grpSpPr>
          <a:xfrm>
            <a:off x="2567736" y="4366224"/>
            <a:ext cx="429120" cy="126360"/>
            <a:chOff x="2567736" y="4366224"/>
            <a:chExt cx="429120" cy="126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42008" name="Ink 42007">
                  <a:extLst>
                    <a:ext uri="{FF2B5EF4-FFF2-40B4-BE49-F238E27FC236}">
                      <a16:creationId xmlns:a16="http://schemas.microsoft.com/office/drawing/2014/main" id="{4E7F9862-384E-4A7F-5C85-890A2AD7CD24}"/>
                    </a:ext>
                  </a:extLst>
                </p14:cNvPr>
                <p14:cNvContentPartPr/>
                <p14:nvPr/>
              </p14:nvContentPartPr>
              <p14:xfrm>
                <a:off x="2567736" y="4389624"/>
                <a:ext cx="92880" cy="102960"/>
              </p14:xfrm>
            </p:contentPart>
          </mc:Choice>
          <mc:Fallback xmlns="">
            <p:pic>
              <p:nvPicPr>
                <p:cNvPr id="42008" name="Ink 42007">
                  <a:extLst>
                    <a:ext uri="{FF2B5EF4-FFF2-40B4-BE49-F238E27FC236}">
                      <a16:creationId xmlns:a16="http://schemas.microsoft.com/office/drawing/2014/main" id="{4E7F9862-384E-4A7F-5C85-890A2AD7CD2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558736" y="4380984"/>
                  <a:ext cx="11052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42009" name="Ink 42008">
                  <a:extLst>
                    <a:ext uri="{FF2B5EF4-FFF2-40B4-BE49-F238E27FC236}">
                      <a16:creationId xmlns:a16="http://schemas.microsoft.com/office/drawing/2014/main" id="{4A0AE438-C66C-3C5C-A085-0AB779437D78}"/>
                    </a:ext>
                  </a:extLst>
                </p14:cNvPr>
                <p14:cNvContentPartPr/>
                <p14:nvPr/>
              </p14:nvContentPartPr>
              <p14:xfrm>
                <a:off x="2569176" y="4388184"/>
                <a:ext cx="99720" cy="71640"/>
              </p14:xfrm>
            </p:contentPart>
          </mc:Choice>
          <mc:Fallback xmlns="">
            <p:pic>
              <p:nvPicPr>
                <p:cNvPr id="42009" name="Ink 42008">
                  <a:extLst>
                    <a:ext uri="{FF2B5EF4-FFF2-40B4-BE49-F238E27FC236}">
                      <a16:creationId xmlns:a16="http://schemas.microsoft.com/office/drawing/2014/main" id="{4A0AE438-C66C-3C5C-A085-0AB779437D78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2560536" y="4379184"/>
                  <a:ext cx="11736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42010" name="Ink 42009">
                  <a:extLst>
                    <a:ext uri="{FF2B5EF4-FFF2-40B4-BE49-F238E27FC236}">
                      <a16:creationId xmlns:a16="http://schemas.microsoft.com/office/drawing/2014/main" id="{8B1767F5-0CAE-D840-E967-B6634D7DA802}"/>
                    </a:ext>
                  </a:extLst>
                </p14:cNvPr>
                <p14:cNvContentPartPr/>
                <p14:nvPr/>
              </p14:nvContentPartPr>
              <p14:xfrm>
                <a:off x="2703816" y="4403304"/>
                <a:ext cx="88560" cy="13320"/>
              </p14:xfrm>
            </p:contentPart>
          </mc:Choice>
          <mc:Fallback xmlns="">
            <p:pic>
              <p:nvPicPr>
                <p:cNvPr id="42010" name="Ink 42009">
                  <a:extLst>
                    <a:ext uri="{FF2B5EF4-FFF2-40B4-BE49-F238E27FC236}">
                      <a16:creationId xmlns:a16="http://schemas.microsoft.com/office/drawing/2014/main" id="{8B1767F5-0CAE-D840-E967-B6634D7DA802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2695176" y="4394664"/>
                  <a:ext cx="1062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42011" name="Ink 42010">
                  <a:extLst>
                    <a:ext uri="{FF2B5EF4-FFF2-40B4-BE49-F238E27FC236}">
                      <a16:creationId xmlns:a16="http://schemas.microsoft.com/office/drawing/2014/main" id="{3EB7AFB0-3329-23C5-F3E4-61BE7CF8C63C}"/>
                    </a:ext>
                  </a:extLst>
                </p14:cNvPr>
                <p14:cNvContentPartPr/>
                <p14:nvPr/>
              </p14:nvContentPartPr>
              <p14:xfrm>
                <a:off x="2741616" y="4432824"/>
                <a:ext cx="130320" cy="15840"/>
              </p14:xfrm>
            </p:contentPart>
          </mc:Choice>
          <mc:Fallback xmlns="">
            <p:pic>
              <p:nvPicPr>
                <p:cNvPr id="42011" name="Ink 42010">
                  <a:extLst>
                    <a:ext uri="{FF2B5EF4-FFF2-40B4-BE49-F238E27FC236}">
                      <a16:creationId xmlns:a16="http://schemas.microsoft.com/office/drawing/2014/main" id="{3EB7AFB0-3329-23C5-F3E4-61BE7CF8C63C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2732976" y="4424184"/>
                  <a:ext cx="14796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42012" name="Ink 42011">
                  <a:extLst>
                    <a:ext uri="{FF2B5EF4-FFF2-40B4-BE49-F238E27FC236}">
                      <a16:creationId xmlns:a16="http://schemas.microsoft.com/office/drawing/2014/main" id="{647372A5-D0AE-5203-A408-F4D007F3D511}"/>
                    </a:ext>
                  </a:extLst>
                </p14:cNvPr>
                <p14:cNvContentPartPr/>
                <p14:nvPr/>
              </p14:nvContentPartPr>
              <p14:xfrm>
                <a:off x="2876976" y="4366224"/>
                <a:ext cx="119880" cy="117360"/>
              </p14:xfrm>
            </p:contentPart>
          </mc:Choice>
          <mc:Fallback xmlns="">
            <p:pic>
              <p:nvPicPr>
                <p:cNvPr id="42012" name="Ink 42011">
                  <a:extLst>
                    <a:ext uri="{FF2B5EF4-FFF2-40B4-BE49-F238E27FC236}">
                      <a16:creationId xmlns:a16="http://schemas.microsoft.com/office/drawing/2014/main" id="{647372A5-D0AE-5203-A408-F4D007F3D51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868336" y="4357224"/>
                  <a:ext cx="137520" cy="13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20" name="Group 42019">
            <a:extLst>
              <a:ext uri="{FF2B5EF4-FFF2-40B4-BE49-F238E27FC236}">
                <a16:creationId xmlns:a16="http://schemas.microsoft.com/office/drawing/2014/main" id="{B6618EA3-BB30-A0AE-9FB3-DBFF05AE7DC0}"/>
              </a:ext>
            </a:extLst>
          </p:cNvPr>
          <p:cNvGrpSpPr/>
          <p:nvPr/>
        </p:nvGrpSpPr>
        <p:grpSpPr>
          <a:xfrm>
            <a:off x="3251736" y="5972184"/>
            <a:ext cx="336600" cy="153720"/>
            <a:chOff x="3251736" y="5972184"/>
            <a:chExt cx="336600" cy="15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42013" name="Ink 42012">
                  <a:extLst>
                    <a:ext uri="{FF2B5EF4-FFF2-40B4-BE49-F238E27FC236}">
                      <a16:creationId xmlns:a16="http://schemas.microsoft.com/office/drawing/2014/main" id="{2D1AAAE2-F1B5-3BE9-DCFC-EE05107F61BE}"/>
                    </a:ext>
                  </a:extLst>
                </p14:cNvPr>
                <p14:cNvContentPartPr/>
                <p14:nvPr/>
              </p14:nvContentPartPr>
              <p14:xfrm>
                <a:off x="3267576" y="6000624"/>
                <a:ext cx="71280" cy="72360"/>
              </p14:xfrm>
            </p:contentPart>
          </mc:Choice>
          <mc:Fallback xmlns="">
            <p:pic>
              <p:nvPicPr>
                <p:cNvPr id="42013" name="Ink 42012">
                  <a:extLst>
                    <a:ext uri="{FF2B5EF4-FFF2-40B4-BE49-F238E27FC236}">
                      <a16:creationId xmlns:a16="http://schemas.microsoft.com/office/drawing/2014/main" id="{2D1AAAE2-F1B5-3BE9-DCFC-EE05107F61BE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3258936" y="5991984"/>
                  <a:ext cx="8892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42014" name="Ink 42013">
                  <a:extLst>
                    <a:ext uri="{FF2B5EF4-FFF2-40B4-BE49-F238E27FC236}">
                      <a16:creationId xmlns:a16="http://schemas.microsoft.com/office/drawing/2014/main" id="{24549C53-927F-EF9B-174C-CD58CA35B6EE}"/>
                    </a:ext>
                  </a:extLst>
                </p14:cNvPr>
                <p14:cNvContentPartPr/>
                <p14:nvPr/>
              </p14:nvContentPartPr>
              <p14:xfrm>
                <a:off x="3300696" y="6046704"/>
                <a:ext cx="37080" cy="30240"/>
              </p14:xfrm>
            </p:contentPart>
          </mc:Choice>
          <mc:Fallback xmlns="">
            <p:pic>
              <p:nvPicPr>
                <p:cNvPr id="42014" name="Ink 42013">
                  <a:extLst>
                    <a:ext uri="{FF2B5EF4-FFF2-40B4-BE49-F238E27FC236}">
                      <a16:creationId xmlns:a16="http://schemas.microsoft.com/office/drawing/2014/main" id="{24549C53-927F-EF9B-174C-CD58CA35B6E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291696" y="6038064"/>
                  <a:ext cx="547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42015" name="Ink 42014">
                  <a:extLst>
                    <a:ext uri="{FF2B5EF4-FFF2-40B4-BE49-F238E27FC236}">
                      <a16:creationId xmlns:a16="http://schemas.microsoft.com/office/drawing/2014/main" id="{E1073BDA-8F5B-1555-C918-408220E8EC4A}"/>
                    </a:ext>
                  </a:extLst>
                </p14:cNvPr>
                <p14:cNvContentPartPr/>
                <p14:nvPr/>
              </p14:nvContentPartPr>
              <p14:xfrm>
                <a:off x="3251736" y="6016464"/>
                <a:ext cx="108720" cy="96840"/>
              </p14:xfrm>
            </p:contentPart>
          </mc:Choice>
          <mc:Fallback xmlns="">
            <p:pic>
              <p:nvPicPr>
                <p:cNvPr id="42015" name="Ink 42014">
                  <a:extLst>
                    <a:ext uri="{FF2B5EF4-FFF2-40B4-BE49-F238E27FC236}">
                      <a16:creationId xmlns:a16="http://schemas.microsoft.com/office/drawing/2014/main" id="{E1073BDA-8F5B-1555-C918-408220E8EC4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242736" y="6007824"/>
                  <a:ext cx="12636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42016" name="Ink 42015">
                  <a:extLst>
                    <a:ext uri="{FF2B5EF4-FFF2-40B4-BE49-F238E27FC236}">
                      <a16:creationId xmlns:a16="http://schemas.microsoft.com/office/drawing/2014/main" id="{A60C78BA-1794-2F79-0F7E-060B9733CBF1}"/>
                    </a:ext>
                  </a:extLst>
                </p14:cNvPr>
                <p14:cNvContentPartPr/>
                <p14:nvPr/>
              </p14:nvContentPartPr>
              <p14:xfrm>
                <a:off x="3293856" y="6066864"/>
                <a:ext cx="42480" cy="28440"/>
              </p14:xfrm>
            </p:contentPart>
          </mc:Choice>
          <mc:Fallback xmlns="">
            <p:pic>
              <p:nvPicPr>
                <p:cNvPr id="42016" name="Ink 42015">
                  <a:extLst>
                    <a:ext uri="{FF2B5EF4-FFF2-40B4-BE49-F238E27FC236}">
                      <a16:creationId xmlns:a16="http://schemas.microsoft.com/office/drawing/2014/main" id="{A60C78BA-1794-2F79-0F7E-060B9733CBF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284856" y="6058224"/>
                  <a:ext cx="601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42017" name="Ink 42016">
                  <a:extLst>
                    <a:ext uri="{FF2B5EF4-FFF2-40B4-BE49-F238E27FC236}">
                      <a16:creationId xmlns:a16="http://schemas.microsoft.com/office/drawing/2014/main" id="{30C5FA1A-18BE-F950-D919-13E3E7439C7E}"/>
                    </a:ext>
                  </a:extLst>
                </p14:cNvPr>
                <p14:cNvContentPartPr/>
                <p14:nvPr/>
              </p14:nvContentPartPr>
              <p14:xfrm>
                <a:off x="3418056" y="5998104"/>
                <a:ext cx="103320" cy="72720"/>
              </p14:xfrm>
            </p:contentPart>
          </mc:Choice>
          <mc:Fallback xmlns="">
            <p:pic>
              <p:nvPicPr>
                <p:cNvPr id="42017" name="Ink 42016">
                  <a:extLst>
                    <a:ext uri="{FF2B5EF4-FFF2-40B4-BE49-F238E27FC236}">
                      <a16:creationId xmlns:a16="http://schemas.microsoft.com/office/drawing/2014/main" id="{30C5FA1A-18BE-F950-D919-13E3E7439C7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409056" y="5989464"/>
                  <a:ext cx="12096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42018" name="Ink 42017">
                  <a:extLst>
                    <a:ext uri="{FF2B5EF4-FFF2-40B4-BE49-F238E27FC236}">
                      <a16:creationId xmlns:a16="http://schemas.microsoft.com/office/drawing/2014/main" id="{FB5FC18D-70FB-12C1-CC1C-6AF6B71FFDB7}"/>
                    </a:ext>
                  </a:extLst>
                </p14:cNvPr>
                <p14:cNvContentPartPr/>
                <p14:nvPr/>
              </p14:nvContentPartPr>
              <p14:xfrm>
                <a:off x="3359016" y="6043464"/>
                <a:ext cx="184320" cy="73800"/>
              </p14:xfrm>
            </p:contentPart>
          </mc:Choice>
          <mc:Fallback xmlns="">
            <p:pic>
              <p:nvPicPr>
                <p:cNvPr id="42018" name="Ink 42017">
                  <a:extLst>
                    <a:ext uri="{FF2B5EF4-FFF2-40B4-BE49-F238E27FC236}">
                      <a16:creationId xmlns:a16="http://schemas.microsoft.com/office/drawing/2014/main" id="{FB5FC18D-70FB-12C1-CC1C-6AF6B71FFDB7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350376" y="6034824"/>
                  <a:ext cx="20196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42019" name="Ink 42018">
                  <a:extLst>
                    <a:ext uri="{FF2B5EF4-FFF2-40B4-BE49-F238E27FC236}">
                      <a16:creationId xmlns:a16="http://schemas.microsoft.com/office/drawing/2014/main" id="{41D0DB4A-540E-C69E-0DAE-C652F1C43398}"/>
                    </a:ext>
                  </a:extLst>
                </p14:cNvPr>
                <p14:cNvContentPartPr/>
                <p14:nvPr/>
              </p14:nvContentPartPr>
              <p14:xfrm>
                <a:off x="3568536" y="5972184"/>
                <a:ext cx="19800" cy="153720"/>
              </p14:xfrm>
            </p:contentPart>
          </mc:Choice>
          <mc:Fallback xmlns="">
            <p:pic>
              <p:nvPicPr>
                <p:cNvPr id="42019" name="Ink 42018">
                  <a:extLst>
                    <a:ext uri="{FF2B5EF4-FFF2-40B4-BE49-F238E27FC236}">
                      <a16:creationId xmlns:a16="http://schemas.microsoft.com/office/drawing/2014/main" id="{41D0DB4A-540E-C69E-0DAE-C652F1C43398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559896" y="5963184"/>
                  <a:ext cx="37440" cy="17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032" name="Group 42031">
            <a:extLst>
              <a:ext uri="{FF2B5EF4-FFF2-40B4-BE49-F238E27FC236}">
                <a16:creationId xmlns:a16="http://schemas.microsoft.com/office/drawing/2014/main" id="{FD8B2F39-9029-6561-33EB-10139D6090B5}"/>
              </a:ext>
            </a:extLst>
          </p:cNvPr>
          <p:cNvGrpSpPr/>
          <p:nvPr/>
        </p:nvGrpSpPr>
        <p:grpSpPr>
          <a:xfrm>
            <a:off x="777096" y="3462048"/>
            <a:ext cx="1467000" cy="287280"/>
            <a:chOff x="777096" y="3462048"/>
            <a:chExt cx="1467000" cy="28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42023" name="Ink 42022">
                  <a:extLst>
                    <a:ext uri="{FF2B5EF4-FFF2-40B4-BE49-F238E27FC236}">
                      <a16:creationId xmlns:a16="http://schemas.microsoft.com/office/drawing/2014/main" id="{8CB0D44D-BD58-0A1B-CFDB-37DB353BFC85}"/>
                    </a:ext>
                  </a:extLst>
                </p14:cNvPr>
                <p14:cNvContentPartPr/>
                <p14:nvPr/>
              </p14:nvContentPartPr>
              <p14:xfrm>
                <a:off x="777096" y="3468528"/>
                <a:ext cx="217800" cy="185040"/>
              </p14:xfrm>
            </p:contentPart>
          </mc:Choice>
          <mc:Fallback xmlns="">
            <p:pic>
              <p:nvPicPr>
                <p:cNvPr id="42023" name="Ink 42022">
                  <a:extLst>
                    <a:ext uri="{FF2B5EF4-FFF2-40B4-BE49-F238E27FC236}">
                      <a16:creationId xmlns:a16="http://schemas.microsoft.com/office/drawing/2014/main" id="{8CB0D44D-BD58-0A1B-CFDB-37DB353BFC8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68096" y="3459888"/>
                  <a:ext cx="2354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42024" name="Ink 42023">
                  <a:extLst>
                    <a:ext uri="{FF2B5EF4-FFF2-40B4-BE49-F238E27FC236}">
                      <a16:creationId xmlns:a16="http://schemas.microsoft.com/office/drawing/2014/main" id="{E0ED8437-9315-DD11-43E0-6D36B395D99E}"/>
                    </a:ext>
                  </a:extLst>
                </p14:cNvPr>
                <p14:cNvContentPartPr/>
                <p14:nvPr/>
              </p14:nvContentPartPr>
              <p14:xfrm>
                <a:off x="1126296" y="3462048"/>
                <a:ext cx="126720" cy="270360"/>
              </p14:xfrm>
            </p:contentPart>
          </mc:Choice>
          <mc:Fallback xmlns="">
            <p:pic>
              <p:nvPicPr>
                <p:cNvPr id="42024" name="Ink 42023">
                  <a:extLst>
                    <a:ext uri="{FF2B5EF4-FFF2-40B4-BE49-F238E27FC236}">
                      <a16:creationId xmlns:a16="http://schemas.microsoft.com/office/drawing/2014/main" id="{E0ED8437-9315-DD11-43E0-6D36B395D99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117296" y="3453408"/>
                  <a:ext cx="14436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42025" name="Ink 42024">
                  <a:extLst>
                    <a:ext uri="{FF2B5EF4-FFF2-40B4-BE49-F238E27FC236}">
                      <a16:creationId xmlns:a16="http://schemas.microsoft.com/office/drawing/2014/main" id="{6ECF7D1D-BC1B-4182-43A2-A9EF0AFAAD07}"/>
                    </a:ext>
                  </a:extLst>
                </p14:cNvPr>
                <p14:cNvContentPartPr/>
                <p14:nvPr/>
              </p14:nvContentPartPr>
              <p14:xfrm>
                <a:off x="1405656" y="3486528"/>
                <a:ext cx="172080" cy="221040"/>
              </p14:xfrm>
            </p:contentPart>
          </mc:Choice>
          <mc:Fallback xmlns="">
            <p:pic>
              <p:nvPicPr>
                <p:cNvPr id="42025" name="Ink 42024">
                  <a:extLst>
                    <a:ext uri="{FF2B5EF4-FFF2-40B4-BE49-F238E27FC236}">
                      <a16:creationId xmlns:a16="http://schemas.microsoft.com/office/drawing/2014/main" id="{6ECF7D1D-BC1B-4182-43A2-A9EF0AFAAD07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397016" y="3477528"/>
                  <a:ext cx="18972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42026" name="Ink 42025">
                  <a:extLst>
                    <a:ext uri="{FF2B5EF4-FFF2-40B4-BE49-F238E27FC236}">
                      <a16:creationId xmlns:a16="http://schemas.microsoft.com/office/drawing/2014/main" id="{A8934CA4-E2FF-5530-AF0D-6D10BAB96A76}"/>
                    </a:ext>
                  </a:extLst>
                </p14:cNvPr>
                <p14:cNvContentPartPr/>
                <p14:nvPr/>
              </p14:nvContentPartPr>
              <p14:xfrm>
                <a:off x="1402416" y="3504528"/>
                <a:ext cx="190800" cy="212760"/>
              </p14:xfrm>
            </p:contentPart>
          </mc:Choice>
          <mc:Fallback xmlns="">
            <p:pic>
              <p:nvPicPr>
                <p:cNvPr id="42026" name="Ink 42025">
                  <a:extLst>
                    <a:ext uri="{FF2B5EF4-FFF2-40B4-BE49-F238E27FC236}">
                      <a16:creationId xmlns:a16="http://schemas.microsoft.com/office/drawing/2014/main" id="{A8934CA4-E2FF-5530-AF0D-6D10BAB96A76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393776" y="3495888"/>
                  <a:ext cx="20844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42027" name="Ink 42026">
                  <a:extLst>
                    <a:ext uri="{FF2B5EF4-FFF2-40B4-BE49-F238E27FC236}">
                      <a16:creationId xmlns:a16="http://schemas.microsoft.com/office/drawing/2014/main" id="{5AC18973-3E55-C450-A65C-4422A14EB17F}"/>
                    </a:ext>
                  </a:extLst>
                </p14:cNvPr>
                <p14:cNvContentPartPr/>
                <p14:nvPr/>
              </p14:nvContentPartPr>
              <p14:xfrm>
                <a:off x="1612296" y="3664728"/>
                <a:ext cx="196200" cy="14400"/>
              </p14:xfrm>
            </p:contentPart>
          </mc:Choice>
          <mc:Fallback xmlns="">
            <p:pic>
              <p:nvPicPr>
                <p:cNvPr id="42027" name="Ink 42026">
                  <a:extLst>
                    <a:ext uri="{FF2B5EF4-FFF2-40B4-BE49-F238E27FC236}">
                      <a16:creationId xmlns:a16="http://schemas.microsoft.com/office/drawing/2014/main" id="{5AC18973-3E55-C450-A65C-4422A14EB17F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603656" y="3655728"/>
                  <a:ext cx="213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42028" name="Ink 42027">
                  <a:extLst>
                    <a:ext uri="{FF2B5EF4-FFF2-40B4-BE49-F238E27FC236}">
                      <a16:creationId xmlns:a16="http://schemas.microsoft.com/office/drawing/2014/main" id="{53B94076-2BBC-99E0-93DF-D87ADAAE8352}"/>
                    </a:ext>
                  </a:extLst>
                </p14:cNvPr>
                <p14:cNvContentPartPr/>
                <p14:nvPr/>
              </p14:nvContentPartPr>
              <p14:xfrm>
                <a:off x="1783656" y="3613608"/>
                <a:ext cx="62280" cy="80640"/>
              </p14:xfrm>
            </p:contentPart>
          </mc:Choice>
          <mc:Fallback xmlns="">
            <p:pic>
              <p:nvPicPr>
                <p:cNvPr id="42028" name="Ink 42027">
                  <a:extLst>
                    <a:ext uri="{FF2B5EF4-FFF2-40B4-BE49-F238E27FC236}">
                      <a16:creationId xmlns:a16="http://schemas.microsoft.com/office/drawing/2014/main" id="{53B94076-2BBC-99E0-93DF-D87ADAAE8352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774656" y="3604968"/>
                  <a:ext cx="7992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42029" name="Ink 42028">
                  <a:extLst>
                    <a:ext uri="{FF2B5EF4-FFF2-40B4-BE49-F238E27FC236}">
                      <a16:creationId xmlns:a16="http://schemas.microsoft.com/office/drawing/2014/main" id="{2D072359-4F2E-E26F-78E9-3EC166F338A9}"/>
                    </a:ext>
                  </a:extLst>
                </p14:cNvPr>
                <p14:cNvContentPartPr/>
                <p14:nvPr/>
              </p14:nvContentPartPr>
              <p14:xfrm>
                <a:off x="1912176" y="3496608"/>
                <a:ext cx="64440" cy="85320"/>
              </p14:xfrm>
            </p:contentPart>
          </mc:Choice>
          <mc:Fallback xmlns="">
            <p:pic>
              <p:nvPicPr>
                <p:cNvPr id="42029" name="Ink 42028">
                  <a:extLst>
                    <a:ext uri="{FF2B5EF4-FFF2-40B4-BE49-F238E27FC236}">
                      <a16:creationId xmlns:a16="http://schemas.microsoft.com/office/drawing/2014/main" id="{2D072359-4F2E-E26F-78E9-3EC166F338A9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903536" y="3487608"/>
                  <a:ext cx="820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42030" name="Ink 42029">
                  <a:extLst>
                    <a:ext uri="{FF2B5EF4-FFF2-40B4-BE49-F238E27FC236}">
                      <a16:creationId xmlns:a16="http://schemas.microsoft.com/office/drawing/2014/main" id="{3589A510-6EFC-E9C4-2895-B59182AC0398}"/>
                    </a:ext>
                  </a:extLst>
                </p14:cNvPr>
                <p14:cNvContentPartPr/>
                <p14:nvPr/>
              </p14:nvContentPartPr>
              <p14:xfrm>
                <a:off x="1985976" y="3465648"/>
                <a:ext cx="100080" cy="220680"/>
              </p14:xfrm>
            </p:contentPart>
          </mc:Choice>
          <mc:Fallback xmlns="">
            <p:pic>
              <p:nvPicPr>
                <p:cNvPr id="42030" name="Ink 42029">
                  <a:extLst>
                    <a:ext uri="{FF2B5EF4-FFF2-40B4-BE49-F238E27FC236}">
                      <a16:creationId xmlns:a16="http://schemas.microsoft.com/office/drawing/2014/main" id="{3589A510-6EFC-E9C4-2895-B59182AC039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977336" y="3457008"/>
                  <a:ext cx="11772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42031" name="Ink 42030">
                  <a:extLst>
                    <a:ext uri="{FF2B5EF4-FFF2-40B4-BE49-F238E27FC236}">
                      <a16:creationId xmlns:a16="http://schemas.microsoft.com/office/drawing/2014/main" id="{8B386B00-9B0A-5762-2A62-4BA9AB943A08}"/>
                    </a:ext>
                  </a:extLst>
                </p14:cNvPr>
                <p14:cNvContentPartPr/>
                <p14:nvPr/>
              </p14:nvContentPartPr>
              <p14:xfrm>
                <a:off x="2087496" y="3526488"/>
                <a:ext cx="156600" cy="222840"/>
              </p14:xfrm>
            </p:contentPart>
          </mc:Choice>
          <mc:Fallback xmlns="">
            <p:pic>
              <p:nvPicPr>
                <p:cNvPr id="42031" name="Ink 42030">
                  <a:extLst>
                    <a:ext uri="{FF2B5EF4-FFF2-40B4-BE49-F238E27FC236}">
                      <a16:creationId xmlns:a16="http://schemas.microsoft.com/office/drawing/2014/main" id="{8B386B00-9B0A-5762-2A62-4BA9AB943A08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078856" y="3517488"/>
                  <a:ext cx="174240" cy="240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905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/>
              <a:t>Algorithms and Complexity</a:t>
            </a:r>
            <a:endParaRPr lang="en-US" altLang="en-US" sz="160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371600"/>
            <a:ext cx="8763000" cy="838200"/>
          </a:xfrm>
          <a:noFill/>
        </p:spPr>
        <p:txBody>
          <a:bodyPr>
            <a:normAutofit fontScale="90000"/>
          </a:bodyPr>
          <a:lstStyle/>
          <a:p>
            <a:pPr algn="ctr"/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20426695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3881" y="2164278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8260" y="1819895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marL="324000" lvl="1" indent="0">
              <a:lnSpc>
                <a:spcPct val="80000"/>
              </a:lnSpc>
              <a:buNone/>
            </a:pPr>
            <a:r>
              <a:rPr lang="en-US" altLang="en-US" sz="2000" dirty="0"/>
              <a:t> 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  <a:r>
              <a:rPr lang="en-US" altLang="en-US" sz="2000" dirty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35066071"/>
              </p:ext>
            </p:extLst>
          </p:nvPr>
        </p:nvGraphicFramePr>
        <p:xfrm>
          <a:off x="6762545" y="4338148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545" y="4338148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EC0C71B-5D5D-568B-CFDB-E600CC59EB7A}"/>
                  </a:ext>
                </a:extLst>
              </p14:cNvPr>
              <p14:cNvContentPartPr/>
              <p14:nvPr/>
            </p14:nvContentPartPr>
            <p14:xfrm>
              <a:off x="7934516" y="4780312"/>
              <a:ext cx="175680" cy="856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EC0C71B-5D5D-568B-CFDB-E600CC59EB7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916876" y="4762672"/>
                <a:ext cx="211320" cy="12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FFCD5C0-7E1A-5402-F363-37926D1627B6}"/>
                  </a:ext>
                </a:extLst>
              </p14:cNvPr>
              <p14:cNvContentPartPr/>
              <p14:nvPr/>
            </p14:nvContentPartPr>
            <p14:xfrm>
              <a:off x="8519516" y="4769512"/>
              <a:ext cx="225360" cy="65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FFCD5C0-7E1A-5402-F363-37926D1627B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501876" y="4751872"/>
                <a:ext cx="261000" cy="10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4212748-27E3-7A20-6023-E1E63C2C525D}"/>
                  </a:ext>
                </a:extLst>
              </p14:cNvPr>
              <p14:cNvContentPartPr/>
              <p14:nvPr/>
            </p14:nvContentPartPr>
            <p14:xfrm>
              <a:off x="7778276" y="5122672"/>
              <a:ext cx="239040" cy="990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4212748-27E3-7A20-6023-E1E63C2C525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760636" y="5104672"/>
                <a:ext cx="27468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796A0EB-B867-E591-7966-47A5A01E2A4C}"/>
                  </a:ext>
                </a:extLst>
              </p14:cNvPr>
              <p14:cNvContentPartPr/>
              <p14:nvPr/>
            </p14:nvContentPartPr>
            <p14:xfrm>
              <a:off x="9113876" y="5067952"/>
              <a:ext cx="288360" cy="1551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796A0EB-B867-E591-7966-47A5A01E2A4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096236" y="5050312"/>
                <a:ext cx="32400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286C5A1-9A99-A14E-B606-8FC06EB46BBA}"/>
                  </a:ext>
                </a:extLst>
              </p14:cNvPr>
              <p14:cNvContentPartPr/>
              <p14:nvPr/>
            </p14:nvContentPartPr>
            <p14:xfrm>
              <a:off x="9750356" y="5092432"/>
              <a:ext cx="196920" cy="105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286C5A1-9A99-A14E-B606-8FC06EB46BB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732356" y="5074432"/>
                <a:ext cx="23256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6E32EE9-EF4B-11FA-ED17-60C353334F69}"/>
                  </a:ext>
                </a:extLst>
              </p14:cNvPr>
              <p14:cNvContentPartPr/>
              <p14:nvPr/>
            </p14:nvContentPartPr>
            <p14:xfrm>
              <a:off x="8464076" y="5380792"/>
              <a:ext cx="231840" cy="1072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6E32EE9-EF4B-11FA-ED17-60C353334F69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46076" y="5363152"/>
                <a:ext cx="26748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56733992-664F-62FD-9C33-71431CB4D6A3}"/>
                  </a:ext>
                </a:extLst>
              </p14:cNvPr>
              <p14:cNvContentPartPr/>
              <p14:nvPr/>
            </p14:nvContentPartPr>
            <p14:xfrm>
              <a:off x="7694756" y="3661072"/>
              <a:ext cx="169920" cy="3182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56733992-664F-62FD-9C33-71431CB4D6A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676756" y="3643432"/>
                <a:ext cx="205560" cy="353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8849948C-6448-5DD7-E0B0-3CBC0FCA0FDA}"/>
              </a:ext>
            </a:extLst>
          </p:cNvPr>
          <p:cNvGrpSpPr/>
          <p:nvPr/>
        </p:nvGrpSpPr>
        <p:grpSpPr>
          <a:xfrm>
            <a:off x="4784516" y="6160552"/>
            <a:ext cx="345960" cy="296640"/>
            <a:chOff x="4784516" y="6160552"/>
            <a:chExt cx="345960" cy="29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0C166D9-84B8-2F16-E06E-EF4CCE031C6B}"/>
                    </a:ext>
                  </a:extLst>
                </p14:cNvPr>
                <p14:cNvContentPartPr/>
                <p14:nvPr/>
              </p14:nvContentPartPr>
              <p14:xfrm>
                <a:off x="4784516" y="6160552"/>
                <a:ext cx="345960" cy="219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0C166D9-84B8-2F16-E06E-EF4CCE031C6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766876" y="6142552"/>
                  <a:ext cx="38160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16DDB3E-410C-A75D-8134-50B310EA9769}"/>
                    </a:ext>
                  </a:extLst>
                </p14:cNvPr>
                <p14:cNvContentPartPr/>
                <p14:nvPr/>
              </p14:nvContentPartPr>
              <p14:xfrm>
                <a:off x="4990436" y="6248392"/>
                <a:ext cx="2880" cy="2088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16DDB3E-410C-A75D-8134-50B310EA976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972436" y="6230392"/>
                  <a:ext cx="38520" cy="24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7851786-4DC0-19E3-D10E-7A8898FD2EEA}"/>
                  </a:ext>
                </a:extLst>
              </p14:cNvPr>
              <p14:cNvContentPartPr/>
              <p14:nvPr/>
            </p14:nvContentPartPr>
            <p14:xfrm>
              <a:off x="10530476" y="4700392"/>
              <a:ext cx="171000" cy="16740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7851786-4DC0-19E3-D10E-7A8898FD2EEA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0512476" y="4682752"/>
                <a:ext cx="206640" cy="20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07C3E6F5-189C-F271-3A85-3E783A7F5DFD}"/>
              </a:ext>
            </a:extLst>
          </p:cNvPr>
          <p:cNvGrpSpPr/>
          <p:nvPr/>
        </p:nvGrpSpPr>
        <p:grpSpPr>
          <a:xfrm>
            <a:off x="10491956" y="4986232"/>
            <a:ext cx="207720" cy="261720"/>
            <a:chOff x="10491956" y="4986232"/>
            <a:chExt cx="207720" cy="26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84FF032-D49A-9713-4F7D-C903D9A0D87A}"/>
                    </a:ext>
                  </a:extLst>
                </p14:cNvPr>
                <p14:cNvContentPartPr/>
                <p14:nvPr/>
              </p14:nvContentPartPr>
              <p14:xfrm>
                <a:off x="10491956" y="4986232"/>
                <a:ext cx="207720" cy="161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84FF032-D49A-9713-4F7D-C903D9A0D87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474316" y="4968592"/>
                  <a:ext cx="2433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6EB1AEF-59A9-A9CB-EC30-DE3A484F6AE1}"/>
                    </a:ext>
                  </a:extLst>
                </p14:cNvPr>
                <p14:cNvContentPartPr/>
                <p14:nvPr/>
              </p14:nvContentPartPr>
              <p14:xfrm>
                <a:off x="10639916" y="5098912"/>
                <a:ext cx="46800" cy="149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6EB1AEF-59A9-A9CB-EC30-DE3A484F6AE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621916" y="5080912"/>
                  <a:ext cx="8244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EB95404-5EC9-1827-3E34-69662827DC10}"/>
              </a:ext>
            </a:extLst>
          </p:cNvPr>
          <p:cNvGrpSpPr/>
          <p:nvPr/>
        </p:nvGrpSpPr>
        <p:grpSpPr>
          <a:xfrm>
            <a:off x="10463876" y="5347672"/>
            <a:ext cx="196920" cy="259200"/>
            <a:chOff x="10463876" y="5347672"/>
            <a:chExt cx="196920" cy="259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C5401AF-2A53-5146-1C0D-32F2E3EC21FB}"/>
                    </a:ext>
                  </a:extLst>
                </p14:cNvPr>
                <p14:cNvContentPartPr/>
                <p14:nvPr/>
              </p14:nvContentPartPr>
              <p14:xfrm>
                <a:off x="10463876" y="5347672"/>
                <a:ext cx="196920" cy="144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C5401AF-2A53-5146-1C0D-32F2E3EC21F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446236" y="5329672"/>
                  <a:ext cx="23256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13BAE49-6BE9-0548-0212-68B3D1C00222}"/>
                    </a:ext>
                  </a:extLst>
                </p14:cNvPr>
                <p14:cNvContentPartPr/>
                <p14:nvPr/>
              </p14:nvContentPartPr>
              <p14:xfrm>
                <a:off x="10588076" y="5434432"/>
                <a:ext cx="39960" cy="1724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13BAE49-6BE9-0548-0212-68B3D1C0022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570436" y="5416432"/>
                  <a:ext cx="75600" cy="20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5322B78-33BE-1A65-96F2-2076FD4C5814}"/>
              </a:ext>
            </a:extLst>
          </p:cNvPr>
          <p:cNvGrpSpPr/>
          <p:nvPr/>
        </p:nvGrpSpPr>
        <p:grpSpPr>
          <a:xfrm>
            <a:off x="10445516" y="5711992"/>
            <a:ext cx="299880" cy="460440"/>
            <a:chOff x="10445516" y="5711992"/>
            <a:chExt cx="299880" cy="46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6943BB4-5D6B-25D0-8769-1BE8DAF2FF31}"/>
                    </a:ext>
                  </a:extLst>
                </p14:cNvPr>
                <p14:cNvContentPartPr/>
                <p14:nvPr/>
              </p14:nvContentPartPr>
              <p14:xfrm>
                <a:off x="10445516" y="5711992"/>
                <a:ext cx="208440" cy="92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6943BB4-5D6B-25D0-8769-1BE8DAF2FF3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427516" y="5694352"/>
                  <a:ext cx="24408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1DC99E7-F174-D1F1-E9B9-0CC3C780D6E4}"/>
                    </a:ext>
                  </a:extLst>
                </p14:cNvPr>
                <p14:cNvContentPartPr/>
                <p14:nvPr/>
              </p14:nvContentPartPr>
              <p14:xfrm>
                <a:off x="10578356" y="5745112"/>
                <a:ext cx="21960" cy="131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1DC99E7-F174-D1F1-E9B9-0CC3C780D6E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560716" y="5727112"/>
                  <a:ext cx="5760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2951AD7-D6B9-9CF0-9344-F288ED889AAD}"/>
                    </a:ext>
                  </a:extLst>
                </p14:cNvPr>
                <p14:cNvContentPartPr/>
                <p14:nvPr/>
              </p14:nvContentPartPr>
              <p14:xfrm>
                <a:off x="10473956" y="5921152"/>
                <a:ext cx="271440" cy="1350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2951AD7-D6B9-9CF0-9344-F288ED889AA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455956" y="5903512"/>
                  <a:ext cx="30708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0B89A9C-112D-85B0-597C-CE0EE5002216}"/>
                    </a:ext>
                  </a:extLst>
                </p14:cNvPr>
                <p14:cNvContentPartPr/>
                <p14:nvPr/>
              </p14:nvContentPartPr>
              <p14:xfrm>
                <a:off x="10709036" y="5998552"/>
                <a:ext cx="11520" cy="1738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0B89A9C-112D-85B0-597C-CE0EE500221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691396" y="5980552"/>
                  <a:ext cx="47160" cy="209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91565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act of Support Based Pruning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674422" y="454627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8419895"/>
              </p:ext>
            </p:extLst>
          </p:nvPr>
        </p:nvGraphicFramePr>
        <p:xfrm>
          <a:off x="1750621" y="2101047"/>
          <a:ext cx="3568700" cy="209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21" y="2101047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779822" y="210787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484421" y="302227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674421" y="5117771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16205"/>
              </p:ext>
            </p:extLst>
          </p:nvPr>
        </p:nvGraphicFramePr>
        <p:xfrm>
          <a:off x="6871897" y="2641271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289908" imgH="2495536" progId="Word.Document.8">
                  <p:embed/>
                </p:oleObj>
              </mc:Choice>
              <mc:Fallback>
                <p:oleObj name="Document" r:id="rId4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897" y="2641271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869030" y="4704990"/>
            <a:ext cx="266771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2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516171" y="5546692"/>
            <a:ext cx="4159250" cy="92333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4</a:t>
            </a: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+15 = 56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90B71FC-59BA-18AB-7AAD-C3164C40FF30}"/>
                  </a:ext>
                </a:extLst>
              </p14:cNvPr>
              <p14:cNvContentPartPr/>
              <p14:nvPr/>
            </p14:nvContentPartPr>
            <p14:xfrm>
              <a:off x="8886759" y="2631472"/>
              <a:ext cx="132480" cy="213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90B71FC-59BA-18AB-7AAD-C3164C40FF3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868759" y="2613472"/>
                <a:ext cx="168120" cy="24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E54A1365-1723-C9C2-2E9A-C0D2CBEBE5CB}"/>
              </a:ext>
            </a:extLst>
          </p:cNvPr>
          <p:cNvGrpSpPr/>
          <p:nvPr/>
        </p:nvGrpSpPr>
        <p:grpSpPr>
          <a:xfrm>
            <a:off x="2774679" y="2548312"/>
            <a:ext cx="696960" cy="370800"/>
            <a:chOff x="2774679" y="2548312"/>
            <a:chExt cx="696960" cy="37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819F219-F279-8D21-E2F5-1179F1D3284C}"/>
                    </a:ext>
                  </a:extLst>
                </p14:cNvPr>
                <p14:cNvContentPartPr/>
                <p14:nvPr/>
              </p14:nvContentPartPr>
              <p14:xfrm>
                <a:off x="2774679" y="2548312"/>
                <a:ext cx="325800" cy="210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819F219-F279-8D21-E2F5-1179F1D3284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756679" y="2530312"/>
                  <a:ext cx="3614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15EDCF6-4E2E-23A5-22A9-37BFDA92E61A}"/>
                    </a:ext>
                  </a:extLst>
                </p14:cNvPr>
                <p14:cNvContentPartPr/>
                <p14:nvPr/>
              </p14:nvContentPartPr>
              <p14:xfrm>
                <a:off x="3311439" y="2795272"/>
                <a:ext cx="160200" cy="123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15EDCF6-4E2E-23A5-22A9-37BFDA92E61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293439" y="2777272"/>
                  <a:ext cx="195840" cy="159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0C9D3B57-BA84-D793-E2DC-3D143C9366EA}"/>
                  </a:ext>
                </a:extLst>
              </p14:cNvPr>
              <p14:cNvContentPartPr/>
              <p14:nvPr/>
            </p14:nvContentPartPr>
            <p14:xfrm>
              <a:off x="2858199" y="3788152"/>
              <a:ext cx="267480" cy="1594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0C9D3B57-BA84-D793-E2DC-3D143C9366E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840199" y="3770152"/>
                <a:ext cx="30312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59CBE5B-A02C-66B5-9238-CF1F7F14C0DE}"/>
                  </a:ext>
                </a:extLst>
              </p14:cNvPr>
              <p14:cNvContentPartPr/>
              <p14:nvPr/>
            </p14:nvContentPartPr>
            <p14:xfrm>
              <a:off x="3241599" y="3474592"/>
              <a:ext cx="168120" cy="90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59CBE5B-A02C-66B5-9238-CF1F7F14C0D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223959" y="3456592"/>
                <a:ext cx="2037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C4D05A0-78E3-035C-AEA5-E915B8D1779B}"/>
                  </a:ext>
                </a:extLst>
              </p14:cNvPr>
              <p14:cNvContentPartPr/>
              <p14:nvPr/>
            </p14:nvContentPartPr>
            <p14:xfrm>
              <a:off x="8188719" y="2978152"/>
              <a:ext cx="158400" cy="979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C4D05A0-78E3-035C-AEA5-E915B8D1779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70719" y="2960152"/>
                <a:ext cx="1940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FE8AE06F-985B-23AB-85BB-DEF4E969E0E5}"/>
                  </a:ext>
                </a:extLst>
              </p14:cNvPr>
              <p14:cNvContentPartPr/>
              <p14:nvPr/>
            </p14:nvContentPartPr>
            <p14:xfrm>
              <a:off x="8225439" y="3247432"/>
              <a:ext cx="128880" cy="1065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FE8AE06F-985B-23AB-85BB-DEF4E969E0E5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207439" y="3229432"/>
                <a:ext cx="16452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C34FFF48-57CE-BD3E-741B-F0148DA2B110}"/>
                  </a:ext>
                </a:extLst>
              </p14:cNvPr>
              <p14:cNvContentPartPr/>
              <p14:nvPr/>
            </p14:nvContentPartPr>
            <p14:xfrm>
              <a:off x="8270799" y="3449752"/>
              <a:ext cx="105840" cy="11340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C34FFF48-57CE-BD3E-741B-F0148DA2B11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253159" y="3431752"/>
                <a:ext cx="14148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AFB9030-4183-1BA2-28BA-2EF452EB1BC4}"/>
                  </a:ext>
                </a:extLst>
              </p14:cNvPr>
              <p14:cNvContentPartPr/>
              <p14:nvPr/>
            </p14:nvContentPartPr>
            <p14:xfrm>
              <a:off x="8237319" y="3699232"/>
              <a:ext cx="51840" cy="1256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AFB9030-4183-1BA2-28BA-2EF452EB1BC4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219679" y="3681592"/>
                <a:ext cx="8748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DE6F326-267F-D09F-5772-EF71C0A9D9B1}"/>
                  </a:ext>
                </a:extLst>
              </p14:cNvPr>
              <p14:cNvContentPartPr/>
              <p14:nvPr/>
            </p14:nvContentPartPr>
            <p14:xfrm>
              <a:off x="8223639" y="3985432"/>
              <a:ext cx="90000" cy="1047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DE6F326-267F-D09F-5772-EF71C0A9D9B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205999" y="3967432"/>
                <a:ext cx="1256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9D8057C-79B7-5D4D-2418-8DE83FB45084}"/>
                  </a:ext>
                </a:extLst>
              </p14:cNvPr>
              <p14:cNvContentPartPr/>
              <p14:nvPr/>
            </p14:nvContentPartPr>
            <p14:xfrm>
              <a:off x="8419479" y="3028192"/>
              <a:ext cx="132120" cy="122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9D8057C-79B7-5D4D-2418-8DE83FB4508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347479" y="2884192"/>
                <a:ext cx="27576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CB1152D2-747F-2E4B-178E-A98FDCCB2831}"/>
                  </a:ext>
                </a:extLst>
              </p14:cNvPr>
              <p14:cNvContentPartPr/>
              <p14:nvPr/>
            </p14:nvContentPartPr>
            <p14:xfrm>
              <a:off x="8439279" y="3460552"/>
              <a:ext cx="90360" cy="39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CB1152D2-747F-2E4B-178E-A98FDCCB2831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367279" y="3316552"/>
                <a:ext cx="234000" cy="29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39C058E-222B-86B7-BDD7-03E09F0DF029}"/>
                  </a:ext>
                </a:extLst>
              </p14:cNvPr>
              <p14:cNvContentPartPr/>
              <p14:nvPr/>
            </p14:nvContentPartPr>
            <p14:xfrm>
              <a:off x="8433879" y="3701752"/>
              <a:ext cx="100800" cy="432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39C058E-222B-86B7-BDD7-03E09F0DF029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362239" y="3558112"/>
                <a:ext cx="24444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604248E2-3CB2-0E73-6DF5-C5C5BED2F905}"/>
                  </a:ext>
                </a:extLst>
              </p14:cNvPr>
              <p14:cNvContentPartPr/>
              <p14:nvPr/>
            </p14:nvContentPartPr>
            <p14:xfrm>
              <a:off x="8449719" y="3897232"/>
              <a:ext cx="133560" cy="327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604248E2-3CB2-0E73-6DF5-C5C5BED2F905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377719" y="3753232"/>
                <a:ext cx="277200" cy="32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7714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38537021"/>
              </p:ext>
            </p:extLst>
          </p:nvPr>
        </p:nvGraphicFramePr>
        <p:xfrm>
          <a:off x="8124659" y="4806536"/>
          <a:ext cx="3568700" cy="205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4659" y="48065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65425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74</TotalTime>
  <Words>1910</Words>
  <Application>Microsoft Macintosh PowerPoint</Application>
  <PresentationFormat>Widescreen</PresentationFormat>
  <Paragraphs>497</Paragraphs>
  <Slides>3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5</vt:i4>
      </vt:variant>
    </vt:vector>
  </HeadingPairs>
  <TitlesOfParts>
    <vt:vector size="49" baseType="lpstr">
      <vt:lpstr>Arial</vt:lpstr>
      <vt:lpstr>Calibri</vt:lpstr>
      <vt:lpstr>Gill Sans MT</vt:lpstr>
      <vt:lpstr>Monotype Sorts</vt:lpstr>
      <vt:lpstr>Tahoma</vt:lpstr>
      <vt:lpstr>Times New Roman</vt:lpstr>
      <vt:lpstr>Wingdings</vt:lpstr>
      <vt:lpstr>Wingdings 2</vt:lpstr>
      <vt:lpstr>Dividend</vt:lpstr>
      <vt:lpstr>Visio</vt:lpstr>
      <vt:lpstr>Document</vt:lpstr>
      <vt:lpstr>Equation</vt:lpstr>
      <vt:lpstr>Worksheet</vt:lpstr>
      <vt:lpstr>VISIO</vt:lpstr>
      <vt:lpstr>Association Rule Mining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Impact of Support Based Pruning</vt:lpstr>
      <vt:lpstr>Factors Affecting Complexity of Apriori</vt:lpstr>
      <vt:lpstr>Factors Affecting Complexity of Apriori</vt:lpstr>
      <vt:lpstr>Factors Affecting Complexity of Apriori</vt:lpstr>
      <vt:lpstr>Factors Affecting Complexity of Apriori</vt:lpstr>
      <vt:lpstr>Compact Representation of Frequent Itemsets</vt:lpstr>
      <vt:lpstr>PowerPoint Presentation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Closed Itemset</vt:lpstr>
      <vt:lpstr>Weka – associate rule</vt:lpstr>
      <vt:lpstr>Closed Itemset</vt:lpstr>
      <vt:lpstr>Maximal vs Closed Itemsets</vt:lpstr>
      <vt:lpstr>Maximal Frequent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Example ques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40</cp:revision>
  <dcterms:created xsi:type="dcterms:W3CDTF">2021-01-19T23:36:07Z</dcterms:created>
  <dcterms:modified xsi:type="dcterms:W3CDTF">2022-09-29T20:55:04Z</dcterms:modified>
</cp:coreProperties>
</file>